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EF59DE2" w14:textId="77777777" w:rsidR="006615CF" w:rsidRDefault="006615CF" w:rsidP="006615CF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главление</w:t>
      </w:r>
    </w:p>
    <w:p w14:paraId="0FB6C6A3" w14:textId="1A95B520" w:rsidR="006A760F" w:rsidRPr="007929CF" w:rsidRDefault="003919DD" w:rsidP="007929CF">
      <w:pPr>
        <w:pStyle w:val="11"/>
        <w:rPr>
          <w:rFonts w:asciiTheme="minorHAnsi" w:hAnsiTheme="minorHAnsi" w:cstheme="minorBidi"/>
          <w:sz w:val="22"/>
          <w:szCs w:val="22"/>
        </w:rPr>
      </w:pPr>
      <w:r w:rsidRPr="00073563">
        <w:fldChar w:fldCharType="begin"/>
      </w:r>
      <w:r w:rsidR="006615CF" w:rsidRPr="007929CF">
        <w:instrText xml:space="preserve"> TOC \o "1-3" \h \z \u </w:instrText>
      </w:r>
      <w:r w:rsidRPr="00073563">
        <w:fldChar w:fldCharType="separate"/>
      </w:r>
      <w:hyperlink w:anchor="_Toc26196310" w:history="1">
        <w:r w:rsidR="006A760F" w:rsidRPr="007929CF">
          <w:rPr>
            <w:rStyle w:val="ad"/>
          </w:rPr>
          <w:t>Аннотация</w:t>
        </w:r>
        <w:r w:rsidR="006A760F" w:rsidRPr="007929CF">
          <w:rPr>
            <w:webHidden/>
          </w:rPr>
          <w:tab/>
        </w:r>
        <w:r w:rsidR="006A760F" w:rsidRPr="007929CF">
          <w:rPr>
            <w:webHidden/>
          </w:rPr>
          <w:fldChar w:fldCharType="begin"/>
        </w:r>
        <w:r w:rsidR="006A760F" w:rsidRPr="007929CF">
          <w:rPr>
            <w:webHidden/>
          </w:rPr>
          <w:instrText xml:space="preserve"> PAGEREF _Toc26196310 \h </w:instrText>
        </w:r>
        <w:r w:rsidR="006A760F" w:rsidRPr="007929CF">
          <w:rPr>
            <w:webHidden/>
          </w:rPr>
        </w:r>
        <w:r w:rsidR="006A760F" w:rsidRPr="007929CF">
          <w:rPr>
            <w:webHidden/>
          </w:rPr>
          <w:fldChar w:fldCharType="separate"/>
        </w:r>
        <w:r w:rsidR="00FC183D">
          <w:rPr>
            <w:webHidden/>
          </w:rPr>
          <w:t>4</w:t>
        </w:r>
        <w:r w:rsidR="006A760F" w:rsidRPr="007929CF">
          <w:rPr>
            <w:webHidden/>
          </w:rPr>
          <w:fldChar w:fldCharType="end"/>
        </w:r>
      </w:hyperlink>
    </w:p>
    <w:p w14:paraId="71EF2564" w14:textId="79EADD31" w:rsidR="006A760F" w:rsidRPr="007929CF" w:rsidRDefault="00EE71B4" w:rsidP="007929CF">
      <w:pPr>
        <w:pStyle w:val="11"/>
        <w:rPr>
          <w:rFonts w:asciiTheme="minorHAnsi" w:hAnsiTheme="minorHAnsi" w:cstheme="minorBidi"/>
          <w:sz w:val="22"/>
          <w:szCs w:val="22"/>
        </w:rPr>
      </w:pPr>
      <w:hyperlink w:anchor="_Toc26196311" w:history="1">
        <w:r w:rsidR="006A760F" w:rsidRPr="007929CF">
          <w:rPr>
            <w:rStyle w:val="ad"/>
          </w:rPr>
          <w:t>Введение</w:t>
        </w:r>
        <w:r w:rsidR="006A760F" w:rsidRPr="007929CF">
          <w:rPr>
            <w:webHidden/>
          </w:rPr>
          <w:tab/>
        </w:r>
        <w:r w:rsidR="006A760F" w:rsidRPr="007929CF">
          <w:rPr>
            <w:webHidden/>
          </w:rPr>
          <w:fldChar w:fldCharType="begin"/>
        </w:r>
        <w:r w:rsidR="006A760F" w:rsidRPr="007929CF">
          <w:rPr>
            <w:webHidden/>
          </w:rPr>
          <w:instrText xml:space="preserve"> PAGEREF _Toc26196311 \h </w:instrText>
        </w:r>
        <w:r w:rsidR="006A760F" w:rsidRPr="007929CF">
          <w:rPr>
            <w:webHidden/>
          </w:rPr>
        </w:r>
        <w:r w:rsidR="006A760F" w:rsidRPr="007929CF">
          <w:rPr>
            <w:webHidden/>
          </w:rPr>
          <w:fldChar w:fldCharType="separate"/>
        </w:r>
        <w:r w:rsidR="00FC183D">
          <w:rPr>
            <w:webHidden/>
          </w:rPr>
          <w:t>5</w:t>
        </w:r>
        <w:r w:rsidR="006A760F" w:rsidRPr="007929CF">
          <w:rPr>
            <w:webHidden/>
          </w:rPr>
          <w:fldChar w:fldCharType="end"/>
        </w:r>
      </w:hyperlink>
    </w:p>
    <w:p w14:paraId="7E7A66C9" w14:textId="784AF285" w:rsidR="006A760F" w:rsidRPr="007929CF" w:rsidRDefault="00EE71B4" w:rsidP="007929CF">
      <w:pPr>
        <w:pStyle w:val="11"/>
        <w:rPr>
          <w:rFonts w:asciiTheme="minorHAnsi" w:hAnsiTheme="minorHAnsi" w:cstheme="minorBidi"/>
          <w:sz w:val="22"/>
          <w:szCs w:val="22"/>
        </w:rPr>
      </w:pPr>
      <w:hyperlink w:anchor="_Toc26196312" w:history="1">
        <w:r w:rsidR="006A760F" w:rsidRPr="007929CF">
          <w:rPr>
            <w:rStyle w:val="ad"/>
          </w:rPr>
          <w:t>1 ОБЩИЕ СВЕДЕНИЯ О ПРОГРАММНОМ СРЕДСТВЕ</w:t>
        </w:r>
        <w:r w:rsidR="006A760F" w:rsidRPr="007929CF">
          <w:rPr>
            <w:webHidden/>
          </w:rPr>
          <w:tab/>
        </w:r>
        <w:r w:rsidR="006A760F" w:rsidRPr="007929CF">
          <w:rPr>
            <w:webHidden/>
          </w:rPr>
          <w:fldChar w:fldCharType="begin"/>
        </w:r>
        <w:r w:rsidR="006A760F" w:rsidRPr="007929CF">
          <w:rPr>
            <w:webHidden/>
          </w:rPr>
          <w:instrText xml:space="preserve"> PAGEREF _Toc26196312 \h </w:instrText>
        </w:r>
        <w:r w:rsidR="006A760F" w:rsidRPr="007929CF">
          <w:rPr>
            <w:webHidden/>
          </w:rPr>
        </w:r>
        <w:r w:rsidR="006A760F" w:rsidRPr="007929CF">
          <w:rPr>
            <w:webHidden/>
          </w:rPr>
          <w:fldChar w:fldCharType="separate"/>
        </w:r>
        <w:r w:rsidR="00FC183D">
          <w:rPr>
            <w:webHidden/>
          </w:rPr>
          <w:t>6</w:t>
        </w:r>
        <w:r w:rsidR="006A760F" w:rsidRPr="007929CF">
          <w:rPr>
            <w:webHidden/>
          </w:rPr>
          <w:fldChar w:fldCharType="end"/>
        </w:r>
      </w:hyperlink>
    </w:p>
    <w:p w14:paraId="38C617CB" w14:textId="2F0CD6B8" w:rsidR="006A760F" w:rsidRPr="007929CF" w:rsidRDefault="00EE71B4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13" w:history="1">
        <w:r w:rsidR="006A760F" w:rsidRPr="007929CF">
          <w:rPr>
            <w:rStyle w:val="ad"/>
          </w:rPr>
          <w:t>1.1 Основное функциональное назначение программного средства</w:t>
        </w:r>
        <w:r w:rsidR="006A760F" w:rsidRPr="007929CF">
          <w:rPr>
            <w:webHidden/>
          </w:rPr>
          <w:tab/>
        </w:r>
        <w:r w:rsidR="006A760F" w:rsidRPr="007929CF">
          <w:rPr>
            <w:webHidden/>
          </w:rPr>
          <w:fldChar w:fldCharType="begin"/>
        </w:r>
        <w:r w:rsidR="006A760F" w:rsidRPr="007929CF">
          <w:rPr>
            <w:webHidden/>
          </w:rPr>
          <w:instrText xml:space="preserve"> PAGEREF _Toc26196313 \h </w:instrText>
        </w:r>
        <w:r w:rsidR="006A760F" w:rsidRPr="007929CF">
          <w:rPr>
            <w:webHidden/>
          </w:rPr>
        </w:r>
        <w:r w:rsidR="006A760F" w:rsidRPr="007929CF">
          <w:rPr>
            <w:webHidden/>
          </w:rPr>
          <w:fldChar w:fldCharType="separate"/>
        </w:r>
        <w:r w:rsidR="00FC183D">
          <w:rPr>
            <w:webHidden/>
          </w:rPr>
          <w:t>6</w:t>
        </w:r>
        <w:r w:rsidR="006A760F" w:rsidRPr="007929CF">
          <w:rPr>
            <w:webHidden/>
          </w:rPr>
          <w:fldChar w:fldCharType="end"/>
        </w:r>
      </w:hyperlink>
    </w:p>
    <w:p w14:paraId="228B9A71" w14:textId="092D8415" w:rsidR="006A760F" w:rsidRPr="007929CF" w:rsidRDefault="00EE71B4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14" w:history="1">
        <w:r w:rsidR="006A760F" w:rsidRPr="007929CF">
          <w:rPr>
            <w:rStyle w:val="ad"/>
          </w:rPr>
          <w:t>1.2 Полное наименование программного средства</w:t>
        </w:r>
        <w:r w:rsidR="006A760F" w:rsidRPr="007929CF">
          <w:rPr>
            <w:webHidden/>
          </w:rPr>
          <w:tab/>
        </w:r>
        <w:r w:rsidR="006A760F" w:rsidRPr="007929CF">
          <w:rPr>
            <w:webHidden/>
          </w:rPr>
          <w:fldChar w:fldCharType="begin"/>
        </w:r>
        <w:r w:rsidR="006A760F" w:rsidRPr="007929CF">
          <w:rPr>
            <w:webHidden/>
          </w:rPr>
          <w:instrText xml:space="preserve"> PAGEREF _Toc26196314 \h </w:instrText>
        </w:r>
        <w:r w:rsidR="006A760F" w:rsidRPr="007929CF">
          <w:rPr>
            <w:webHidden/>
          </w:rPr>
        </w:r>
        <w:r w:rsidR="006A760F" w:rsidRPr="007929CF">
          <w:rPr>
            <w:webHidden/>
          </w:rPr>
          <w:fldChar w:fldCharType="separate"/>
        </w:r>
        <w:r w:rsidR="00FC183D">
          <w:rPr>
            <w:webHidden/>
          </w:rPr>
          <w:t>6</w:t>
        </w:r>
        <w:r w:rsidR="006A760F" w:rsidRPr="007929CF">
          <w:rPr>
            <w:webHidden/>
          </w:rPr>
          <w:fldChar w:fldCharType="end"/>
        </w:r>
      </w:hyperlink>
    </w:p>
    <w:p w14:paraId="60B0B6C4" w14:textId="184CF30C" w:rsidR="006A760F" w:rsidRPr="007929CF" w:rsidRDefault="00EE71B4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15" w:history="1">
        <w:r w:rsidR="006A760F" w:rsidRPr="007929CF">
          <w:rPr>
            <w:rStyle w:val="ad"/>
          </w:rPr>
          <w:t>1.3 Условное обозначение программного средства</w:t>
        </w:r>
        <w:r w:rsidR="006A760F" w:rsidRPr="007929CF">
          <w:rPr>
            <w:webHidden/>
          </w:rPr>
          <w:tab/>
        </w:r>
        <w:r w:rsidR="006A760F" w:rsidRPr="007929CF">
          <w:rPr>
            <w:webHidden/>
          </w:rPr>
          <w:fldChar w:fldCharType="begin"/>
        </w:r>
        <w:r w:rsidR="006A760F" w:rsidRPr="007929CF">
          <w:rPr>
            <w:webHidden/>
          </w:rPr>
          <w:instrText xml:space="preserve"> PAGEREF _Toc26196315 \h </w:instrText>
        </w:r>
        <w:r w:rsidR="006A760F" w:rsidRPr="007929CF">
          <w:rPr>
            <w:webHidden/>
          </w:rPr>
        </w:r>
        <w:r w:rsidR="006A760F" w:rsidRPr="007929CF">
          <w:rPr>
            <w:webHidden/>
          </w:rPr>
          <w:fldChar w:fldCharType="separate"/>
        </w:r>
        <w:r w:rsidR="00FC183D">
          <w:rPr>
            <w:webHidden/>
          </w:rPr>
          <w:t>6</w:t>
        </w:r>
        <w:r w:rsidR="006A760F" w:rsidRPr="007929CF">
          <w:rPr>
            <w:webHidden/>
          </w:rPr>
          <w:fldChar w:fldCharType="end"/>
        </w:r>
      </w:hyperlink>
    </w:p>
    <w:p w14:paraId="7660759C" w14:textId="4A4D2CAF" w:rsidR="006A760F" w:rsidRPr="007929CF" w:rsidRDefault="00EE71B4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16" w:history="1">
        <w:r w:rsidR="006A760F" w:rsidRPr="007929CF">
          <w:rPr>
            <w:rStyle w:val="ad"/>
          </w:rPr>
          <w:t>1.4 Разработчики программного средства</w:t>
        </w:r>
        <w:r w:rsidR="006A760F" w:rsidRPr="007929CF">
          <w:rPr>
            <w:webHidden/>
          </w:rPr>
          <w:tab/>
        </w:r>
        <w:r w:rsidR="006A760F" w:rsidRPr="007929CF">
          <w:rPr>
            <w:webHidden/>
          </w:rPr>
          <w:fldChar w:fldCharType="begin"/>
        </w:r>
        <w:r w:rsidR="006A760F" w:rsidRPr="007929CF">
          <w:rPr>
            <w:webHidden/>
          </w:rPr>
          <w:instrText xml:space="preserve"> PAGEREF _Toc26196316 \h </w:instrText>
        </w:r>
        <w:r w:rsidR="006A760F" w:rsidRPr="007929CF">
          <w:rPr>
            <w:webHidden/>
          </w:rPr>
        </w:r>
        <w:r w:rsidR="006A760F" w:rsidRPr="007929CF">
          <w:rPr>
            <w:webHidden/>
          </w:rPr>
          <w:fldChar w:fldCharType="separate"/>
        </w:r>
        <w:r w:rsidR="00FC183D">
          <w:rPr>
            <w:webHidden/>
          </w:rPr>
          <w:t>6</w:t>
        </w:r>
        <w:r w:rsidR="006A760F" w:rsidRPr="007929CF">
          <w:rPr>
            <w:webHidden/>
          </w:rPr>
          <w:fldChar w:fldCharType="end"/>
        </w:r>
      </w:hyperlink>
    </w:p>
    <w:p w14:paraId="6D8CDDE7" w14:textId="6BF7475D" w:rsidR="006A760F" w:rsidRPr="007929CF" w:rsidRDefault="00EE71B4" w:rsidP="007929CF">
      <w:pPr>
        <w:pStyle w:val="11"/>
        <w:rPr>
          <w:rFonts w:asciiTheme="minorHAnsi" w:hAnsiTheme="minorHAnsi" w:cstheme="minorBidi"/>
          <w:sz w:val="22"/>
          <w:szCs w:val="22"/>
        </w:rPr>
      </w:pPr>
      <w:hyperlink w:anchor="_Toc26196317" w:history="1">
        <w:r w:rsidR="006A760F" w:rsidRPr="007929CF">
          <w:rPr>
            <w:rStyle w:val="ad"/>
          </w:rPr>
          <w:t>2 ТЕХНИЧЕСКОЕ ЗАДАНИЕ</w:t>
        </w:r>
        <w:r w:rsidR="006A760F" w:rsidRPr="007929CF">
          <w:rPr>
            <w:webHidden/>
          </w:rPr>
          <w:tab/>
        </w:r>
        <w:r w:rsidR="006A760F" w:rsidRPr="007929CF">
          <w:rPr>
            <w:webHidden/>
          </w:rPr>
          <w:fldChar w:fldCharType="begin"/>
        </w:r>
        <w:r w:rsidR="006A760F" w:rsidRPr="007929CF">
          <w:rPr>
            <w:webHidden/>
          </w:rPr>
          <w:instrText xml:space="preserve"> PAGEREF _Toc26196317 \h </w:instrText>
        </w:r>
        <w:r w:rsidR="006A760F" w:rsidRPr="007929CF">
          <w:rPr>
            <w:webHidden/>
          </w:rPr>
        </w:r>
        <w:r w:rsidR="006A760F" w:rsidRPr="007929CF">
          <w:rPr>
            <w:webHidden/>
          </w:rPr>
          <w:fldChar w:fldCharType="separate"/>
        </w:r>
        <w:r w:rsidR="00FC183D">
          <w:rPr>
            <w:webHidden/>
          </w:rPr>
          <w:t>7</w:t>
        </w:r>
        <w:r w:rsidR="006A760F" w:rsidRPr="007929CF">
          <w:rPr>
            <w:webHidden/>
          </w:rPr>
          <w:fldChar w:fldCharType="end"/>
        </w:r>
      </w:hyperlink>
    </w:p>
    <w:p w14:paraId="5029C70D" w14:textId="3E836AA0" w:rsidR="006A760F" w:rsidRPr="007929CF" w:rsidRDefault="00EE71B4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18" w:history="1">
        <w:r w:rsidR="006A760F" w:rsidRPr="007929CF">
          <w:rPr>
            <w:rStyle w:val="ad"/>
          </w:rPr>
          <w:t>2.1 Основание для разработки</w:t>
        </w:r>
        <w:r w:rsidR="006A760F" w:rsidRPr="007929CF">
          <w:rPr>
            <w:webHidden/>
          </w:rPr>
          <w:tab/>
        </w:r>
        <w:r w:rsidR="006A760F" w:rsidRPr="007929CF">
          <w:rPr>
            <w:webHidden/>
          </w:rPr>
          <w:fldChar w:fldCharType="begin"/>
        </w:r>
        <w:r w:rsidR="006A760F" w:rsidRPr="007929CF">
          <w:rPr>
            <w:webHidden/>
          </w:rPr>
          <w:instrText xml:space="preserve"> PAGEREF _Toc26196318 \h </w:instrText>
        </w:r>
        <w:r w:rsidR="006A760F" w:rsidRPr="007929CF">
          <w:rPr>
            <w:webHidden/>
          </w:rPr>
        </w:r>
        <w:r w:rsidR="006A760F" w:rsidRPr="007929CF">
          <w:rPr>
            <w:webHidden/>
          </w:rPr>
          <w:fldChar w:fldCharType="separate"/>
        </w:r>
        <w:r w:rsidR="00FC183D">
          <w:rPr>
            <w:webHidden/>
          </w:rPr>
          <w:t>7</w:t>
        </w:r>
        <w:r w:rsidR="006A760F" w:rsidRPr="007929CF">
          <w:rPr>
            <w:webHidden/>
          </w:rPr>
          <w:fldChar w:fldCharType="end"/>
        </w:r>
      </w:hyperlink>
    </w:p>
    <w:p w14:paraId="6DC6195C" w14:textId="20AAC704" w:rsidR="006A760F" w:rsidRPr="007929CF" w:rsidRDefault="00EE71B4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19" w:history="1">
        <w:r w:rsidR="006A760F" w:rsidRPr="007929CF">
          <w:rPr>
            <w:rStyle w:val="ad"/>
          </w:rPr>
          <w:t>2.2 Назначение разработки</w:t>
        </w:r>
        <w:r w:rsidR="006A760F" w:rsidRPr="007929CF">
          <w:rPr>
            <w:webHidden/>
          </w:rPr>
          <w:tab/>
        </w:r>
        <w:r w:rsidR="006A760F" w:rsidRPr="007929CF">
          <w:rPr>
            <w:webHidden/>
          </w:rPr>
          <w:fldChar w:fldCharType="begin"/>
        </w:r>
        <w:r w:rsidR="006A760F" w:rsidRPr="007929CF">
          <w:rPr>
            <w:webHidden/>
          </w:rPr>
          <w:instrText xml:space="preserve"> PAGEREF _Toc26196319 \h </w:instrText>
        </w:r>
        <w:r w:rsidR="006A760F" w:rsidRPr="007929CF">
          <w:rPr>
            <w:webHidden/>
          </w:rPr>
        </w:r>
        <w:r w:rsidR="006A760F" w:rsidRPr="007929CF">
          <w:rPr>
            <w:webHidden/>
          </w:rPr>
          <w:fldChar w:fldCharType="separate"/>
        </w:r>
        <w:r w:rsidR="00FC183D">
          <w:rPr>
            <w:webHidden/>
          </w:rPr>
          <w:t>7</w:t>
        </w:r>
        <w:r w:rsidR="006A760F" w:rsidRPr="007929CF">
          <w:rPr>
            <w:webHidden/>
          </w:rPr>
          <w:fldChar w:fldCharType="end"/>
        </w:r>
      </w:hyperlink>
    </w:p>
    <w:p w14:paraId="63C7BDE1" w14:textId="1D7C298E" w:rsidR="006A760F" w:rsidRPr="007929CF" w:rsidRDefault="00EE71B4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20" w:history="1">
        <w:r w:rsidR="006A760F" w:rsidRPr="007929CF">
          <w:rPr>
            <w:rStyle w:val="ad"/>
          </w:rPr>
          <w:t>2.3 Требование к программному средству</w:t>
        </w:r>
        <w:r w:rsidR="006A760F" w:rsidRPr="007929CF">
          <w:rPr>
            <w:webHidden/>
          </w:rPr>
          <w:tab/>
        </w:r>
        <w:r w:rsidR="006A760F" w:rsidRPr="007929CF">
          <w:rPr>
            <w:webHidden/>
          </w:rPr>
          <w:fldChar w:fldCharType="begin"/>
        </w:r>
        <w:r w:rsidR="006A760F" w:rsidRPr="007929CF">
          <w:rPr>
            <w:webHidden/>
          </w:rPr>
          <w:instrText xml:space="preserve"> PAGEREF _Toc26196320 \h </w:instrText>
        </w:r>
        <w:r w:rsidR="006A760F" w:rsidRPr="007929CF">
          <w:rPr>
            <w:webHidden/>
          </w:rPr>
        </w:r>
        <w:r w:rsidR="006A760F" w:rsidRPr="007929CF">
          <w:rPr>
            <w:webHidden/>
          </w:rPr>
          <w:fldChar w:fldCharType="separate"/>
        </w:r>
        <w:r w:rsidR="00FC183D">
          <w:rPr>
            <w:webHidden/>
          </w:rPr>
          <w:t>7</w:t>
        </w:r>
        <w:r w:rsidR="006A760F" w:rsidRPr="007929CF">
          <w:rPr>
            <w:webHidden/>
          </w:rPr>
          <w:fldChar w:fldCharType="end"/>
        </w:r>
      </w:hyperlink>
    </w:p>
    <w:p w14:paraId="00CC4A77" w14:textId="6D7E0889" w:rsidR="006A760F" w:rsidRPr="007929CF" w:rsidRDefault="00EE71B4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21" w:history="1">
        <w:r w:rsidR="006A760F" w:rsidRPr="007929CF">
          <w:rPr>
            <w:rStyle w:val="ad"/>
          </w:rPr>
          <w:t>2.4 Требования к программной документации</w:t>
        </w:r>
        <w:r w:rsidR="006A760F" w:rsidRPr="007929CF">
          <w:rPr>
            <w:webHidden/>
          </w:rPr>
          <w:tab/>
        </w:r>
        <w:r w:rsidR="006A760F" w:rsidRPr="007929CF">
          <w:rPr>
            <w:webHidden/>
          </w:rPr>
          <w:fldChar w:fldCharType="begin"/>
        </w:r>
        <w:r w:rsidR="006A760F" w:rsidRPr="007929CF">
          <w:rPr>
            <w:webHidden/>
          </w:rPr>
          <w:instrText xml:space="preserve"> PAGEREF _Toc26196321 \h </w:instrText>
        </w:r>
        <w:r w:rsidR="006A760F" w:rsidRPr="007929CF">
          <w:rPr>
            <w:webHidden/>
          </w:rPr>
        </w:r>
        <w:r w:rsidR="006A760F" w:rsidRPr="007929CF">
          <w:rPr>
            <w:webHidden/>
          </w:rPr>
          <w:fldChar w:fldCharType="separate"/>
        </w:r>
        <w:r w:rsidR="00FC183D">
          <w:rPr>
            <w:webHidden/>
          </w:rPr>
          <w:t>8</w:t>
        </w:r>
        <w:r w:rsidR="006A760F" w:rsidRPr="007929CF">
          <w:rPr>
            <w:webHidden/>
          </w:rPr>
          <w:fldChar w:fldCharType="end"/>
        </w:r>
      </w:hyperlink>
    </w:p>
    <w:p w14:paraId="38517605" w14:textId="6C3DD584" w:rsidR="006A760F" w:rsidRPr="007929CF" w:rsidRDefault="00EE71B4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22" w:history="1">
        <w:r w:rsidR="006A760F" w:rsidRPr="007929CF">
          <w:rPr>
            <w:rStyle w:val="ad"/>
          </w:rPr>
          <w:t>2.5 Требования к эргономике и технической эстетике</w:t>
        </w:r>
        <w:r w:rsidR="006A760F" w:rsidRPr="007929CF">
          <w:rPr>
            <w:webHidden/>
          </w:rPr>
          <w:tab/>
        </w:r>
        <w:r w:rsidR="006A760F" w:rsidRPr="007929CF">
          <w:rPr>
            <w:webHidden/>
          </w:rPr>
          <w:fldChar w:fldCharType="begin"/>
        </w:r>
        <w:r w:rsidR="006A760F" w:rsidRPr="007929CF">
          <w:rPr>
            <w:webHidden/>
          </w:rPr>
          <w:instrText xml:space="preserve"> PAGEREF _Toc26196322 \h </w:instrText>
        </w:r>
        <w:r w:rsidR="006A760F" w:rsidRPr="007929CF">
          <w:rPr>
            <w:webHidden/>
          </w:rPr>
        </w:r>
        <w:r w:rsidR="006A760F" w:rsidRPr="007929CF">
          <w:rPr>
            <w:webHidden/>
          </w:rPr>
          <w:fldChar w:fldCharType="separate"/>
        </w:r>
        <w:r w:rsidR="00FC183D">
          <w:rPr>
            <w:webHidden/>
          </w:rPr>
          <w:t>8</w:t>
        </w:r>
        <w:r w:rsidR="006A760F" w:rsidRPr="007929CF">
          <w:rPr>
            <w:webHidden/>
          </w:rPr>
          <w:fldChar w:fldCharType="end"/>
        </w:r>
      </w:hyperlink>
    </w:p>
    <w:p w14:paraId="28297FE7" w14:textId="5D820301" w:rsidR="006A760F" w:rsidRPr="007929CF" w:rsidRDefault="00EE71B4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23" w:history="1">
        <w:r w:rsidR="006A760F" w:rsidRPr="007929CF">
          <w:rPr>
            <w:rStyle w:val="ad"/>
          </w:rPr>
          <w:t>2.6 Стадии и этапы разработки</w:t>
        </w:r>
        <w:r w:rsidR="006A760F" w:rsidRPr="007929CF">
          <w:rPr>
            <w:webHidden/>
          </w:rPr>
          <w:tab/>
        </w:r>
        <w:r w:rsidR="006A760F" w:rsidRPr="007929CF">
          <w:rPr>
            <w:webHidden/>
          </w:rPr>
          <w:fldChar w:fldCharType="begin"/>
        </w:r>
        <w:r w:rsidR="006A760F" w:rsidRPr="007929CF">
          <w:rPr>
            <w:webHidden/>
          </w:rPr>
          <w:instrText xml:space="preserve"> PAGEREF _Toc26196323 \h </w:instrText>
        </w:r>
        <w:r w:rsidR="006A760F" w:rsidRPr="007929CF">
          <w:rPr>
            <w:webHidden/>
          </w:rPr>
        </w:r>
        <w:r w:rsidR="006A760F" w:rsidRPr="007929CF">
          <w:rPr>
            <w:webHidden/>
          </w:rPr>
          <w:fldChar w:fldCharType="separate"/>
        </w:r>
        <w:r w:rsidR="00FC183D">
          <w:rPr>
            <w:webHidden/>
          </w:rPr>
          <w:t>9</w:t>
        </w:r>
        <w:r w:rsidR="006A760F" w:rsidRPr="007929CF">
          <w:rPr>
            <w:webHidden/>
          </w:rPr>
          <w:fldChar w:fldCharType="end"/>
        </w:r>
      </w:hyperlink>
    </w:p>
    <w:p w14:paraId="5B1C76F1" w14:textId="02A88597" w:rsidR="006A760F" w:rsidRPr="007929CF" w:rsidRDefault="00EE71B4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24" w:history="1">
        <w:r w:rsidR="006A760F" w:rsidRPr="007929CF">
          <w:rPr>
            <w:rStyle w:val="ad"/>
          </w:rPr>
          <w:t>2.7 Порядок контроля и приемки</w:t>
        </w:r>
        <w:r w:rsidR="006A760F" w:rsidRPr="007929CF">
          <w:rPr>
            <w:webHidden/>
          </w:rPr>
          <w:tab/>
        </w:r>
        <w:r w:rsidR="006A760F" w:rsidRPr="007929CF">
          <w:rPr>
            <w:webHidden/>
          </w:rPr>
          <w:fldChar w:fldCharType="begin"/>
        </w:r>
        <w:r w:rsidR="006A760F" w:rsidRPr="007929CF">
          <w:rPr>
            <w:webHidden/>
          </w:rPr>
          <w:instrText xml:space="preserve"> PAGEREF _Toc26196324 \h </w:instrText>
        </w:r>
        <w:r w:rsidR="006A760F" w:rsidRPr="007929CF">
          <w:rPr>
            <w:webHidden/>
          </w:rPr>
        </w:r>
        <w:r w:rsidR="006A760F" w:rsidRPr="007929CF">
          <w:rPr>
            <w:webHidden/>
          </w:rPr>
          <w:fldChar w:fldCharType="separate"/>
        </w:r>
        <w:r w:rsidR="00FC183D">
          <w:rPr>
            <w:webHidden/>
          </w:rPr>
          <w:t>10</w:t>
        </w:r>
        <w:r w:rsidR="006A760F" w:rsidRPr="007929CF">
          <w:rPr>
            <w:webHidden/>
          </w:rPr>
          <w:fldChar w:fldCharType="end"/>
        </w:r>
      </w:hyperlink>
    </w:p>
    <w:p w14:paraId="6E0BD3F7" w14:textId="713BDBCD" w:rsidR="006A760F" w:rsidRPr="007929CF" w:rsidRDefault="00EE71B4" w:rsidP="007929CF">
      <w:pPr>
        <w:pStyle w:val="11"/>
        <w:rPr>
          <w:rFonts w:asciiTheme="minorHAnsi" w:hAnsiTheme="minorHAnsi" w:cstheme="minorBidi"/>
          <w:sz w:val="22"/>
          <w:szCs w:val="22"/>
        </w:rPr>
      </w:pPr>
      <w:hyperlink w:anchor="_Toc26196325" w:history="1">
        <w:r w:rsidR="006A760F" w:rsidRPr="007929CF">
          <w:rPr>
            <w:rStyle w:val="ad"/>
          </w:rPr>
          <w:t>3 ПОЯСНИТЕЛЬНАЯ ЗАПИСКА К ПРОГРАММНОМУ ПРОДУКТУ</w:t>
        </w:r>
        <w:r w:rsidR="006A760F" w:rsidRPr="007929CF">
          <w:rPr>
            <w:webHidden/>
          </w:rPr>
          <w:tab/>
        </w:r>
        <w:r w:rsidR="006A760F" w:rsidRPr="007929CF">
          <w:rPr>
            <w:webHidden/>
          </w:rPr>
          <w:fldChar w:fldCharType="begin"/>
        </w:r>
        <w:r w:rsidR="006A760F" w:rsidRPr="007929CF">
          <w:rPr>
            <w:webHidden/>
          </w:rPr>
          <w:instrText xml:space="preserve"> PAGEREF _Toc26196325 \h </w:instrText>
        </w:r>
        <w:r w:rsidR="006A760F" w:rsidRPr="007929CF">
          <w:rPr>
            <w:webHidden/>
          </w:rPr>
        </w:r>
        <w:r w:rsidR="006A760F" w:rsidRPr="007929CF">
          <w:rPr>
            <w:webHidden/>
          </w:rPr>
          <w:fldChar w:fldCharType="separate"/>
        </w:r>
        <w:r w:rsidR="00FC183D">
          <w:rPr>
            <w:webHidden/>
          </w:rPr>
          <w:t>11</w:t>
        </w:r>
        <w:r w:rsidR="006A760F" w:rsidRPr="007929CF">
          <w:rPr>
            <w:webHidden/>
          </w:rPr>
          <w:fldChar w:fldCharType="end"/>
        </w:r>
      </w:hyperlink>
    </w:p>
    <w:p w14:paraId="56CF9175" w14:textId="71FE6C82" w:rsidR="006A760F" w:rsidRPr="007929CF" w:rsidRDefault="00EE71B4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26" w:history="1">
        <w:r w:rsidR="006A760F" w:rsidRPr="007929CF">
          <w:rPr>
            <w:rStyle w:val="ad"/>
          </w:rPr>
          <w:t>3.1 Декомпозиция поставленной задачи</w:t>
        </w:r>
        <w:r w:rsidR="006A760F" w:rsidRPr="007929CF">
          <w:rPr>
            <w:webHidden/>
          </w:rPr>
          <w:tab/>
        </w:r>
        <w:r w:rsidR="006A760F" w:rsidRPr="007929CF">
          <w:rPr>
            <w:webHidden/>
          </w:rPr>
          <w:fldChar w:fldCharType="begin"/>
        </w:r>
        <w:r w:rsidR="006A760F" w:rsidRPr="007929CF">
          <w:rPr>
            <w:webHidden/>
          </w:rPr>
          <w:instrText xml:space="preserve"> PAGEREF _Toc26196326 \h </w:instrText>
        </w:r>
        <w:r w:rsidR="006A760F" w:rsidRPr="007929CF">
          <w:rPr>
            <w:webHidden/>
          </w:rPr>
        </w:r>
        <w:r w:rsidR="006A760F" w:rsidRPr="007929CF">
          <w:rPr>
            <w:webHidden/>
          </w:rPr>
          <w:fldChar w:fldCharType="separate"/>
        </w:r>
        <w:r w:rsidR="00FC183D">
          <w:rPr>
            <w:webHidden/>
          </w:rPr>
          <w:t>11</w:t>
        </w:r>
        <w:r w:rsidR="006A760F" w:rsidRPr="007929CF">
          <w:rPr>
            <w:webHidden/>
          </w:rPr>
          <w:fldChar w:fldCharType="end"/>
        </w:r>
      </w:hyperlink>
    </w:p>
    <w:p w14:paraId="740C108A" w14:textId="33AA9D20" w:rsidR="006A760F" w:rsidRPr="007929CF" w:rsidRDefault="00EE71B4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27" w:history="1">
        <w:r w:rsidR="006A760F" w:rsidRPr="007929CF">
          <w:rPr>
            <w:rStyle w:val="ad"/>
          </w:rPr>
          <w:t>3.2 Общая архитектура программного средства</w:t>
        </w:r>
        <w:r w:rsidR="006A760F" w:rsidRPr="007929CF">
          <w:rPr>
            <w:webHidden/>
          </w:rPr>
          <w:tab/>
        </w:r>
        <w:r w:rsidR="006A760F" w:rsidRPr="007929CF">
          <w:rPr>
            <w:webHidden/>
          </w:rPr>
          <w:fldChar w:fldCharType="begin"/>
        </w:r>
        <w:r w:rsidR="006A760F" w:rsidRPr="007929CF">
          <w:rPr>
            <w:webHidden/>
          </w:rPr>
          <w:instrText xml:space="preserve"> PAGEREF _Toc26196327 \h </w:instrText>
        </w:r>
        <w:r w:rsidR="006A760F" w:rsidRPr="007929CF">
          <w:rPr>
            <w:webHidden/>
          </w:rPr>
        </w:r>
        <w:r w:rsidR="006A760F" w:rsidRPr="007929CF">
          <w:rPr>
            <w:webHidden/>
          </w:rPr>
          <w:fldChar w:fldCharType="separate"/>
        </w:r>
        <w:r w:rsidR="00FC183D">
          <w:rPr>
            <w:webHidden/>
          </w:rPr>
          <w:t>12</w:t>
        </w:r>
        <w:r w:rsidR="006A760F" w:rsidRPr="007929CF">
          <w:rPr>
            <w:webHidden/>
          </w:rPr>
          <w:fldChar w:fldCharType="end"/>
        </w:r>
      </w:hyperlink>
    </w:p>
    <w:p w14:paraId="0DE37293" w14:textId="3599A2CC" w:rsidR="006A760F" w:rsidRPr="007929CF" w:rsidRDefault="00EE71B4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28" w:history="1">
        <w:r w:rsidR="006A760F" w:rsidRPr="007929CF">
          <w:rPr>
            <w:rStyle w:val="ad"/>
          </w:rPr>
          <w:t>3.3 Разработка алгоритма решения задачи</w:t>
        </w:r>
        <w:r w:rsidR="006A760F" w:rsidRPr="007929CF">
          <w:rPr>
            <w:webHidden/>
          </w:rPr>
          <w:tab/>
        </w:r>
        <w:r w:rsidR="006A760F" w:rsidRPr="007929CF">
          <w:rPr>
            <w:webHidden/>
          </w:rPr>
          <w:fldChar w:fldCharType="begin"/>
        </w:r>
        <w:r w:rsidR="006A760F" w:rsidRPr="007929CF">
          <w:rPr>
            <w:webHidden/>
          </w:rPr>
          <w:instrText xml:space="preserve"> PAGEREF _Toc26196328 \h </w:instrText>
        </w:r>
        <w:r w:rsidR="006A760F" w:rsidRPr="007929CF">
          <w:rPr>
            <w:webHidden/>
          </w:rPr>
        </w:r>
        <w:r w:rsidR="006A760F" w:rsidRPr="007929CF">
          <w:rPr>
            <w:webHidden/>
          </w:rPr>
          <w:fldChar w:fldCharType="separate"/>
        </w:r>
        <w:r w:rsidR="00FC183D">
          <w:rPr>
            <w:webHidden/>
          </w:rPr>
          <w:t>15</w:t>
        </w:r>
        <w:r w:rsidR="006A760F" w:rsidRPr="007929CF">
          <w:rPr>
            <w:webHidden/>
          </w:rPr>
          <w:fldChar w:fldCharType="end"/>
        </w:r>
      </w:hyperlink>
    </w:p>
    <w:p w14:paraId="69AF2F5E" w14:textId="48FCD083" w:rsidR="006A760F" w:rsidRPr="007929CF" w:rsidRDefault="00EE71B4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29" w:history="1">
        <w:r w:rsidR="006A760F" w:rsidRPr="007929CF">
          <w:rPr>
            <w:rStyle w:val="ad"/>
          </w:rPr>
          <w:t>3.4 Реализация функционального назначения программного средства</w:t>
        </w:r>
        <w:r w:rsidR="006A760F" w:rsidRPr="007929CF">
          <w:rPr>
            <w:webHidden/>
          </w:rPr>
          <w:tab/>
        </w:r>
        <w:r w:rsidR="006A760F" w:rsidRPr="007929CF">
          <w:rPr>
            <w:webHidden/>
          </w:rPr>
          <w:fldChar w:fldCharType="begin"/>
        </w:r>
        <w:r w:rsidR="006A760F" w:rsidRPr="007929CF">
          <w:rPr>
            <w:webHidden/>
          </w:rPr>
          <w:instrText xml:space="preserve"> PAGEREF _Toc26196329 \h </w:instrText>
        </w:r>
        <w:r w:rsidR="006A760F" w:rsidRPr="007929CF">
          <w:rPr>
            <w:webHidden/>
          </w:rPr>
        </w:r>
        <w:r w:rsidR="006A760F" w:rsidRPr="007929CF">
          <w:rPr>
            <w:webHidden/>
          </w:rPr>
          <w:fldChar w:fldCharType="separate"/>
        </w:r>
        <w:r w:rsidR="00FC183D">
          <w:rPr>
            <w:webHidden/>
          </w:rPr>
          <w:t>15</w:t>
        </w:r>
        <w:r w:rsidR="006A760F" w:rsidRPr="007929CF">
          <w:rPr>
            <w:webHidden/>
          </w:rPr>
          <w:fldChar w:fldCharType="end"/>
        </w:r>
      </w:hyperlink>
    </w:p>
    <w:p w14:paraId="00B90B4F" w14:textId="6F464995" w:rsidR="006A760F" w:rsidRPr="007929CF" w:rsidRDefault="00EE71B4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30" w:history="1">
        <w:r w:rsidR="006A760F" w:rsidRPr="007929CF">
          <w:rPr>
            <w:rStyle w:val="ad"/>
          </w:rPr>
          <w:t>3.5 Структурная организация данных</w:t>
        </w:r>
        <w:r w:rsidR="006A760F" w:rsidRPr="007929CF">
          <w:rPr>
            <w:webHidden/>
          </w:rPr>
          <w:tab/>
        </w:r>
        <w:r w:rsidR="006A760F" w:rsidRPr="007929CF">
          <w:rPr>
            <w:webHidden/>
          </w:rPr>
          <w:fldChar w:fldCharType="begin"/>
        </w:r>
        <w:r w:rsidR="006A760F" w:rsidRPr="007929CF">
          <w:rPr>
            <w:webHidden/>
          </w:rPr>
          <w:instrText xml:space="preserve"> PAGEREF _Toc26196330 \h </w:instrText>
        </w:r>
        <w:r w:rsidR="006A760F" w:rsidRPr="007929CF">
          <w:rPr>
            <w:webHidden/>
          </w:rPr>
        </w:r>
        <w:r w:rsidR="006A760F" w:rsidRPr="007929CF">
          <w:rPr>
            <w:webHidden/>
          </w:rPr>
          <w:fldChar w:fldCharType="separate"/>
        </w:r>
        <w:r w:rsidR="00FC183D">
          <w:rPr>
            <w:webHidden/>
          </w:rPr>
          <w:t>16</w:t>
        </w:r>
        <w:r w:rsidR="006A760F" w:rsidRPr="007929CF">
          <w:rPr>
            <w:webHidden/>
          </w:rPr>
          <w:fldChar w:fldCharType="end"/>
        </w:r>
      </w:hyperlink>
    </w:p>
    <w:p w14:paraId="55F3873A" w14:textId="1D8CDF4E" w:rsidR="006A760F" w:rsidRPr="007929CF" w:rsidRDefault="00EE71B4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31" w:history="1">
        <w:r w:rsidR="006A760F" w:rsidRPr="007929CF">
          <w:rPr>
            <w:rStyle w:val="ad"/>
          </w:rPr>
          <w:t>3.6 Разработка интерфейса ПС</w:t>
        </w:r>
        <w:r w:rsidR="006A760F" w:rsidRPr="007929CF">
          <w:rPr>
            <w:webHidden/>
          </w:rPr>
          <w:tab/>
        </w:r>
        <w:r w:rsidR="00763F81">
          <w:rPr>
            <w:webHidden/>
          </w:rPr>
          <w:t>22</w:t>
        </w:r>
      </w:hyperlink>
    </w:p>
    <w:p w14:paraId="7A979861" w14:textId="405F7E6A" w:rsidR="006A760F" w:rsidRPr="007929CF" w:rsidRDefault="00EE71B4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32" w:history="1">
        <w:r w:rsidR="006A760F" w:rsidRPr="007929CF">
          <w:rPr>
            <w:rStyle w:val="ad"/>
          </w:rPr>
          <w:t>3.7 Описание структуры выходной информации</w:t>
        </w:r>
        <w:r w:rsidR="006A760F" w:rsidRPr="007929CF">
          <w:rPr>
            <w:webHidden/>
          </w:rPr>
          <w:tab/>
        </w:r>
        <w:r w:rsidR="00763F81">
          <w:rPr>
            <w:webHidden/>
          </w:rPr>
          <w:t>30</w:t>
        </w:r>
      </w:hyperlink>
    </w:p>
    <w:p w14:paraId="24BDC484" w14:textId="77777777" w:rsidR="007929CF" w:rsidRDefault="007929CF">
      <w:pPr>
        <w:rPr>
          <w:rStyle w:val="ad"/>
          <w:rFonts w:ascii="Times New Roman" w:hAnsi="Times New Roman" w:cs="Times New Roman"/>
          <w:bCs/>
          <w:caps/>
          <w:noProof/>
          <w:sz w:val="28"/>
          <w:szCs w:val="28"/>
        </w:rPr>
      </w:pPr>
      <w:r>
        <w:rPr>
          <w:rStyle w:val="ad"/>
          <w:b/>
          <w:noProof/>
        </w:rPr>
        <w:br w:type="page"/>
      </w:r>
    </w:p>
    <w:p w14:paraId="1F28B86C" w14:textId="77777777" w:rsidR="007929CF" w:rsidRDefault="007929CF" w:rsidP="007929CF">
      <w:pPr>
        <w:pStyle w:val="11"/>
        <w:rPr>
          <w:rStyle w:val="ad"/>
          <w:b w:val="0"/>
        </w:rPr>
      </w:pPr>
    </w:p>
    <w:p w14:paraId="7837D11C" w14:textId="2A818280" w:rsidR="006A760F" w:rsidRPr="007929CF" w:rsidRDefault="00EE71B4" w:rsidP="007929CF">
      <w:pPr>
        <w:pStyle w:val="11"/>
        <w:rPr>
          <w:rFonts w:asciiTheme="minorHAnsi" w:hAnsiTheme="minorHAnsi" w:cstheme="minorBidi"/>
          <w:sz w:val="22"/>
          <w:szCs w:val="22"/>
        </w:rPr>
      </w:pPr>
      <w:hyperlink w:anchor="_Toc26196333" w:history="1">
        <w:r w:rsidR="006A760F" w:rsidRPr="007929CF">
          <w:rPr>
            <w:rStyle w:val="ad"/>
          </w:rPr>
          <w:t>4 РУКОВОДСТВО ПОЛЬЗОВАТЕЛЯ</w:t>
        </w:r>
        <w:r w:rsidR="006A760F" w:rsidRPr="007929CF">
          <w:rPr>
            <w:webHidden/>
          </w:rPr>
          <w:tab/>
        </w:r>
        <w:r w:rsidR="00763F81">
          <w:rPr>
            <w:webHidden/>
          </w:rPr>
          <w:t>32</w:t>
        </w:r>
      </w:hyperlink>
    </w:p>
    <w:p w14:paraId="105E2320" w14:textId="457821BF" w:rsidR="006A760F" w:rsidRPr="007929CF" w:rsidRDefault="00EE71B4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34" w:history="1">
        <w:r w:rsidR="006A760F" w:rsidRPr="007929CF">
          <w:rPr>
            <w:rStyle w:val="ad"/>
          </w:rPr>
          <w:t>4.1 Назначение программного средства</w:t>
        </w:r>
        <w:r w:rsidR="006A760F" w:rsidRPr="007929CF">
          <w:rPr>
            <w:webHidden/>
          </w:rPr>
          <w:tab/>
        </w:r>
        <w:r w:rsidR="00763F81">
          <w:rPr>
            <w:webHidden/>
          </w:rPr>
          <w:t>32</w:t>
        </w:r>
      </w:hyperlink>
    </w:p>
    <w:p w14:paraId="06763129" w14:textId="2CB36D89" w:rsidR="006A760F" w:rsidRPr="007929CF" w:rsidRDefault="00EE71B4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35" w:history="1">
        <w:r w:rsidR="006A760F" w:rsidRPr="007929CF">
          <w:rPr>
            <w:rStyle w:val="ad"/>
          </w:rPr>
          <w:t>4.2 Условия выполнения программного средства</w:t>
        </w:r>
        <w:r w:rsidR="006A760F" w:rsidRPr="007929CF">
          <w:rPr>
            <w:webHidden/>
          </w:rPr>
          <w:tab/>
        </w:r>
        <w:r w:rsidR="00763F81">
          <w:rPr>
            <w:webHidden/>
          </w:rPr>
          <w:t>32</w:t>
        </w:r>
      </w:hyperlink>
    </w:p>
    <w:p w14:paraId="7F489DA6" w14:textId="7A7DEFBE" w:rsidR="006A760F" w:rsidRPr="007929CF" w:rsidRDefault="00EE71B4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36" w:history="1">
        <w:r w:rsidR="006A760F" w:rsidRPr="007929CF">
          <w:rPr>
            <w:rStyle w:val="ad"/>
          </w:rPr>
          <w:t>4.3 Эксплуатация программного средства</w:t>
        </w:r>
        <w:r w:rsidR="006A760F" w:rsidRPr="007929CF">
          <w:rPr>
            <w:webHidden/>
          </w:rPr>
          <w:tab/>
        </w:r>
        <w:r w:rsidR="00763F81">
          <w:rPr>
            <w:webHidden/>
          </w:rPr>
          <w:t>32</w:t>
        </w:r>
      </w:hyperlink>
    </w:p>
    <w:p w14:paraId="1FD4EC82" w14:textId="4C633718" w:rsidR="006A760F" w:rsidRPr="007929CF" w:rsidRDefault="00EE71B4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37" w:history="1">
        <w:r w:rsidR="006A760F" w:rsidRPr="007929CF">
          <w:rPr>
            <w:rStyle w:val="ad"/>
          </w:rPr>
          <w:t>4.4 Сообщения пользователю</w:t>
        </w:r>
        <w:r w:rsidR="006A760F" w:rsidRPr="007929CF">
          <w:rPr>
            <w:webHidden/>
          </w:rPr>
          <w:tab/>
        </w:r>
        <w:r w:rsidR="00763F81">
          <w:rPr>
            <w:webHidden/>
          </w:rPr>
          <w:t>40</w:t>
        </w:r>
      </w:hyperlink>
    </w:p>
    <w:p w14:paraId="4681ECCD" w14:textId="1545834A" w:rsidR="006A760F" w:rsidRPr="007929CF" w:rsidRDefault="00EE71B4" w:rsidP="007929CF">
      <w:pPr>
        <w:pStyle w:val="11"/>
        <w:rPr>
          <w:rFonts w:asciiTheme="minorHAnsi" w:hAnsiTheme="minorHAnsi" w:cstheme="minorBidi"/>
          <w:sz w:val="22"/>
          <w:szCs w:val="22"/>
        </w:rPr>
      </w:pPr>
      <w:hyperlink w:anchor="_Toc26196338" w:history="1">
        <w:r w:rsidR="006A760F" w:rsidRPr="007929CF">
          <w:rPr>
            <w:rStyle w:val="ad"/>
          </w:rPr>
          <w:t>5 РАЗРАБОТКА ТЕСТОВОГО НАБОРА</w:t>
        </w:r>
        <w:r w:rsidR="006A760F" w:rsidRPr="007929CF">
          <w:rPr>
            <w:webHidden/>
          </w:rPr>
          <w:tab/>
        </w:r>
        <w:r w:rsidR="00763F81">
          <w:rPr>
            <w:webHidden/>
          </w:rPr>
          <w:t>42</w:t>
        </w:r>
      </w:hyperlink>
    </w:p>
    <w:p w14:paraId="01664972" w14:textId="26CA731E" w:rsidR="006A760F" w:rsidRPr="007929CF" w:rsidRDefault="00EE71B4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39" w:history="1">
        <w:r w:rsidR="006A760F" w:rsidRPr="007929CF">
          <w:rPr>
            <w:rStyle w:val="ad"/>
          </w:rPr>
          <w:t>5.1 Обоснование необходимого количества тестов</w:t>
        </w:r>
        <w:r w:rsidR="006A760F" w:rsidRPr="007929CF">
          <w:rPr>
            <w:webHidden/>
          </w:rPr>
          <w:tab/>
        </w:r>
        <w:r w:rsidR="00763F81">
          <w:rPr>
            <w:webHidden/>
          </w:rPr>
          <w:t>42</w:t>
        </w:r>
      </w:hyperlink>
    </w:p>
    <w:p w14:paraId="4C1C4D24" w14:textId="3FAF1972" w:rsidR="006A760F" w:rsidRPr="007929CF" w:rsidRDefault="00EE71B4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40" w:history="1">
        <w:r w:rsidR="006A760F" w:rsidRPr="007929CF">
          <w:rPr>
            <w:rStyle w:val="ad"/>
          </w:rPr>
          <w:t>5.2 Описание тестовых пакетов</w:t>
        </w:r>
        <w:r w:rsidR="006A760F" w:rsidRPr="007929CF">
          <w:rPr>
            <w:webHidden/>
          </w:rPr>
          <w:tab/>
        </w:r>
        <w:r w:rsidR="00763F81">
          <w:rPr>
            <w:webHidden/>
          </w:rPr>
          <w:t>43</w:t>
        </w:r>
      </w:hyperlink>
    </w:p>
    <w:p w14:paraId="74C836CB" w14:textId="3B6FF232" w:rsidR="006A760F" w:rsidRPr="007929CF" w:rsidRDefault="00EE71B4" w:rsidP="007929CF">
      <w:pPr>
        <w:pStyle w:val="11"/>
        <w:rPr>
          <w:rFonts w:asciiTheme="minorHAnsi" w:hAnsiTheme="minorHAnsi" w:cstheme="minorBidi"/>
          <w:sz w:val="22"/>
          <w:szCs w:val="22"/>
        </w:rPr>
      </w:pPr>
      <w:hyperlink w:anchor="_Toc26196341" w:history="1">
        <w:r w:rsidR="006A760F" w:rsidRPr="007929CF">
          <w:rPr>
            <w:rStyle w:val="ad"/>
          </w:rPr>
          <w:t>6. ЗАКЛЮЧЕНИЕ</w:t>
        </w:r>
        <w:r w:rsidR="006A760F" w:rsidRPr="007929CF">
          <w:rPr>
            <w:webHidden/>
          </w:rPr>
          <w:tab/>
        </w:r>
        <w:r w:rsidR="00763F81">
          <w:rPr>
            <w:webHidden/>
          </w:rPr>
          <w:t>55</w:t>
        </w:r>
      </w:hyperlink>
    </w:p>
    <w:p w14:paraId="3FEAF172" w14:textId="50AB4274" w:rsidR="006A760F" w:rsidRPr="007929CF" w:rsidRDefault="00EE71B4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42" w:history="1">
        <w:r w:rsidR="006A760F" w:rsidRPr="007929CF">
          <w:rPr>
            <w:rStyle w:val="ad"/>
          </w:rPr>
          <w:t>6.1 Оценка качества программно</w:t>
        </w:r>
        <w:r w:rsidR="006A760F" w:rsidRPr="007929CF">
          <w:rPr>
            <w:rStyle w:val="ad"/>
          </w:rPr>
          <w:t>г</w:t>
        </w:r>
        <w:r w:rsidR="006A760F" w:rsidRPr="007929CF">
          <w:rPr>
            <w:rStyle w:val="ad"/>
          </w:rPr>
          <w:t>о средства с помощью метрик</w:t>
        </w:r>
        <w:r w:rsidR="006A760F" w:rsidRPr="007929CF">
          <w:rPr>
            <w:webHidden/>
          </w:rPr>
          <w:tab/>
        </w:r>
        <w:r w:rsidR="00763F81">
          <w:rPr>
            <w:webHidden/>
          </w:rPr>
          <w:t>55</w:t>
        </w:r>
      </w:hyperlink>
    </w:p>
    <w:p w14:paraId="333D8B3D" w14:textId="55213142" w:rsidR="006A760F" w:rsidRPr="007929CF" w:rsidRDefault="00EE71B4" w:rsidP="007929CF">
      <w:pPr>
        <w:pStyle w:val="11"/>
        <w:rPr>
          <w:rFonts w:asciiTheme="minorHAnsi" w:hAnsiTheme="minorHAnsi" w:cstheme="minorBidi"/>
          <w:sz w:val="22"/>
          <w:szCs w:val="22"/>
        </w:rPr>
      </w:pPr>
      <w:hyperlink w:anchor="_Toc26196343" w:history="1">
        <w:r w:rsidR="006A760F" w:rsidRPr="007929CF">
          <w:rPr>
            <w:rStyle w:val="ad"/>
          </w:rPr>
          <w:t>7. СПИСОК ИСПОЛЬЗОВАННЫХ ИСТОЧНИКОВ</w:t>
        </w:r>
        <w:r w:rsidR="006A760F" w:rsidRPr="007929CF">
          <w:rPr>
            <w:webHidden/>
          </w:rPr>
          <w:tab/>
        </w:r>
        <w:r w:rsidR="00763F81">
          <w:rPr>
            <w:webHidden/>
          </w:rPr>
          <w:t>58</w:t>
        </w:r>
      </w:hyperlink>
    </w:p>
    <w:p w14:paraId="5B13816B" w14:textId="756B9800" w:rsidR="006A760F" w:rsidRPr="007929CF" w:rsidRDefault="00EE71B4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44" w:history="1">
        <w:r w:rsidR="006A760F" w:rsidRPr="007929CF">
          <w:rPr>
            <w:rStyle w:val="ad"/>
          </w:rPr>
          <w:t>Приложение А</w:t>
        </w:r>
        <w:r w:rsidR="007929CF">
          <w:rPr>
            <w:rStyle w:val="ad"/>
          </w:rPr>
          <w:t xml:space="preserve"> листинг программного модуля</w:t>
        </w:r>
        <w:r w:rsidR="006A760F" w:rsidRPr="007929CF">
          <w:rPr>
            <w:webHidden/>
          </w:rPr>
          <w:tab/>
        </w:r>
        <w:r w:rsidR="00763F81">
          <w:rPr>
            <w:webHidden/>
          </w:rPr>
          <w:t>59</w:t>
        </w:r>
      </w:hyperlink>
    </w:p>
    <w:p w14:paraId="1658D30B" w14:textId="3BB32ED6" w:rsidR="006A760F" w:rsidRDefault="00EE71B4">
      <w:pPr>
        <w:pStyle w:val="2"/>
        <w:rPr>
          <w:rFonts w:asciiTheme="minorHAnsi" w:hAnsiTheme="minorHAnsi" w:cstheme="minorBidi"/>
          <w:sz w:val="22"/>
          <w:szCs w:val="22"/>
        </w:rPr>
      </w:pPr>
      <w:hyperlink w:anchor="_Toc26196345" w:history="1">
        <w:r w:rsidR="006A760F" w:rsidRPr="007929CF">
          <w:rPr>
            <w:rStyle w:val="ad"/>
          </w:rPr>
          <w:t xml:space="preserve">Приложение </w:t>
        </w:r>
        <w:r w:rsidR="006A760F" w:rsidRPr="007929CF">
          <w:rPr>
            <w:rStyle w:val="ad"/>
            <w:lang w:val="en-US"/>
          </w:rPr>
          <w:t>B</w:t>
        </w:r>
        <w:r w:rsidR="007929CF">
          <w:rPr>
            <w:rStyle w:val="ad"/>
          </w:rPr>
          <w:t xml:space="preserve"> диск</w:t>
        </w:r>
        <w:r w:rsidR="00CF48DF">
          <w:rPr>
            <w:rStyle w:val="ad"/>
          </w:rPr>
          <w:t xml:space="preserve"> </w:t>
        </w:r>
        <w:r w:rsidR="007929CF">
          <w:rPr>
            <w:rStyle w:val="ad"/>
          </w:rPr>
          <w:t>с и</w:t>
        </w:r>
        <w:r w:rsidR="007929CF">
          <w:rPr>
            <w:rStyle w:val="ad"/>
          </w:rPr>
          <w:t>с</w:t>
        </w:r>
        <w:r w:rsidR="007929CF">
          <w:rPr>
            <w:rStyle w:val="ad"/>
          </w:rPr>
          <w:t>полняемым</w:t>
        </w:r>
        <w:r w:rsidR="007929CF">
          <w:rPr>
            <w:rStyle w:val="ad"/>
          </w:rPr>
          <w:t xml:space="preserve"> </w:t>
        </w:r>
        <w:r w:rsidR="007929CF">
          <w:rPr>
            <w:rStyle w:val="ad"/>
          </w:rPr>
          <w:t>кодом программного модуля</w:t>
        </w:r>
        <w:r w:rsidR="006A760F" w:rsidRPr="007929CF">
          <w:rPr>
            <w:webHidden/>
          </w:rPr>
          <w:tab/>
        </w:r>
        <w:r w:rsidR="00763F81">
          <w:rPr>
            <w:webHidden/>
          </w:rPr>
          <w:t>98</w:t>
        </w:r>
      </w:hyperlink>
    </w:p>
    <w:p w14:paraId="68A5196C" w14:textId="7FB60D05" w:rsidR="00E176D0" w:rsidRDefault="003919DD" w:rsidP="00A55700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73563">
        <w:rPr>
          <w:rFonts w:ascii="Times New Roman" w:hAnsi="Times New Roman" w:cs="Times New Roman"/>
          <w:sz w:val="28"/>
          <w:szCs w:val="28"/>
        </w:rPr>
        <w:fldChar w:fldCharType="end"/>
      </w:r>
    </w:p>
    <w:p w14:paraId="20CD2891" w14:textId="77777777" w:rsidR="00E176D0" w:rsidRDefault="00E176D0" w:rsidP="00A55700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</w:p>
    <w:p w14:paraId="7999FE77" w14:textId="77777777" w:rsidR="00073563" w:rsidRDefault="00073563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23C4197D" w14:textId="77777777" w:rsidR="00125CEB" w:rsidRPr="00BA4C4F" w:rsidRDefault="00125CEB" w:rsidP="00125CEB">
      <w:pPr>
        <w:pStyle w:val="af2"/>
        <w:spacing w:before="0" w:beforeAutospacing="0" w:after="0" w:afterAutospacing="0" w:line="360" w:lineRule="auto"/>
        <w:ind w:firstLine="567"/>
        <w:jc w:val="center"/>
        <w:outlineLvl w:val="0"/>
        <w:rPr>
          <w:b/>
          <w:sz w:val="28"/>
          <w:szCs w:val="28"/>
        </w:rPr>
      </w:pPr>
      <w:bookmarkStart w:id="0" w:name="_Toc421974594"/>
      <w:bookmarkStart w:id="1" w:name="_Toc422130255"/>
      <w:bookmarkStart w:id="2" w:name="_Toc422149421"/>
      <w:bookmarkStart w:id="3" w:name="_Toc26196310"/>
      <w:r w:rsidRPr="00BA4C4F">
        <w:rPr>
          <w:b/>
          <w:sz w:val="28"/>
          <w:szCs w:val="28"/>
        </w:rPr>
        <w:lastRenderedPageBreak/>
        <w:t>Аннотация</w:t>
      </w:r>
      <w:bookmarkEnd w:id="0"/>
      <w:bookmarkEnd w:id="1"/>
      <w:bookmarkEnd w:id="2"/>
      <w:bookmarkEnd w:id="3"/>
    </w:p>
    <w:p w14:paraId="3512866F" w14:textId="46987688" w:rsidR="00125CEB" w:rsidRDefault="009047C0" w:rsidP="00AD0D6D">
      <w:pPr>
        <w:pStyle w:val="af2"/>
        <w:spacing w:before="0" w:beforeAutospacing="0" w:after="0" w:afterAutospacing="0" w:line="360" w:lineRule="auto"/>
        <w:ind w:firstLine="709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 xml:space="preserve">На </w:t>
      </w:r>
      <w:r w:rsidR="006A760F">
        <w:rPr>
          <w:iCs/>
          <w:sz w:val="28"/>
          <w:szCs w:val="28"/>
        </w:rPr>
        <w:t>курсовой проект</w:t>
      </w:r>
      <w:r w:rsidR="001607E0" w:rsidRPr="001607E0">
        <w:rPr>
          <w:iCs/>
          <w:sz w:val="28"/>
          <w:szCs w:val="28"/>
        </w:rPr>
        <w:t xml:space="preserve"> </w:t>
      </w:r>
      <w:r>
        <w:rPr>
          <w:iCs/>
          <w:sz w:val="28"/>
          <w:szCs w:val="28"/>
        </w:rPr>
        <w:t>студент</w:t>
      </w:r>
      <w:r w:rsidR="008D79A4">
        <w:rPr>
          <w:iCs/>
          <w:sz w:val="28"/>
          <w:szCs w:val="28"/>
        </w:rPr>
        <w:t>а</w:t>
      </w:r>
      <w:r w:rsidR="00473E6D">
        <w:rPr>
          <w:iCs/>
          <w:sz w:val="28"/>
          <w:szCs w:val="28"/>
        </w:rPr>
        <w:t xml:space="preserve"> </w:t>
      </w:r>
      <w:r w:rsidR="00473E6D">
        <w:rPr>
          <w:sz w:val="28"/>
          <w:szCs w:val="28"/>
        </w:rPr>
        <w:t>Белова А</w:t>
      </w:r>
      <w:r w:rsidR="00421C34">
        <w:rPr>
          <w:sz w:val="28"/>
          <w:szCs w:val="28"/>
        </w:rPr>
        <w:t>.</w:t>
      </w:r>
      <w:r w:rsidR="00473E6D">
        <w:rPr>
          <w:sz w:val="28"/>
          <w:szCs w:val="28"/>
        </w:rPr>
        <w:t>С.</w:t>
      </w:r>
      <w:r w:rsidR="004005FA">
        <w:rPr>
          <w:sz w:val="28"/>
          <w:szCs w:val="28"/>
        </w:rPr>
        <w:t xml:space="preserve"> </w:t>
      </w:r>
      <w:r w:rsidR="00125CEB" w:rsidRPr="0024577D">
        <w:rPr>
          <w:iCs/>
          <w:sz w:val="28"/>
          <w:szCs w:val="28"/>
        </w:rPr>
        <w:t xml:space="preserve">на тему: </w:t>
      </w:r>
      <w:r w:rsidR="006A760F">
        <w:rPr>
          <w:iCs/>
          <w:sz w:val="28"/>
          <w:szCs w:val="28"/>
        </w:rPr>
        <w:t>Разработка интегрированного программного модуля</w:t>
      </w:r>
      <w:r w:rsidR="00464EC9">
        <w:rPr>
          <w:iCs/>
          <w:sz w:val="28"/>
          <w:szCs w:val="28"/>
        </w:rPr>
        <w:t xml:space="preserve"> </w:t>
      </w:r>
      <w:r w:rsidR="00125CEB" w:rsidRPr="0024577D">
        <w:rPr>
          <w:iCs/>
          <w:sz w:val="28"/>
          <w:szCs w:val="28"/>
        </w:rPr>
        <w:t>«</w:t>
      </w:r>
      <w:r w:rsidR="00473E6D">
        <w:rPr>
          <w:sz w:val="28"/>
          <w:szCs w:val="28"/>
        </w:rPr>
        <w:t>Охотхозяйство ООО Охотничьи традиции</w:t>
      </w:r>
      <w:r w:rsidR="00125CEB" w:rsidRPr="0024577D">
        <w:rPr>
          <w:iCs/>
          <w:sz w:val="28"/>
          <w:szCs w:val="28"/>
        </w:rPr>
        <w:t xml:space="preserve">». </w:t>
      </w:r>
      <w:r w:rsidR="006A760F">
        <w:rPr>
          <w:iCs/>
          <w:sz w:val="28"/>
          <w:szCs w:val="28"/>
        </w:rPr>
        <w:t>Курсовой проект</w:t>
      </w:r>
      <w:r w:rsidR="00125CEB" w:rsidRPr="0024577D">
        <w:rPr>
          <w:iCs/>
          <w:sz w:val="28"/>
          <w:szCs w:val="28"/>
        </w:rPr>
        <w:t xml:space="preserve"> представл</w:t>
      </w:r>
      <w:r w:rsidR="00AD0D6D">
        <w:rPr>
          <w:iCs/>
          <w:sz w:val="28"/>
          <w:szCs w:val="28"/>
        </w:rPr>
        <w:t>е</w:t>
      </w:r>
      <w:r w:rsidR="006A760F">
        <w:rPr>
          <w:iCs/>
          <w:sz w:val="28"/>
          <w:szCs w:val="28"/>
        </w:rPr>
        <w:t>н</w:t>
      </w:r>
      <w:r w:rsidR="004B407E">
        <w:rPr>
          <w:iCs/>
          <w:sz w:val="28"/>
          <w:szCs w:val="28"/>
        </w:rPr>
        <w:t xml:space="preserve"> пояснительной запиской на </w:t>
      </w:r>
      <w:r w:rsidR="00763F81">
        <w:rPr>
          <w:iCs/>
          <w:sz w:val="28"/>
          <w:szCs w:val="28"/>
        </w:rPr>
        <w:t>98</w:t>
      </w:r>
      <w:r w:rsidR="00125CEB" w:rsidRPr="0024577D">
        <w:rPr>
          <w:iCs/>
          <w:sz w:val="28"/>
          <w:szCs w:val="28"/>
        </w:rPr>
        <w:t xml:space="preserve"> лист</w:t>
      </w:r>
      <w:r w:rsidR="00502A0F">
        <w:rPr>
          <w:iCs/>
          <w:sz w:val="28"/>
          <w:szCs w:val="28"/>
        </w:rPr>
        <w:t>ов</w:t>
      </w:r>
      <w:r w:rsidR="00125CEB" w:rsidRPr="0024577D">
        <w:rPr>
          <w:iCs/>
          <w:sz w:val="28"/>
          <w:szCs w:val="28"/>
        </w:rPr>
        <w:t xml:space="preserve"> машинописного текста. Состоит из введения, 5 глав, заключения и списка литературных источников.</w:t>
      </w:r>
    </w:p>
    <w:p w14:paraId="22BC28BE" w14:textId="4C92A984" w:rsidR="008E75AB" w:rsidRPr="00A56A3D" w:rsidRDefault="008E75AB" w:rsidP="008E75AB">
      <w:pPr>
        <w:tabs>
          <w:tab w:val="left" w:pos="284"/>
          <w:tab w:val="left" w:pos="9355"/>
          <w:tab w:val="left" w:pos="9639"/>
        </w:tabs>
        <w:spacing w:after="0" w:line="360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  <w:lang w:val="tt-RU"/>
        </w:rPr>
      </w:pPr>
      <w:r w:rsidRPr="00A56A3D">
        <w:rPr>
          <w:rFonts w:ascii="Times New Roman" w:hAnsi="Times New Roman" w:cs="Times New Roman"/>
          <w:iCs/>
          <w:sz w:val="28"/>
          <w:szCs w:val="28"/>
        </w:rPr>
        <w:t>В главе 1</w:t>
      </w:r>
      <w:r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A56A3D">
        <w:rPr>
          <w:rFonts w:ascii="Times New Roman" w:hAnsi="Times New Roman" w:cs="Times New Roman"/>
          <w:iCs/>
          <w:sz w:val="28"/>
          <w:szCs w:val="28"/>
          <w:lang w:val="tt-RU"/>
        </w:rPr>
        <w:t>содержится</w:t>
      </w:r>
      <w:r w:rsidR="001D28DF">
        <w:rPr>
          <w:rFonts w:ascii="Times New Roman" w:hAnsi="Times New Roman" w:cs="Times New Roman"/>
          <w:iCs/>
          <w:sz w:val="28"/>
          <w:szCs w:val="28"/>
          <w:lang w:val="tt-RU"/>
        </w:rPr>
        <w:t xml:space="preserve"> общи</w:t>
      </w:r>
      <w:r>
        <w:rPr>
          <w:rFonts w:ascii="Times New Roman" w:hAnsi="Times New Roman" w:cs="Times New Roman"/>
          <w:iCs/>
          <w:sz w:val="28"/>
          <w:szCs w:val="28"/>
          <w:lang w:val="tt-RU"/>
        </w:rPr>
        <w:t>е сведени</w:t>
      </w:r>
      <w:r w:rsidR="001D28DF">
        <w:rPr>
          <w:rFonts w:ascii="Times New Roman" w:hAnsi="Times New Roman" w:cs="Times New Roman"/>
          <w:iCs/>
          <w:sz w:val="28"/>
          <w:szCs w:val="28"/>
          <w:lang w:val="tt-RU"/>
        </w:rPr>
        <w:t>я</w:t>
      </w:r>
      <w:r>
        <w:rPr>
          <w:rFonts w:ascii="Times New Roman" w:hAnsi="Times New Roman" w:cs="Times New Roman"/>
          <w:iCs/>
          <w:sz w:val="28"/>
          <w:szCs w:val="28"/>
          <w:lang w:val="tt-RU"/>
        </w:rPr>
        <w:t xml:space="preserve"> о программном средстве </w:t>
      </w:r>
      <w:r w:rsidR="00473E6D">
        <w:rPr>
          <w:rFonts w:ascii="Times New Roman" w:hAnsi="Times New Roman" w:cs="Times New Roman"/>
          <w:iCs/>
          <w:sz w:val="28"/>
          <w:szCs w:val="28"/>
          <w:lang w:val="tt-RU"/>
        </w:rPr>
        <w:t>Охотхозяйство ООО Охотничьи традиции</w:t>
      </w:r>
      <w:r w:rsidR="001D28DF">
        <w:rPr>
          <w:rFonts w:ascii="Times New Roman" w:hAnsi="Times New Roman" w:cs="Times New Roman"/>
          <w:iCs/>
          <w:sz w:val="28"/>
          <w:szCs w:val="28"/>
          <w:lang w:val="tt-RU"/>
        </w:rPr>
        <w:t xml:space="preserve">. </w:t>
      </w:r>
      <w:r>
        <w:rPr>
          <w:rFonts w:ascii="Times New Roman" w:hAnsi="Times New Roman" w:cs="Times New Roman"/>
          <w:iCs/>
          <w:sz w:val="28"/>
          <w:szCs w:val="28"/>
          <w:lang w:val="tt-RU"/>
        </w:rPr>
        <w:t>В главе 2</w:t>
      </w:r>
      <w:r w:rsidRPr="00AE1B5F">
        <w:rPr>
          <w:rFonts w:ascii="Times New Roman" w:hAnsi="Times New Roman" w:cs="Times New Roman"/>
          <w:iCs/>
          <w:sz w:val="28"/>
          <w:szCs w:val="28"/>
        </w:rPr>
        <w:t xml:space="preserve"> приведено техническое задание на проектирование </w:t>
      </w:r>
      <w:r>
        <w:rPr>
          <w:rFonts w:ascii="Times New Roman" w:hAnsi="Times New Roman" w:cs="Times New Roman"/>
          <w:iCs/>
          <w:sz w:val="28"/>
          <w:szCs w:val="28"/>
        </w:rPr>
        <w:t>БД</w:t>
      </w:r>
      <w:r w:rsidRPr="00AE1B5F">
        <w:rPr>
          <w:rFonts w:ascii="Times New Roman" w:hAnsi="Times New Roman" w:cs="Times New Roman"/>
          <w:iCs/>
          <w:sz w:val="28"/>
          <w:szCs w:val="28"/>
        </w:rPr>
        <w:t xml:space="preserve"> согласно </w:t>
      </w:r>
      <w:r w:rsidRPr="00AE1B5F">
        <w:rPr>
          <w:rFonts w:ascii="Times New Roman" w:hAnsi="Times New Roman" w:cs="Times New Roman"/>
          <w:sz w:val="28"/>
          <w:szCs w:val="28"/>
        </w:rPr>
        <w:t>ГОСТ 19.201</w:t>
      </w:r>
      <w:r w:rsidRPr="007060A9">
        <w:rPr>
          <w:rFonts w:ascii="Times New Roman" w:hAnsi="Times New Roman" w:cs="Times New Roman"/>
          <w:iCs/>
          <w:sz w:val="28"/>
          <w:szCs w:val="28"/>
        </w:rPr>
        <w:t xml:space="preserve">. </w:t>
      </w:r>
      <w:r>
        <w:rPr>
          <w:rFonts w:ascii="Times New Roman" w:hAnsi="Times New Roman" w:cs="Times New Roman"/>
          <w:iCs/>
          <w:sz w:val="28"/>
          <w:szCs w:val="28"/>
        </w:rPr>
        <w:t>Глава</w:t>
      </w:r>
      <w:r w:rsidRPr="00AE1B5F">
        <w:rPr>
          <w:rFonts w:ascii="Times New Roman" w:hAnsi="Times New Roman" w:cs="Times New Roman"/>
          <w:iCs/>
          <w:sz w:val="28"/>
          <w:szCs w:val="28"/>
        </w:rPr>
        <w:t xml:space="preserve"> 3 содержит пояснительную записку к программному продукту согласно ГОСТ</w:t>
      </w:r>
      <w:r w:rsidRPr="00AE1B5F">
        <w:rPr>
          <w:rFonts w:ascii="Times New Roman" w:hAnsi="Times New Roman" w:cs="Times New Roman"/>
        </w:rPr>
        <w:t xml:space="preserve"> </w:t>
      </w:r>
      <w:r w:rsidRPr="00AE1B5F">
        <w:rPr>
          <w:rFonts w:ascii="Times New Roman" w:hAnsi="Times New Roman" w:cs="Times New Roman"/>
          <w:iCs/>
          <w:sz w:val="28"/>
          <w:szCs w:val="28"/>
        </w:rPr>
        <w:t>19.404-79</w:t>
      </w:r>
      <w:r w:rsidRPr="007060A9">
        <w:rPr>
          <w:rFonts w:ascii="Times New Roman" w:hAnsi="Times New Roman" w:cs="Times New Roman"/>
          <w:iCs/>
          <w:sz w:val="28"/>
          <w:szCs w:val="28"/>
        </w:rPr>
        <w:t>.</w:t>
      </w:r>
      <w:r w:rsidRPr="00AE1B5F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162888">
        <w:rPr>
          <w:rFonts w:ascii="Times New Roman" w:hAnsi="Times New Roman" w:cs="Times New Roman"/>
          <w:iCs/>
          <w:sz w:val="28"/>
          <w:szCs w:val="28"/>
        </w:rPr>
        <w:t xml:space="preserve">В </w:t>
      </w:r>
      <w:r>
        <w:rPr>
          <w:rFonts w:ascii="Times New Roman" w:hAnsi="Times New Roman" w:cs="Times New Roman"/>
          <w:iCs/>
          <w:sz w:val="28"/>
          <w:szCs w:val="28"/>
        </w:rPr>
        <w:t>главе</w:t>
      </w:r>
      <w:r w:rsidRPr="00162888">
        <w:rPr>
          <w:rFonts w:ascii="Times New Roman" w:hAnsi="Times New Roman" w:cs="Times New Roman"/>
          <w:iCs/>
          <w:sz w:val="28"/>
          <w:szCs w:val="28"/>
        </w:rPr>
        <w:t xml:space="preserve"> 4 содержится</w:t>
      </w:r>
      <w:r w:rsidRPr="007060A9">
        <w:rPr>
          <w:rFonts w:ascii="Times New Roman" w:hAnsi="Times New Roman" w:cs="Times New Roman"/>
          <w:iCs/>
          <w:sz w:val="28"/>
          <w:szCs w:val="28"/>
        </w:rPr>
        <w:t xml:space="preserve"> </w:t>
      </w:r>
      <w:r>
        <w:rPr>
          <w:rFonts w:ascii="Times New Roman" w:hAnsi="Times New Roman" w:cs="Times New Roman"/>
          <w:iCs/>
          <w:sz w:val="28"/>
          <w:szCs w:val="28"/>
        </w:rPr>
        <w:t>руководство пользователя</w:t>
      </w:r>
      <w:r w:rsidRPr="00162888">
        <w:rPr>
          <w:rFonts w:ascii="Times New Roman" w:hAnsi="Times New Roman" w:cs="Times New Roman"/>
          <w:iCs/>
          <w:sz w:val="28"/>
          <w:szCs w:val="28"/>
        </w:rPr>
        <w:t xml:space="preserve"> согласно ГОСТ 19.504-79.</w:t>
      </w:r>
      <w:r w:rsidRPr="00AE1B5F">
        <w:rPr>
          <w:rFonts w:ascii="Times New Roman" w:hAnsi="Times New Roman" w:cs="Times New Roman"/>
          <w:iCs/>
          <w:color w:val="4F81BD" w:themeColor="accent1"/>
          <w:sz w:val="28"/>
          <w:szCs w:val="28"/>
        </w:rPr>
        <w:t xml:space="preserve"> </w:t>
      </w:r>
      <w:r>
        <w:rPr>
          <w:rFonts w:ascii="Times New Roman" w:hAnsi="Times New Roman" w:cs="Times New Roman"/>
          <w:iCs/>
          <w:sz w:val="28"/>
          <w:szCs w:val="28"/>
        </w:rPr>
        <w:t>Глава</w:t>
      </w:r>
      <w:r w:rsidRPr="00AE1B5F">
        <w:rPr>
          <w:rFonts w:ascii="Times New Roman" w:hAnsi="Times New Roman" w:cs="Times New Roman"/>
          <w:iCs/>
          <w:sz w:val="28"/>
          <w:szCs w:val="28"/>
        </w:rPr>
        <w:t xml:space="preserve"> 5 содержит обоснование количества необходимых тестов и тестовые пакеты для оценки работоспособности программного продукта.</w:t>
      </w:r>
      <w:r>
        <w:rPr>
          <w:rFonts w:ascii="Times New Roman" w:hAnsi="Times New Roman" w:cs="Times New Roman"/>
          <w:iCs/>
          <w:sz w:val="28"/>
          <w:szCs w:val="28"/>
        </w:rPr>
        <w:t xml:space="preserve"> В главе 6 приведены результаты ручного и автоматического тестирования программного продукта и выполнена оценка качества с помощью метрик.</w:t>
      </w:r>
    </w:p>
    <w:p w14:paraId="2773C163" w14:textId="6FA42AF0" w:rsidR="00125CEB" w:rsidRDefault="00125CEB" w:rsidP="00AD0D6D">
      <w:pPr>
        <w:spacing w:after="0" w:line="360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24577D">
        <w:rPr>
          <w:rFonts w:ascii="Times New Roman" w:hAnsi="Times New Roman" w:cs="Times New Roman"/>
          <w:iCs/>
          <w:sz w:val="28"/>
          <w:szCs w:val="28"/>
        </w:rPr>
        <w:t xml:space="preserve">В работе содержится общее описание программного средства, предназначенного для объекта проектирования </w:t>
      </w:r>
      <w:r w:rsidR="00A07320">
        <w:rPr>
          <w:rFonts w:ascii="Times New Roman" w:hAnsi="Times New Roman" w:cs="Times New Roman"/>
          <w:iCs/>
          <w:sz w:val="28"/>
          <w:szCs w:val="28"/>
        </w:rPr>
        <w:t>–</w:t>
      </w:r>
      <w:r w:rsidRPr="0024577D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="006A760F">
        <w:rPr>
          <w:rFonts w:ascii="Times New Roman" w:hAnsi="Times New Roman" w:cs="Times New Roman"/>
          <w:iCs/>
          <w:sz w:val="28"/>
          <w:szCs w:val="28"/>
        </w:rPr>
        <w:t>интегрированного программного модуля</w:t>
      </w:r>
      <w:r w:rsidR="00464EC9">
        <w:rPr>
          <w:rFonts w:ascii="Times New Roman" w:hAnsi="Times New Roman" w:cs="Times New Roman"/>
          <w:iCs/>
          <w:sz w:val="28"/>
          <w:szCs w:val="28"/>
        </w:rPr>
        <w:t xml:space="preserve"> «</w:t>
      </w:r>
      <w:r w:rsidR="00473E6D">
        <w:rPr>
          <w:rFonts w:ascii="Times New Roman" w:hAnsi="Times New Roman" w:cs="Times New Roman"/>
          <w:iCs/>
          <w:sz w:val="28"/>
          <w:szCs w:val="28"/>
          <w:lang w:val="tt-RU"/>
        </w:rPr>
        <w:t>Охотхозяйство ООО Охотничьи традиции</w:t>
      </w:r>
      <w:r w:rsidR="00464EC9">
        <w:rPr>
          <w:rFonts w:ascii="Times New Roman" w:hAnsi="Times New Roman" w:cs="Times New Roman"/>
          <w:iCs/>
          <w:sz w:val="28"/>
          <w:szCs w:val="28"/>
        </w:rPr>
        <w:t>»</w:t>
      </w:r>
      <w:r w:rsidRPr="0024577D">
        <w:rPr>
          <w:rFonts w:ascii="Times New Roman" w:hAnsi="Times New Roman" w:cs="Times New Roman"/>
          <w:iCs/>
          <w:sz w:val="28"/>
          <w:szCs w:val="28"/>
        </w:rPr>
        <w:t>, изложены требования к программному средству, описаны его архитектура, реализация функций, интерфейс, приведено руководство пользователя, обоснованы тестовые пакеты и выполнена оценка качества программного продукта с помощью метрик.</w:t>
      </w:r>
      <w:bookmarkStart w:id="4" w:name="_Toc422149422"/>
    </w:p>
    <w:p w14:paraId="1ECECDEE" w14:textId="77777777" w:rsidR="008E75AB" w:rsidRDefault="008E75AB" w:rsidP="00B918B0">
      <w:pPr>
        <w:spacing w:before="240"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7EBEEA90" w14:textId="77777777" w:rsidR="00D85429" w:rsidRDefault="00D8542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7D39A4F9" w14:textId="77777777" w:rsidR="00125CEB" w:rsidRPr="00125CEB" w:rsidRDefault="00125CEB" w:rsidP="00AD0D6D">
      <w:pPr>
        <w:spacing w:before="240" w:after="0" w:line="360" w:lineRule="auto"/>
        <w:ind w:firstLine="709"/>
        <w:jc w:val="center"/>
        <w:outlineLvl w:val="0"/>
        <w:rPr>
          <w:rFonts w:ascii="Times New Roman" w:hAnsi="Times New Roman" w:cs="Times New Roman"/>
          <w:iCs/>
          <w:sz w:val="28"/>
          <w:szCs w:val="28"/>
        </w:rPr>
      </w:pPr>
      <w:bookmarkStart w:id="5" w:name="_Toc26196311"/>
      <w:r w:rsidRPr="00125CEB">
        <w:rPr>
          <w:rFonts w:ascii="Times New Roman" w:hAnsi="Times New Roman" w:cs="Times New Roman"/>
          <w:b/>
          <w:sz w:val="28"/>
          <w:szCs w:val="28"/>
        </w:rPr>
        <w:lastRenderedPageBreak/>
        <w:t>Введение</w:t>
      </w:r>
      <w:bookmarkEnd w:id="4"/>
      <w:bookmarkEnd w:id="5"/>
    </w:p>
    <w:p w14:paraId="277ADEAB" w14:textId="6E37C886" w:rsidR="00125CEB" w:rsidRPr="0024577D" w:rsidRDefault="00125CEB" w:rsidP="00DE236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00527">
        <w:rPr>
          <w:rFonts w:ascii="Times New Roman" w:hAnsi="Times New Roman" w:cs="Times New Roman"/>
          <w:sz w:val="28"/>
          <w:szCs w:val="28"/>
        </w:rPr>
        <w:t xml:space="preserve">В </w:t>
      </w:r>
      <w:r w:rsidR="006A760F">
        <w:rPr>
          <w:rFonts w:ascii="Times New Roman" w:hAnsi="Times New Roman" w:cs="Times New Roman"/>
          <w:sz w:val="28"/>
          <w:szCs w:val="28"/>
        </w:rPr>
        <w:t>курсовом проекте</w:t>
      </w:r>
      <w:r w:rsidRPr="00F00527">
        <w:rPr>
          <w:rFonts w:ascii="Times New Roman" w:hAnsi="Times New Roman" w:cs="Times New Roman"/>
          <w:sz w:val="28"/>
          <w:szCs w:val="28"/>
        </w:rPr>
        <w:t xml:space="preserve"> была поставлена задача разработки </w:t>
      </w:r>
      <w:r w:rsidR="006A760F">
        <w:rPr>
          <w:rFonts w:ascii="Times New Roman" w:hAnsi="Times New Roman" w:cs="Times New Roman"/>
          <w:sz w:val="28"/>
          <w:szCs w:val="28"/>
        </w:rPr>
        <w:t>интегрированного программного модуля</w:t>
      </w:r>
      <w:r w:rsidR="00464EC9">
        <w:rPr>
          <w:rFonts w:ascii="Times New Roman" w:hAnsi="Times New Roman" w:cs="Times New Roman"/>
          <w:sz w:val="28"/>
          <w:szCs w:val="28"/>
        </w:rPr>
        <w:t xml:space="preserve"> «</w:t>
      </w:r>
      <w:r w:rsidR="00473E6D">
        <w:rPr>
          <w:rFonts w:ascii="Times New Roman" w:hAnsi="Times New Roman" w:cs="Times New Roman"/>
          <w:iCs/>
          <w:sz w:val="28"/>
          <w:szCs w:val="28"/>
          <w:lang w:val="tt-RU"/>
        </w:rPr>
        <w:t>Охотхозяйство ООО Охотничьи традиции</w:t>
      </w:r>
      <w:r w:rsidR="00464EC9">
        <w:rPr>
          <w:rFonts w:ascii="Times New Roman" w:hAnsi="Times New Roman" w:cs="Times New Roman"/>
          <w:sz w:val="28"/>
          <w:szCs w:val="28"/>
        </w:rPr>
        <w:t>»</w:t>
      </w:r>
      <w:r w:rsidRPr="00F00527">
        <w:rPr>
          <w:rFonts w:ascii="Times New Roman" w:hAnsi="Times New Roman" w:cs="Times New Roman"/>
          <w:sz w:val="28"/>
          <w:szCs w:val="28"/>
        </w:rPr>
        <w:t xml:space="preserve">, </w:t>
      </w:r>
      <w:r w:rsidR="00A07320">
        <w:rPr>
          <w:rFonts w:ascii="Times New Roman" w:hAnsi="Times New Roman" w:cs="Times New Roman"/>
          <w:sz w:val="28"/>
          <w:szCs w:val="28"/>
        </w:rPr>
        <w:t xml:space="preserve">который </w:t>
      </w:r>
      <w:r w:rsidR="009402D0">
        <w:rPr>
          <w:rFonts w:ascii="Times New Roman" w:hAnsi="Times New Roman" w:cs="Times New Roman"/>
          <w:sz w:val="28"/>
          <w:szCs w:val="28"/>
        </w:rPr>
        <w:t xml:space="preserve">позволяет </w:t>
      </w:r>
      <w:r w:rsidR="00AA3158">
        <w:rPr>
          <w:rFonts w:ascii="Times New Roman" w:hAnsi="Times New Roman" w:cs="Times New Roman"/>
          <w:sz w:val="28"/>
          <w:szCs w:val="28"/>
        </w:rPr>
        <w:t xml:space="preserve">автоматизировать учет </w:t>
      </w:r>
      <w:r w:rsidR="00421C34">
        <w:rPr>
          <w:rFonts w:ascii="Times New Roman" w:hAnsi="Times New Roman" w:cs="Times New Roman"/>
          <w:sz w:val="28"/>
          <w:szCs w:val="28"/>
        </w:rPr>
        <w:t>мероприятий</w:t>
      </w:r>
      <w:r w:rsidR="008D79A4">
        <w:rPr>
          <w:rFonts w:ascii="Times New Roman" w:hAnsi="Times New Roman" w:cs="Times New Roman"/>
          <w:sz w:val="28"/>
          <w:szCs w:val="28"/>
        </w:rPr>
        <w:t>.</w:t>
      </w:r>
    </w:p>
    <w:p w14:paraId="2FBD037D" w14:textId="77777777" w:rsidR="00125CEB" w:rsidRPr="0024577D" w:rsidRDefault="00125CEB" w:rsidP="00DE236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Для достижения поставленной цели был составлен основной алгоритм работы программы, а также разработаны алгоритмы вспомогательных процедур.</w:t>
      </w:r>
    </w:p>
    <w:p w14:paraId="013BA330" w14:textId="0635A3ED" w:rsidR="00125CEB" w:rsidRPr="0024577D" w:rsidRDefault="00125CEB" w:rsidP="00DE236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Для реализации алгоритмов был выбран язык программирования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24577D">
        <w:rPr>
          <w:rFonts w:ascii="Times New Roman" w:hAnsi="Times New Roman" w:cs="Times New Roman"/>
          <w:sz w:val="28"/>
          <w:szCs w:val="28"/>
        </w:rPr>
        <w:t>#. Выбор обусловлен тем, что возможностей этого языка достаточно для достижения поставленной цели мое</w:t>
      </w:r>
      <w:r w:rsidR="00473E6D">
        <w:rPr>
          <w:rFonts w:ascii="Times New Roman" w:hAnsi="Times New Roman" w:cs="Times New Roman"/>
          <w:sz w:val="28"/>
          <w:szCs w:val="28"/>
        </w:rPr>
        <w:t>го</w:t>
      </w:r>
      <w:r w:rsidRPr="0024577D">
        <w:rPr>
          <w:rFonts w:ascii="Times New Roman" w:hAnsi="Times New Roman" w:cs="Times New Roman"/>
          <w:sz w:val="28"/>
          <w:szCs w:val="28"/>
        </w:rPr>
        <w:t xml:space="preserve"> </w:t>
      </w:r>
      <w:r w:rsidR="006A760F">
        <w:rPr>
          <w:rFonts w:ascii="Times New Roman" w:hAnsi="Times New Roman" w:cs="Times New Roman"/>
          <w:sz w:val="28"/>
          <w:szCs w:val="28"/>
        </w:rPr>
        <w:t>курсового проекта</w:t>
      </w:r>
      <w:r w:rsidRPr="0024577D">
        <w:rPr>
          <w:rFonts w:ascii="Times New Roman" w:hAnsi="Times New Roman" w:cs="Times New Roman"/>
          <w:sz w:val="28"/>
          <w:szCs w:val="28"/>
        </w:rPr>
        <w:t>.</w:t>
      </w:r>
    </w:p>
    <w:p w14:paraId="67F01491" w14:textId="77777777" w:rsidR="0024577D" w:rsidRPr="00125CEB" w:rsidRDefault="00125CEB" w:rsidP="00DE236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При разработке и</w:t>
      </w:r>
      <w:r w:rsidR="00AA3158">
        <w:rPr>
          <w:rFonts w:ascii="Times New Roman" w:hAnsi="Times New Roman" w:cs="Times New Roman"/>
          <w:sz w:val="28"/>
          <w:szCs w:val="28"/>
        </w:rPr>
        <w:t>нтерфейса программы, я учитывал</w:t>
      </w:r>
      <w:r w:rsidRPr="0024577D">
        <w:rPr>
          <w:rFonts w:ascii="Times New Roman" w:hAnsi="Times New Roman" w:cs="Times New Roman"/>
          <w:sz w:val="28"/>
          <w:szCs w:val="28"/>
        </w:rPr>
        <w:t xml:space="preserve"> наиболее нужные и важные функциональные возможности, которые должна выполнять данная программа, а также тип пользователей, которые с ней буду</w:t>
      </w:r>
      <w:r w:rsidR="00D85429">
        <w:rPr>
          <w:rFonts w:ascii="Times New Roman" w:hAnsi="Times New Roman" w:cs="Times New Roman"/>
          <w:sz w:val="28"/>
          <w:szCs w:val="28"/>
        </w:rPr>
        <w:t>т работать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051FE5C" w14:textId="77777777" w:rsidR="00E96AEC" w:rsidRDefault="00E96AEC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6497BBC7" w14:textId="77777777" w:rsidR="00125CEB" w:rsidRPr="00675749" w:rsidRDefault="00125CEB" w:rsidP="00125CEB">
      <w:pPr>
        <w:pStyle w:val="af2"/>
        <w:shd w:val="clear" w:color="auto" w:fill="FFFFFF"/>
        <w:spacing w:before="0" w:beforeAutospacing="0" w:after="0" w:afterAutospacing="0" w:line="360" w:lineRule="auto"/>
        <w:ind w:firstLine="567"/>
        <w:jc w:val="center"/>
        <w:outlineLvl w:val="0"/>
        <w:rPr>
          <w:b/>
          <w:sz w:val="28"/>
          <w:szCs w:val="28"/>
        </w:rPr>
      </w:pPr>
      <w:bookmarkStart w:id="6" w:name="_Toc421974596"/>
      <w:bookmarkStart w:id="7" w:name="_Toc422130257"/>
      <w:bookmarkStart w:id="8" w:name="_Toc422149423"/>
      <w:bookmarkStart w:id="9" w:name="_Toc26196312"/>
      <w:r w:rsidRPr="00675749">
        <w:rPr>
          <w:b/>
          <w:sz w:val="28"/>
          <w:szCs w:val="28"/>
        </w:rPr>
        <w:lastRenderedPageBreak/>
        <w:t>1</w:t>
      </w:r>
      <w:r w:rsidR="003121E6" w:rsidRPr="003121E6">
        <w:rPr>
          <w:b/>
          <w:sz w:val="28"/>
          <w:szCs w:val="28"/>
        </w:rPr>
        <w:t>.</w:t>
      </w:r>
      <w:r w:rsidRPr="00675749">
        <w:rPr>
          <w:b/>
          <w:sz w:val="28"/>
          <w:szCs w:val="28"/>
        </w:rPr>
        <w:t xml:space="preserve"> </w:t>
      </w:r>
      <w:bookmarkEnd w:id="6"/>
      <w:bookmarkEnd w:id="7"/>
      <w:bookmarkEnd w:id="8"/>
      <w:r w:rsidRPr="00675749">
        <w:rPr>
          <w:b/>
          <w:sz w:val="28"/>
          <w:szCs w:val="28"/>
        </w:rPr>
        <w:t>ОБЩИЕ СВЕДЕНИЯ О ПРОГРАММНОМ СРЕДСТВЕ</w:t>
      </w:r>
      <w:bookmarkEnd w:id="9"/>
    </w:p>
    <w:p w14:paraId="2C0BAF84" w14:textId="77777777" w:rsidR="00125CEB" w:rsidRPr="00D811AE" w:rsidRDefault="00125CEB" w:rsidP="009B29FF">
      <w:pPr>
        <w:spacing w:after="0" w:line="360" w:lineRule="auto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0" w:name="_Toc26196313"/>
      <w:r w:rsidRPr="00D811AE">
        <w:rPr>
          <w:rFonts w:ascii="Times New Roman" w:hAnsi="Times New Roman" w:cs="Times New Roman"/>
          <w:b/>
          <w:sz w:val="28"/>
          <w:szCs w:val="28"/>
        </w:rPr>
        <w:t>1.1 Основное функциональное назначение программного средства</w:t>
      </w:r>
      <w:bookmarkEnd w:id="10"/>
    </w:p>
    <w:p w14:paraId="5759243B" w14:textId="77777777" w:rsidR="00125CEB" w:rsidRPr="00DE236E" w:rsidRDefault="00B066EB" w:rsidP="009B29F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</w:t>
      </w:r>
      <w:r w:rsidR="008675C0">
        <w:rPr>
          <w:rFonts w:ascii="Times New Roman" w:hAnsi="Times New Roman" w:cs="Times New Roman"/>
          <w:sz w:val="28"/>
          <w:szCs w:val="28"/>
        </w:rPr>
        <w:t xml:space="preserve">грамма предназначена </w:t>
      </w:r>
      <w:r w:rsidR="00306A9F">
        <w:rPr>
          <w:rFonts w:ascii="Times New Roman" w:hAnsi="Times New Roman" w:cs="Times New Roman"/>
          <w:sz w:val="28"/>
          <w:szCs w:val="28"/>
        </w:rPr>
        <w:t xml:space="preserve">для </w:t>
      </w:r>
      <w:r w:rsidR="00AA3158">
        <w:rPr>
          <w:rFonts w:ascii="Times New Roman" w:hAnsi="Times New Roman" w:cs="Times New Roman"/>
          <w:sz w:val="28"/>
          <w:szCs w:val="28"/>
        </w:rPr>
        <w:t xml:space="preserve">автоматизации учета </w:t>
      </w:r>
      <w:r w:rsidR="00421C34">
        <w:rPr>
          <w:rFonts w:ascii="Times New Roman" w:hAnsi="Times New Roman" w:cs="Times New Roman"/>
          <w:sz w:val="28"/>
          <w:szCs w:val="28"/>
        </w:rPr>
        <w:t>мероприятий</w:t>
      </w:r>
      <w:r w:rsidR="00125CEB" w:rsidRPr="00DE236E">
        <w:rPr>
          <w:rFonts w:ascii="Times New Roman" w:hAnsi="Times New Roman" w:cs="Times New Roman"/>
          <w:sz w:val="28"/>
          <w:szCs w:val="28"/>
        </w:rPr>
        <w:t>.</w:t>
      </w:r>
      <w:r w:rsidR="004263A2">
        <w:rPr>
          <w:rFonts w:ascii="Times New Roman" w:hAnsi="Times New Roman" w:cs="Times New Roman"/>
          <w:sz w:val="28"/>
          <w:szCs w:val="28"/>
        </w:rPr>
        <w:t xml:space="preserve"> </w:t>
      </w:r>
      <w:r w:rsidR="009B29FF">
        <w:rPr>
          <w:rFonts w:ascii="Times New Roman" w:hAnsi="Times New Roman" w:cs="Times New Roman"/>
          <w:sz w:val="28"/>
          <w:szCs w:val="28"/>
        </w:rPr>
        <w:t xml:space="preserve">Программа не требует владения современными информационными технологиями для эффективного использования данного </w:t>
      </w:r>
      <w:r w:rsidR="00837D10">
        <w:rPr>
          <w:rFonts w:ascii="Times New Roman" w:hAnsi="Times New Roman" w:cs="Times New Roman"/>
          <w:sz w:val="28"/>
          <w:szCs w:val="28"/>
        </w:rPr>
        <w:t>программного</w:t>
      </w:r>
      <w:r w:rsidR="009B29FF">
        <w:rPr>
          <w:rFonts w:ascii="Times New Roman" w:hAnsi="Times New Roman" w:cs="Times New Roman"/>
          <w:sz w:val="28"/>
          <w:szCs w:val="28"/>
        </w:rPr>
        <w:t xml:space="preserve"> средства, т.е. подходит для любого пользователя.</w:t>
      </w:r>
    </w:p>
    <w:p w14:paraId="11CFDE01" w14:textId="77777777" w:rsidR="00125CEB" w:rsidRPr="00D811AE" w:rsidRDefault="00125CEB" w:rsidP="009B29FF">
      <w:pPr>
        <w:spacing w:after="0" w:line="360" w:lineRule="auto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1" w:name="_Toc26196314"/>
      <w:r w:rsidRPr="00D811AE">
        <w:rPr>
          <w:rFonts w:ascii="Times New Roman" w:hAnsi="Times New Roman" w:cs="Times New Roman"/>
          <w:b/>
          <w:sz w:val="28"/>
          <w:szCs w:val="28"/>
        </w:rPr>
        <w:t>1.2 Полное наименование программного средства</w:t>
      </w:r>
      <w:bookmarkEnd w:id="11"/>
    </w:p>
    <w:p w14:paraId="6E84756C" w14:textId="383C867C" w:rsidR="00125CEB" w:rsidRPr="00D85429" w:rsidRDefault="00125CEB" w:rsidP="00D8542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E236E">
        <w:rPr>
          <w:rFonts w:ascii="Times New Roman" w:hAnsi="Times New Roman" w:cs="Times New Roman"/>
          <w:sz w:val="28"/>
          <w:szCs w:val="28"/>
        </w:rPr>
        <w:t xml:space="preserve">Разработка интегрированного программного модуля </w:t>
      </w:r>
      <w:r w:rsidR="00464EC9">
        <w:rPr>
          <w:rFonts w:ascii="Times New Roman" w:hAnsi="Times New Roman" w:cs="Times New Roman"/>
          <w:sz w:val="28"/>
          <w:szCs w:val="28"/>
        </w:rPr>
        <w:t>«</w:t>
      </w:r>
      <w:r w:rsidR="00473E6D">
        <w:rPr>
          <w:rFonts w:ascii="Times New Roman" w:hAnsi="Times New Roman" w:cs="Times New Roman"/>
          <w:iCs/>
          <w:sz w:val="28"/>
          <w:szCs w:val="28"/>
          <w:lang w:val="tt-RU"/>
        </w:rPr>
        <w:t>Охотхозяйство ООО Охотничьи традиции</w:t>
      </w:r>
      <w:r w:rsidR="00464EC9">
        <w:rPr>
          <w:rFonts w:ascii="Times New Roman" w:hAnsi="Times New Roman" w:cs="Times New Roman"/>
          <w:sz w:val="28"/>
          <w:szCs w:val="28"/>
        </w:rPr>
        <w:t>»</w:t>
      </w:r>
      <w:r w:rsidRPr="00DE236E">
        <w:rPr>
          <w:rFonts w:ascii="Times New Roman" w:hAnsi="Times New Roman" w:cs="Times New Roman"/>
          <w:sz w:val="28"/>
          <w:szCs w:val="28"/>
        </w:rPr>
        <w:t>.</w:t>
      </w:r>
    </w:p>
    <w:p w14:paraId="6A999EC0" w14:textId="77777777" w:rsidR="00D811AE" w:rsidRPr="00FC2DDF" w:rsidRDefault="00125CEB" w:rsidP="009B29FF">
      <w:pPr>
        <w:spacing w:after="0" w:line="360" w:lineRule="auto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2" w:name="_Toc26196315"/>
      <w:r w:rsidRPr="00D811AE">
        <w:rPr>
          <w:rFonts w:ascii="Times New Roman" w:hAnsi="Times New Roman" w:cs="Times New Roman"/>
          <w:b/>
          <w:sz w:val="28"/>
          <w:szCs w:val="28"/>
        </w:rPr>
        <w:t>1.3 Условное обозначение программного средства</w:t>
      </w:r>
      <w:bookmarkEnd w:id="12"/>
      <w:r w:rsidRPr="00D811AE">
        <w:rPr>
          <w:rFonts w:ascii="Times New Roman" w:hAnsi="Times New Roman" w:cs="Times New Roman"/>
          <w:b/>
          <w:sz w:val="28"/>
          <w:szCs w:val="28"/>
        </w:rPr>
        <w:t xml:space="preserve">  </w:t>
      </w:r>
    </w:p>
    <w:p w14:paraId="226C28F5" w14:textId="48EF4EA3" w:rsidR="00125CEB" w:rsidRPr="00D811AE" w:rsidRDefault="00D85429" w:rsidP="00D811A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="00C61285">
        <w:rPr>
          <w:rFonts w:ascii="Times New Roman" w:hAnsi="Times New Roman" w:cs="Times New Roman"/>
          <w:sz w:val="28"/>
          <w:szCs w:val="28"/>
          <w:lang w:val="en-US"/>
        </w:rPr>
        <w:t>Hunt</w:t>
      </w:r>
      <w:r w:rsidRPr="003D7D64">
        <w:rPr>
          <w:rFonts w:ascii="Times New Roman" w:hAnsi="Times New Roman" w:cs="Times New Roman"/>
          <w:sz w:val="28"/>
          <w:szCs w:val="28"/>
        </w:rPr>
        <w:t>.01</w:t>
      </w:r>
      <w:r w:rsidR="00125CEB" w:rsidRPr="00D811AE">
        <w:rPr>
          <w:rFonts w:ascii="Times New Roman" w:hAnsi="Times New Roman" w:cs="Times New Roman"/>
          <w:sz w:val="28"/>
          <w:szCs w:val="28"/>
        </w:rPr>
        <w:t>»</w:t>
      </w:r>
    </w:p>
    <w:p w14:paraId="2A6C067D" w14:textId="77777777" w:rsidR="00125CEB" w:rsidRPr="00D811AE" w:rsidRDefault="00125CEB" w:rsidP="009B29FF">
      <w:pPr>
        <w:spacing w:after="0" w:line="360" w:lineRule="auto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3" w:name="_Toc26196316"/>
      <w:r w:rsidRPr="00D811AE">
        <w:rPr>
          <w:rFonts w:ascii="Times New Roman" w:hAnsi="Times New Roman" w:cs="Times New Roman"/>
          <w:b/>
          <w:sz w:val="28"/>
          <w:szCs w:val="28"/>
        </w:rPr>
        <w:t>1.4 Разработчики программного средства</w:t>
      </w:r>
      <w:bookmarkEnd w:id="13"/>
    </w:p>
    <w:p w14:paraId="0D41A7D4" w14:textId="781D7718" w:rsidR="00125CEB" w:rsidRPr="00A8401B" w:rsidRDefault="0073125E" w:rsidP="009B29F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ное средство разработал</w:t>
      </w:r>
      <w:r w:rsidR="00A8401B">
        <w:rPr>
          <w:rFonts w:ascii="Times New Roman" w:hAnsi="Times New Roman" w:cs="Times New Roman"/>
          <w:sz w:val="28"/>
          <w:szCs w:val="28"/>
        </w:rPr>
        <w:t xml:space="preserve"> студен</w:t>
      </w:r>
      <w:r w:rsidR="008D79A4">
        <w:rPr>
          <w:rFonts w:ascii="Times New Roman" w:hAnsi="Times New Roman" w:cs="Times New Roman"/>
          <w:sz w:val="28"/>
          <w:szCs w:val="28"/>
        </w:rPr>
        <w:t>т</w:t>
      </w:r>
      <w:r w:rsidR="00125CEB" w:rsidRPr="00DE236E">
        <w:rPr>
          <w:rFonts w:ascii="Times New Roman" w:hAnsi="Times New Roman" w:cs="Times New Roman"/>
          <w:sz w:val="28"/>
          <w:szCs w:val="28"/>
        </w:rPr>
        <w:t xml:space="preserve"> Зеленодольского Механического колледжа группы </w:t>
      </w:r>
      <w:r w:rsidR="00C61285" w:rsidRPr="00C61285">
        <w:rPr>
          <w:rFonts w:ascii="Times New Roman" w:hAnsi="Times New Roman" w:cs="Times New Roman"/>
          <w:sz w:val="28"/>
          <w:szCs w:val="28"/>
        </w:rPr>
        <w:t>205</w:t>
      </w:r>
      <w:r w:rsidR="00C61285">
        <w:rPr>
          <w:rFonts w:ascii="Times New Roman" w:hAnsi="Times New Roman" w:cs="Times New Roman"/>
          <w:sz w:val="28"/>
          <w:szCs w:val="28"/>
        </w:rPr>
        <w:t xml:space="preserve"> Белов А.С</w:t>
      </w:r>
      <w:r w:rsidR="00306A9F">
        <w:rPr>
          <w:rFonts w:ascii="Times New Roman" w:hAnsi="Times New Roman" w:cs="Times New Roman"/>
          <w:sz w:val="28"/>
          <w:szCs w:val="28"/>
        </w:rPr>
        <w:t>.</w:t>
      </w:r>
    </w:p>
    <w:p w14:paraId="2AD02F42" w14:textId="77777777" w:rsidR="00E96AEC" w:rsidRDefault="00E96AE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FB1B625" w14:textId="77777777" w:rsidR="00125CEB" w:rsidRPr="00675749" w:rsidRDefault="00125CEB" w:rsidP="00AD0D6D">
      <w:pPr>
        <w:pStyle w:val="af2"/>
        <w:shd w:val="clear" w:color="auto" w:fill="FFFFFF"/>
        <w:spacing w:before="0" w:beforeAutospacing="0" w:after="0" w:afterAutospacing="0" w:line="360" w:lineRule="auto"/>
        <w:ind w:firstLine="567"/>
        <w:jc w:val="center"/>
        <w:outlineLvl w:val="0"/>
        <w:rPr>
          <w:b/>
          <w:sz w:val="28"/>
          <w:szCs w:val="28"/>
        </w:rPr>
      </w:pPr>
      <w:bookmarkStart w:id="14" w:name="_Toc421974597"/>
      <w:bookmarkStart w:id="15" w:name="_Toc422130258"/>
      <w:bookmarkStart w:id="16" w:name="_Toc422149424"/>
      <w:bookmarkStart w:id="17" w:name="_Toc26196317"/>
      <w:bookmarkStart w:id="18" w:name="_Toc421974601"/>
      <w:bookmarkStart w:id="19" w:name="_Toc422130262"/>
      <w:bookmarkStart w:id="20" w:name="_Toc422155362"/>
      <w:r w:rsidRPr="00675749">
        <w:rPr>
          <w:b/>
          <w:sz w:val="28"/>
          <w:szCs w:val="28"/>
        </w:rPr>
        <w:lastRenderedPageBreak/>
        <w:t>2</w:t>
      </w:r>
      <w:r w:rsidR="003121E6" w:rsidRPr="00277FC5">
        <w:rPr>
          <w:b/>
          <w:sz w:val="28"/>
          <w:szCs w:val="28"/>
        </w:rPr>
        <w:t>.</w:t>
      </w:r>
      <w:r w:rsidRPr="00675749">
        <w:rPr>
          <w:b/>
          <w:sz w:val="28"/>
          <w:szCs w:val="28"/>
        </w:rPr>
        <w:t xml:space="preserve"> </w:t>
      </w:r>
      <w:bookmarkEnd w:id="14"/>
      <w:bookmarkEnd w:id="15"/>
      <w:bookmarkEnd w:id="16"/>
      <w:r w:rsidRPr="00675749">
        <w:rPr>
          <w:b/>
          <w:sz w:val="28"/>
          <w:szCs w:val="28"/>
        </w:rPr>
        <w:t>ТЕХНИЧЕСКОЕ ЗАДАНИЕ</w:t>
      </w:r>
      <w:bookmarkEnd w:id="17"/>
    </w:p>
    <w:p w14:paraId="2FA561A4" w14:textId="77777777" w:rsidR="00125CEB" w:rsidRPr="00675749" w:rsidRDefault="00125CEB" w:rsidP="00AD0D6D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21" w:name="_Toc421974598"/>
      <w:bookmarkStart w:id="22" w:name="_Toc422130259"/>
      <w:bookmarkStart w:id="23" w:name="_Toc422149425"/>
      <w:bookmarkStart w:id="24" w:name="_Toc26196318"/>
      <w:r w:rsidRPr="00675749">
        <w:rPr>
          <w:b/>
          <w:sz w:val="28"/>
          <w:szCs w:val="28"/>
        </w:rPr>
        <w:t xml:space="preserve">2.1 </w:t>
      </w:r>
      <w:bookmarkEnd w:id="21"/>
      <w:bookmarkEnd w:id="22"/>
      <w:bookmarkEnd w:id="23"/>
      <w:r>
        <w:rPr>
          <w:b/>
          <w:sz w:val="28"/>
          <w:szCs w:val="28"/>
        </w:rPr>
        <w:t>Основание для разработки</w:t>
      </w:r>
      <w:bookmarkEnd w:id="24"/>
    </w:p>
    <w:p w14:paraId="769F8CE4" w14:textId="77777777" w:rsidR="00125CEB" w:rsidRPr="0024577D" w:rsidRDefault="00125CEB" w:rsidP="00AD0D6D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Работа ведётся на основании задания на </w:t>
      </w:r>
      <w:r w:rsidR="006A760F">
        <w:rPr>
          <w:rFonts w:ascii="Times New Roman" w:hAnsi="Times New Roman" w:cs="Times New Roman"/>
          <w:sz w:val="28"/>
          <w:szCs w:val="28"/>
        </w:rPr>
        <w:t xml:space="preserve">курсовой проект </w:t>
      </w:r>
      <w:r w:rsidRPr="0024577D">
        <w:rPr>
          <w:rFonts w:ascii="Times New Roman" w:hAnsi="Times New Roman" w:cs="Times New Roman"/>
          <w:sz w:val="28"/>
          <w:szCs w:val="28"/>
        </w:rPr>
        <w:t xml:space="preserve">по специальности </w:t>
      </w:r>
      <w:r w:rsidR="00837D10">
        <w:rPr>
          <w:rFonts w:ascii="Times New Roman" w:hAnsi="Times New Roman" w:cs="Times New Roman"/>
          <w:sz w:val="28"/>
          <w:szCs w:val="28"/>
        </w:rPr>
        <w:t>09.02.03</w:t>
      </w:r>
      <w:r w:rsidR="00837D10" w:rsidRPr="0024577D">
        <w:rPr>
          <w:rFonts w:ascii="Times New Roman" w:hAnsi="Times New Roman" w:cs="Times New Roman"/>
          <w:sz w:val="28"/>
          <w:szCs w:val="28"/>
        </w:rPr>
        <w:t xml:space="preserve"> —</w:t>
      </w:r>
      <w:r w:rsidRPr="0024577D">
        <w:rPr>
          <w:rFonts w:ascii="Times New Roman" w:hAnsi="Times New Roman" w:cs="Times New Roman"/>
          <w:sz w:val="28"/>
          <w:szCs w:val="28"/>
        </w:rPr>
        <w:t xml:space="preserve"> «</w:t>
      </w:r>
      <w:r>
        <w:rPr>
          <w:rFonts w:ascii="Times New Roman" w:hAnsi="Times New Roman" w:cs="Times New Roman"/>
          <w:sz w:val="28"/>
          <w:szCs w:val="28"/>
        </w:rPr>
        <w:t>Программирование в компьютерных системах</w:t>
      </w:r>
      <w:r w:rsidRPr="0024577D">
        <w:rPr>
          <w:rFonts w:ascii="Times New Roman" w:hAnsi="Times New Roman" w:cs="Times New Roman"/>
          <w:sz w:val="28"/>
          <w:szCs w:val="28"/>
        </w:rPr>
        <w:t>».</w:t>
      </w:r>
    </w:p>
    <w:p w14:paraId="61ED0F7F" w14:textId="77777777" w:rsidR="00125CEB" w:rsidRPr="00125CEB" w:rsidRDefault="00125CEB" w:rsidP="00AD0D6D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25" w:name="_Toc421974599"/>
      <w:bookmarkStart w:id="26" w:name="_Toc422130260"/>
      <w:bookmarkStart w:id="27" w:name="_Toc422149426"/>
      <w:bookmarkStart w:id="28" w:name="_Toc26196319"/>
      <w:r w:rsidRPr="00125CEB">
        <w:rPr>
          <w:b/>
          <w:sz w:val="28"/>
          <w:szCs w:val="28"/>
        </w:rPr>
        <w:t>2.2 Назначение разработки</w:t>
      </w:r>
      <w:bookmarkEnd w:id="25"/>
      <w:bookmarkEnd w:id="26"/>
      <w:bookmarkEnd w:id="27"/>
      <w:bookmarkEnd w:id="28"/>
    </w:p>
    <w:p w14:paraId="5E7860F6" w14:textId="16D5A18B" w:rsidR="00125CEB" w:rsidRPr="0024577D" w:rsidRDefault="00125CEB" w:rsidP="00AD0D6D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00527">
        <w:rPr>
          <w:rFonts w:ascii="Times New Roman" w:hAnsi="Times New Roman" w:cs="Times New Roman"/>
          <w:sz w:val="28"/>
          <w:szCs w:val="28"/>
        </w:rPr>
        <w:t>Программа «</w:t>
      </w:r>
      <w:r w:rsidR="00C61285">
        <w:rPr>
          <w:rFonts w:ascii="Times New Roman" w:hAnsi="Times New Roman" w:cs="Times New Roman"/>
          <w:sz w:val="28"/>
          <w:szCs w:val="28"/>
          <w:lang w:val="en-US"/>
        </w:rPr>
        <w:t>Hunt</w:t>
      </w:r>
      <w:r w:rsidR="002A2E64" w:rsidRPr="002A2E64">
        <w:rPr>
          <w:rFonts w:ascii="Times New Roman" w:hAnsi="Times New Roman" w:cs="Times New Roman"/>
          <w:sz w:val="28"/>
          <w:szCs w:val="28"/>
        </w:rPr>
        <w:t>.01</w:t>
      </w:r>
      <w:r w:rsidRPr="00F00527">
        <w:rPr>
          <w:rFonts w:ascii="Times New Roman" w:hAnsi="Times New Roman" w:cs="Times New Roman"/>
          <w:sz w:val="28"/>
          <w:szCs w:val="28"/>
        </w:rPr>
        <w:t>»</w:t>
      </w:r>
      <w:r w:rsidRPr="0024577D">
        <w:rPr>
          <w:rFonts w:ascii="Times New Roman" w:hAnsi="Times New Roman" w:cs="Times New Roman"/>
          <w:sz w:val="28"/>
          <w:szCs w:val="28"/>
        </w:rPr>
        <w:t xml:space="preserve"> работает под управление операционной системы Windows 7</w:t>
      </w:r>
      <w:r w:rsidRPr="00190A9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190A94">
        <w:rPr>
          <w:rFonts w:ascii="Times New Roman" w:hAnsi="Times New Roman" w:cs="Times New Roman"/>
          <w:sz w:val="28"/>
          <w:szCs w:val="28"/>
        </w:rPr>
        <w:t xml:space="preserve"> 8</w:t>
      </w:r>
      <w:r w:rsidR="00B30E3A" w:rsidRPr="00B30E3A">
        <w:rPr>
          <w:rFonts w:ascii="Times New Roman" w:hAnsi="Times New Roman" w:cs="Times New Roman"/>
          <w:sz w:val="28"/>
          <w:szCs w:val="28"/>
        </w:rPr>
        <w:t xml:space="preserve">, </w:t>
      </w:r>
      <w:r w:rsidR="00B30E3A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B30E3A" w:rsidRPr="00B30E3A">
        <w:rPr>
          <w:rFonts w:ascii="Times New Roman" w:hAnsi="Times New Roman" w:cs="Times New Roman"/>
          <w:sz w:val="28"/>
          <w:szCs w:val="28"/>
        </w:rPr>
        <w:t xml:space="preserve"> 10</w:t>
      </w:r>
      <w:r w:rsidRPr="0024577D">
        <w:rPr>
          <w:rFonts w:ascii="Times New Roman" w:hAnsi="Times New Roman" w:cs="Times New Roman"/>
          <w:sz w:val="28"/>
          <w:szCs w:val="28"/>
        </w:rPr>
        <w:t xml:space="preserve">. </w:t>
      </w:r>
      <w:r w:rsidR="00306A9F">
        <w:rPr>
          <w:rFonts w:ascii="Times New Roman" w:hAnsi="Times New Roman" w:cs="Times New Roman"/>
          <w:sz w:val="28"/>
          <w:szCs w:val="28"/>
        </w:rPr>
        <w:t xml:space="preserve">Программа предназначена для </w:t>
      </w:r>
      <w:r w:rsidR="00AA3158">
        <w:rPr>
          <w:rFonts w:ascii="Times New Roman" w:hAnsi="Times New Roman" w:cs="Times New Roman"/>
          <w:sz w:val="28"/>
          <w:szCs w:val="28"/>
        </w:rPr>
        <w:t>автоматизации деятельности</w:t>
      </w:r>
      <w:r w:rsidR="00421C34">
        <w:rPr>
          <w:rFonts w:ascii="Times New Roman" w:hAnsi="Times New Roman" w:cs="Times New Roman"/>
          <w:sz w:val="28"/>
          <w:szCs w:val="28"/>
        </w:rPr>
        <w:t xml:space="preserve"> администратора по учету мероприятий </w:t>
      </w:r>
      <w:r w:rsidR="00EE71B4">
        <w:rPr>
          <w:rFonts w:ascii="Times New Roman" w:hAnsi="Times New Roman" w:cs="Times New Roman"/>
          <w:sz w:val="28"/>
          <w:szCs w:val="28"/>
        </w:rPr>
        <w:t>охотхозяйства</w:t>
      </w:r>
      <w:r w:rsidR="00B30E3A">
        <w:rPr>
          <w:rFonts w:ascii="Times New Roman" w:hAnsi="Times New Roman" w:cs="Times New Roman"/>
          <w:sz w:val="28"/>
          <w:szCs w:val="28"/>
        </w:rPr>
        <w:t>.</w:t>
      </w:r>
      <w:r w:rsidR="009402D0">
        <w:rPr>
          <w:rFonts w:ascii="Times New Roman" w:hAnsi="Times New Roman" w:cs="Times New Roman"/>
          <w:sz w:val="28"/>
          <w:szCs w:val="28"/>
        </w:rPr>
        <w:t xml:space="preserve"> Программа позволяет </w:t>
      </w:r>
      <w:r w:rsidR="008D79A4">
        <w:rPr>
          <w:rFonts w:ascii="Times New Roman" w:hAnsi="Times New Roman" w:cs="Times New Roman"/>
          <w:sz w:val="28"/>
          <w:szCs w:val="28"/>
        </w:rPr>
        <w:t>вводи</w:t>
      </w:r>
      <w:r w:rsidR="00AA3158">
        <w:rPr>
          <w:rFonts w:ascii="Times New Roman" w:hAnsi="Times New Roman" w:cs="Times New Roman"/>
          <w:sz w:val="28"/>
          <w:szCs w:val="28"/>
        </w:rPr>
        <w:t xml:space="preserve">ть, изменять </w:t>
      </w:r>
      <w:r w:rsidR="00421C34">
        <w:rPr>
          <w:rFonts w:ascii="Times New Roman" w:hAnsi="Times New Roman" w:cs="Times New Roman"/>
          <w:sz w:val="28"/>
          <w:szCs w:val="28"/>
        </w:rPr>
        <w:t>и удалять данные  мероприятиях</w:t>
      </w:r>
      <w:r w:rsidR="002A2E64">
        <w:rPr>
          <w:rFonts w:ascii="Times New Roman" w:hAnsi="Times New Roman" w:cs="Times New Roman"/>
          <w:sz w:val="28"/>
          <w:szCs w:val="28"/>
        </w:rPr>
        <w:t>.</w:t>
      </w:r>
    </w:p>
    <w:p w14:paraId="4B2CB7CD" w14:textId="77777777" w:rsidR="00125CEB" w:rsidRPr="00125CEB" w:rsidRDefault="00125CEB" w:rsidP="00AD0D6D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29" w:name="_Toc421974600"/>
      <w:bookmarkStart w:id="30" w:name="_Toc422130261"/>
      <w:bookmarkStart w:id="31" w:name="_Toc422149427"/>
      <w:bookmarkStart w:id="32" w:name="_Toc26196320"/>
      <w:r w:rsidRPr="00125CEB">
        <w:rPr>
          <w:b/>
          <w:sz w:val="28"/>
          <w:szCs w:val="28"/>
        </w:rPr>
        <w:t>2.3 Требование к программному средству</w:t>
      </w:r>
      <w:bookmarkEnd w:id="29"/>
      <w:bookmarkEnd w:id="30"/>
      <w:bookmarkEnd w:id="31"/>
      <w:bookmarkEnd w:id="32"/>
    </w:p>
    <w:p w14:paraId="0D9405AC" w14:textId="1BEC1240" w:rsidR="00125CEB" w:rsidRPr="0024577D" w:rsidRDefault="00125CEB" w:rsidP="00AD0D6D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 </w:t>
      </w:r>
      <w:r w:rsidRPr="00F00527">
        <w:rPr>
          <w:rFonts w:ascii="Times New Roman" w:hAnsi="Times New Roman" w:cs="Times New Roman"/>
          <w:sz w:val="28"/>
          <w:szCs w:val="28"/>
        </w:rPr>
        <w:t>«</w:t>
      </w:r>
      <w:r w:rsidR="00C61285">
        <w:rPr>
          <w:rFonts w:ascii="Times New Roman" w:hAnsi="Times New Roman" w:cs="Times New Roman"/>
          <w:sz w:val="28"/>
          <w:szCs w:val="28"/>
          <w:lang w:val="en-US"/>
        </w:rPr>
        <w:t>Hunt</w:t>
      </w:r>
      <w:r w:rsidR="002A2E64" w:rsidRPr="002A2E64">
        <w:rPr>
          <w:rFonts w:ascii="Times New Roman" w:hAnsi="Times New Roman" w:cs="Times New Roman"/>
          <w:sz w:val="28"/>
          <w:szCs w:val="28"/>
        </w:rPr>
        <w:t>.01</w:t>
      </w:r>
      <w:r w:rsidRPr="00F00527">
        <w:rPr>
          <w:rFonts w:ascii="Times New Roman" w:hAnsi="Times New Roman" w:cs="Times New Roman"/>
          <w:sz w:val="28"/>
          <w:szCs w:val="28"/>
        </w:rPr>
        <w:t>»</w:t>
      </w:r>
      <w:r w:rsidRPr="0024577D">
        <w:rPr>
          <w:rFonts w:ascii="Times New Roman" w:hAnsi="Times New Roman" w:cs="Times New Roman"/>
          <w:sz w:val="28"/>
          <w:szCs w:val="28"/>
        </w:rPr>
        <w:t xml:space="preserve"> устанавливается на персональный компьютер, имеющий представленные минимальные системные требования: </w:t>
      </w:r>
    </w:p>
    <w:p w14:paraId="02AA54EE" w14:textId="77777777" w:rsidR="00125CEB" w:rsidRPr="0024577D" w:rsidRDefault="00125CEB" w:rsidP="00AD0D6D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Оперативная память: 4 Гб;</w:t>
      </w:r>
    </w:p>
    <w:p w14:paraId="5B88DFD6" w14:textId="77777777" w:rsidR="00125CEB" w:rsidRPr="00125CEB" w:rsidRDefault="00125CEB" w:rsidP="00AD0D6D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Процессор</w:t>
      </w:r>
      <w:r w:rsidRPr="00125CEB">
        <w:rPr>
          <w:rFonts w:ascii="Times New Roman" w:hAnsi="Times New Roman" w:cs="Times New Roman"/>
          <w:sz w:val="28"/>
          <w:szCs w:val="28"/>
        </w:rPr>
        <w:t xml:space="preserve">: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Intel</w:t>
      </w:r>
      <w:r w:rsidRPr="00125CEB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Core</w:t>
      </w:r>
      <w:r w:rsidRPr="00125CEB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125CEB">
        <w:rPr>
          <w:rFonts w:ascii="Times New Roman" w:hAnsi="Times New Roman" w:cs="Times New Roman"/>
          <w:sz w:val="28"/>
          <w:szCs w:val="28"/>
        </w:rPr>
        <w:t xml:space="preserve"> /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Phenom</w:t>
      </w:r>
      <w:r w:rsidRPr="00125CEB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II</w:t>
      </w:r>
      <w:r w:rsidRPr="00125CEB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125CEB">
        <w:rPr>
          <w:rFonts w:ascii="Times New Roman" w:hAnsi="Times New Roman" w:cs="Times New Roman"/>
          <w:sz w:val="28"/>
          <w:szCs w:val="28"/>
        </w:rPr>
        <w:t xml:space="preserve">4 /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AMD</w:t>
      </w:r>
      <w:r w:rsidRPr="00125CEB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Athlon</w:t>
      </w:r>
      <w:r w:rsidRPr="00125CEB">
        <w:rPr>
          <w:rFonts w:ascii="Times New Roman" w:hAnsi="Times New Roman" w:cs="Times New Roman"/>
          <w:sz w:val="28"/>
          <w:szCs w:val="28"/>
        </w:rPr>
        <w:t xml:space="preserve">64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125CEB">
        <w:rPr>
          <w:rFonts w:ascii="Times New Roman" w:hAnsi="Times New Roman" w:cs="Times New Roman"/>
          <w:sz w:val="28"/>
          <w:szCs w:val="28"/>
        </w:rPr>
        <w:t xml:space="preserve">2 4600 + 2.4 </w:t>
      </w:r>
      <w:r w:rsidRPr="0024577D">
        <w:rPr>
          <w:rFonts w:ascii="Times New Roman" w:hAnsi="Times New Roman" w:cs="Times New Roman"/>
          <w:sz w:val="28"/>
          <w:szCs w:val="28"/>
        </w:rPr>
        <w:t>ГГц</w:t>
      </w:r>
      <w:r w:rsidRPr="00125CEB">
        <w:rPr>
          <w:rFonts w:ascii="Times New Roman" w:hAnsi="Times New Roman" w:cs="Times New Roman"/>
          <w:sz w:val="28"/>
          <w:szCs w:val="28"/>
        </w:rPr>
        <w:t>;</w:t>
      </w:r>
    </w:p>
    <w:p w14:paraId="2D00097C" w14:textId="77777777" w:rsidR="00125CEB" w:rsidRPr="009C3460" w:rsidRDefault="00125CEB" w:rsidP="00AD0D6D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577D">
        <w:rPr>
          <w:rFonts w:ascii="Times New Roman" w:hAnsi="Times New Roman" w:cs="Times New Roman"/>
          <w:sz w:val="28"/>
          <w:szCs w:val="28"/>
        </w:rPr>
        <w:t>Видео</w:t>
      </w:r>
      <w:r w:rsidRPr="009C346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</w:rPr>
        <w:t>карта</w:t>
      </w:r>
      <w:r w:rsidRPr="009C3460"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nVidia</w:t>
      </w:r>
      <w:r w:rsidRPr="009C346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GeForce</w:t>
      </w:r>
      <w:r w:rsidRPr="009C3460">
        <w:rPr>
          <w:rFonts w:ascii="Times New Roman" w:hAnsi="Times New Roman" w:cs="Times New Roman"/>
          <w:sz w:val="28"/>
          <w:szCs w:val="28"/>
          <w:lang w:val="en-US"/>
        </w:rPr>
        <w:t xml:space="preserve"> 8600 /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ATI</w:t>
      </w:r>
      <w:r w:rsidRPr="009C346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Radeon</w:t>
      </w:r>
      <w:r w:rsidRPr="009C346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HD</w:t>
      </w:r>
      <w:r w:rsidRPr="009C3460">
        <w:rPr>
          <w:rFonts w:ascii="Times New Roman" w:hAnsi="Times New Roman" w:cs="Times New Roman"/>
          <w:sz w:val="28"/>
          <w:szCs w:val="28"/>
          <w:lang w:val="en-US"/>
        </w:rPr>
        <w:t xml:space="preserve"> 2400;</w:t>
      </w:r>
    </w:p>
    <w:p w14:paraId="7578A45F" w14:textId="77777777" w:rsidR="00125CEB" w:rsidRPr="0024577D" w:rsidRDefault="00125CEB" w:rsidP="00AD0D6D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Звуковая карта: Совместимая с DirectX;</w:t>
      </w:r>
    </w:p>
    <w:p w14:paraId="3046D7E9" w14:textId="59DE7F49" w:rsidR="00125CEB" w:rsidRPr="0024577D" w:rsidRDefault="00125CEB" w:rsidP="00AD0D6D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Программный </w:t>
      </w:r>
      <w:r w:rsidRPr="00AD1059">
        <w:rPr>
          <w:rFonts w:ascii="Times New Roman" w:hAnsi="Times New Roman" w:cs="Times New Roman"/>
          <w:sz w:val="28"/>
          <w:szCs w:val="28"/>
        </w:rPr>
        <w:t>продукт «</w:t>
      </w:r>
      <w:r w:rsidR="00C61285">
        <w:rPr>
          <w:rFonts w:ascii="Times New Roman" w:hAnsi="Times New Roman" w:cs="Times New Roman"/>
          <w:sz w:val="28"/>
          <w:szCs w:val="28"/>
          <w:lang w:val="en-US"/>
        </w:rPr>
        <w:t>Hunt</w:t>
      </w:r>
      <w:r w:rsidR="002A2E64" w:rsidRPr="002A2E64">
        <w:rPr>
          <w:rFonts w:ascii="Times New Roman" w:hAnsi="Times New Roman" w:cs="Times New Roman"/>
          <w:sz w:val="28"/>
          <w:szCs w:val="28"/>
        </w:rPr>
        <w:t>.01</w:t>
      </w:r>
      <w:r w:rsidRPr="00AD1059">
        <w:rPr>
          <w:rFonts w:ascii="Times New Roman" w:hAnsi="Times New Roman" w:cs="Times New Roman"/>
          <w:sz w:val="28"/>
          <w:szCs w:val="28"/>
        </w:rPr>
        <w:t>»</w:t>
      </w:r>
      <w:r w:rsidRPr="0024577D">
        <w:rPr>
          <w:rFonts w:ascii="Times New Roman" w:hAnsi="Times New Roman" w:cs="Times New Roman"/>
          <w:sz w:val="28"/>
          <w:szCs w:val="28"/>
        </w:rPr>
        <w:t xml:space="preserve"> является кроссплатформенным продуктом, что позволяет не ограничиваться в работе с определенной версией ОС.</w:t>
      </w:r>
    </w:p>
    <w:p w14:paraId="28D5C1D0" w14:textId="564C35F8" w:rsidR="00125CEB" w:rsidRDefault="00125CEB" w:rsidP="00AD0D6D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 </w:t>
      </w:r>
      <w:r w:rsidRPr="00AD1059">
        <w:rPr>
          <w:rFonts w:ascii="Times New Roman" w:hAnsi="Times New Roman" w:cs="Times New Roman"/>
          <w:sz w:val="28"/>
          <w:szCs w:val="28"/>
        </w:rPr>
        <w:t>«</w:t>
      </w:r>
      <w:r w:rsidR="00B2526D">
        <w:rPr>
          <w:rFonts w:ascii="Times New Roman" w:hAnsi="Times New Roman" w:cs="Times New Roman"/>
          <w:sz w:val="28"/>
          <w:szCs w:val="28"/>
          <w:lang w:val="en-US"/>
        </w:rPr>
        <w:t>Hunt</w:t>
      </w:r>
      <w:r w:rsidR="002A2E64" w:rsidRPr="002A2E64">
        <w:rPr>
          <w:rFonts w:ascii="Times New Roman" w:hAnsi="Times New Roman" w:cs="Times New Roman"/>
          <w:sz w:val="28"/>
          <w:szCs w:val="28"/>
        </w:rPr>
        <w:t>.01</w:t>
      </w:r>
      <w:r w:rsidRPr="00AD1059">
        <w:rPr>
          <w:rFonts w:ascii="Times New Roman" w:hAnsi="Times New Roman" w:cs="Times New Roman"/>
          <w:sz w:val="28"/>
          <w:szCs w:val="28"/>
        </w:rPr>
        <w:t>»</w:t>
      </w:r>
      <w:r w:rsidRPr="0024577D">
        <w:rPr>
          <w:rFonts w:ascii="Times New Roman" w:hAnsi="Times New Roman" w:cs="Times New Roman"/>
          <w:sz w:val="28"/>
          <w:szCs w:val="28"/>
        </w:rPr>
        <w:t xml:space="preserve"> написана на объектно-ориентированном языке программировании </w:t>
      </w:r>
      <w:r w:rsidRPr="00B918B0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B918B0">
        <w:rPr>
          <w:rFonts w:ascii="Times New Roman" w:hAnsi="Times New Roman" w:cs="Times New Roman"/>
          <w:sz w:val="28"/>
          <w:szCs w:val="28"/>
        </w:rPr>
        <w:t># (си-шарп)</w:t>
      </w:r>
      <w:r w:rsidR="0098200F">
        <w:rPr>
          <w:rFonts w:ascii="Times New Roman" w:hAnsi="Times New Roman" w:cs="Times New Roman"/>
          <w:sz w:val="28"/>
          <w:szCs w:val="28"/>
        </w:rPr>
        <w:t xml:space="preserve"> в интегрированной среде разработки </w:t>
      </w:r>
      <w:r w:rsidR="0098200F"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="0098200F" w:rsidRPr="0098200F">
        <w:rPr>
          <w:rFonts w:ascii="Times New Roman" w:hAnsi="Times New Roman" w:cs="Times New Roman"/>
          <w:sz w:val="28"/>
          <w:szCs w:val="28"/>
        </w:rPr>
        <w:t xml:space="preserve"> </w:t>
      </w:r>
      <w:r w:rsidR="0098200F"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="00A12A97">
        <w:rPr>
          <w:rFonts w:ascii="Times New Roman" w:hAnsi="Times New Roman" w:cs="Times New Roman"/>
          <w:sz w:val="28"/>
          <w:szCs w:val="28"/>
        </w:rPr>
        <w:t xml:space="preserve"> 2019</w:t>
      </w:r>
      <w:r w:rsidRPr="0024577D">
        <w:rPr>
          <w:rFonts w:ascii="Times New Roman" w:hAnsi="Times New Roman" w:cs="Times New Roman"/>
          <w:sz w:val="28"/>
          <w:szCs w:val="28"/>
        </w:rPr>
        <w:t xml:space="preserve">. </w:t>
      </w:r>
      <w:r w:rsidR="008675C0">
        <w:rPr>
          <w:rFonts w:ascii="Times New Roman" w:hAnsi="Times New Roman" w:cs="Times New Roman"/>
          <w:sz w:val="28"/>
          <w:szCs w:val="28"/>
        </w:rPr>
        <w:t xml:space="preserve">В качестве СУБД используется </w:t>
      </w:r>
      <w:r w:rsidR="008675C0">
        <w:rPr>
          <w:rFonts w:ascii="Times New Roman" w:hAnsi="Times New Roman" w:cs="Times New Roman"/>
          <w:sz w:val="28"/>
          <w:szCs w:val="28"/>
          <w:lang w:val="en-US"/>
        </w:rPr>
        <w:t>MS</w:t>
      </w:r>
      <w:r w:rsidR="008675C0" w:rsidRPr="008675C0">
        <w:rPr>
          <w:rFonts w:ascii="Times New Roman" w:hAnsi="Times New Roman" w:cs="Times New Roman"/>
          <w:sz w:val="28"/>
          <w:szCs w:val="28"/>
        </w:rPr>
        <w:t xml:space="preserve"> </w:t>
      </w:r>
      <w:r w:rsidR="008675C0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8675C0" w:rsidRPr="008675C0">
        <w:rPr>
          <w:rFonts w:ascii="Times New Roman" w:hAnsi="Times New Roman" w:cs="Times New Roman"/>
          <w:sz w:val="28"/>
          <w:szCs w:val="28"/>
        </w:rPr>
        <w:t xml:space="preserve">. </w:t>
      </w:r>
      <w:r w:rsidRPr="0024577D">
        <w:rPr>
          <w:rFonts w:ascii="Times New Roman" w:hAnsi="Times New Roman" w:cs="Times New Roman"/>
          <w:sz w:val="28"/>
          <w:szCs w:val="28"/>
        </w:rPr>
        <w:t>Программа не может подлежать сторонней оптимизации и ред</w:t>
      </w:r>
      <w:r w:rsidR="008675C0">
        <w:rPr>
          <w:rFonts w:ascii="Times New Roman" w:hAnsi="Times New Roman" w:cs="Times New Roman"/>
          <w:sz w:val="28"/>
          <w:szCs w:val="28"/>
        </w:rPr>
        <w:t xml:space="preserve">актированию программного кода. </w:t>
      </w:r>
    </w:p>
    <w:p w14:paraId="2B791CEF" w14:textId="77777777" w:rsidR="00125CEB" w:rsidRDefault="00125CEB" w:rsidP="007337BB">
      <w:pPr>
        <w:pStyle w:val="af2"/>
        <w:shd w:val="clear" w:color="auto" w:fill="FFFFFF"/>
        <w:spacing w:before="0" w:beforeAutospacing="0" w:after="0" w:afterAutospacing="0" w:line="360" w:lineRule="auto"/>
        <w:jc w:val="both"/>
        <w:rPr>
          <w:b/>
          <w:sz w:val="32"/>
          <w:szCs w:val="32"/>
        </w:rPr>
      </w:pPr>
      <w:bookmarkStart w:id="33" w:name="_Toc422149428"/>
      <w:bookmarkEnd w:id="18"/>
      <w:bookmarkEnd w:id="19"/>
      <w:bookmarkEnd w:id="20"/>
    </w:p>
    <w:bookmarkEnd w:id="33"/>
    <w:p w14:paraId="6057C487" w14:textId="77777777" w:rsidR="00880550" w:rsidRDefault="00880550" w:rsidP="007337BB">
      <w:pPr>
        <w:tabs>
          <w:tab w:val="left" w:pos="3510"/>
        </w:tabs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21B68BB" w14:textId="77777777" w:rsidR="004D51B8" w:rsidRDefault="004D51B8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br w:type="page"/>
      </w:r>
    </w:p>
    <w:p w14:paraId="108D80D0" w14:textId="77777777" w:rsidR="00125CEB" w:rsidRPr="00FB44EA" w:rsidRDefault="00125CEB" w:rsidP="00AD0D6D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34" w:name="_Toc26196321"/>
      <w:r w:rsidRPr="00FB44EA">
        <w:rPr>
          <w:b/>
          <w:sz w:val="28"/>
          <w:szCs w:val="28"/>
        </w:rPr>
        <w:lastRenderedPageBreak/>
        <w:t>2.4 Требования к программной документации</w:t>
      </w:r>
      <w:bookmarkEnd w:id="34"/>
    </w:p>
    <w:p w14:paraId="1F936BDA" w14:textId="77777777" w:rsidR="00125CEB" w:rsidRPr="0024577D" w:rsidRDefault="00125CEB" w:rsidP="00AD0D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Состав программной документации должен включать в себя:</w:t>
      </w:r>
    </w:p>
    <w:p w14:paraId="759D5E30" w14:textId="77777777" w:rsidR="00125CEB" w:rsidRPr="0024577D" w:rsidRDefault="001D28DF" w:rsidP="00AD0D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техническое задание;</w:t>
      </w:r>
    </w:p>
    <w:p w14:paraId="31334908" w14:textId="77777777" w:rsidR="00125CEB" w:rsidRPr="0024577D" w:rsidRDefault="001D28DF" w:rsidP="00AD0D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сроки выполнения работ;</w:t>
      </w:r>
    </w:p>
    <w:p w14:paraId="17857979" w14:textId="77777777" w:rsidR="00125CEB" w:rsidRPr="0024577D" w:rsidRDefault="001D28DF" w:rsidP="00AD0D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программу и методику испытаний;</w:t>
      </w:r>
    </w:p>
    <w:p w14:paraId="7691C7F5" w14:textId="77777777" w:rsidR="00125CEB" w:rsidRPr="0024577D" w:rsidRDefault="001D28DF" w:rsidP="00AD0D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эксплуатационные инструкции пользователю;</w:t>
      </w:r>
    </w:p>
    <w:p w14:paraId="51B0FA43" w14:textId="77777777" w:rsidR="00125CEB" w:rsidRPr="00AD0D6D" w:rsidRDefault="00125CEB" w:rsidP="00AD0D6D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35" w:name="_Toc26196322"/>
      <w:r w:rsidRPr="00AD0D6D">
        <w:rPr>
          <w:b/>
          <w:sz w:val="28"/>
          <w:szCs w:val="28"/>
        </w:rPr>
        <w:t>2.5 Требования к эр</w:t>
      </w:r>
      <w:r w:rsidR="00AD0D6D">
        <w:rPr>
          <w:b/>
          <w:sz w:val="28"/>
          <w:szCs w:val="28"/>
        </w:rPr>
        <w:t>гономике и технической эстетике</w:t>
      </w:r>
      <w:bookmarkEnd w:id="35"/>
    </w:p>
    <w:p w14:paraId="0D7DCAB6" w14:textId="77777777" w:rsidR="00125CEB" w:rsidRDefault="00125CEB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Система обеспечивает удобный для пользователей системный интерфейс, отвечающий следующим требованиям:</w:t>
      </w:r>
    </w:p>
    <w:p w14:paraId="2DD670F3" w14:textId="77777777" w:rsidR="00125CEB" w:rsidRDefault="00125CEB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- единый стиль оформления для пользовательских интерфейсов;</w:t>
      </w:r>
    </w:p>
    <w:p w14:paraId="16B7E309" w14:textId="77777777" w:rsidR="00125CEB" w:rsidRDefault="00125CEB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- удобная, интуитивно понятная навигация в интерфейсе пользователя;</w:t>
      </w:r>
    </w:p>
    <w:p w14:paraId="278D920F" w14:textId="77777777" w:rsidR="00125CEB" w:rsidRDefault="00125CEB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- взаимодействие пользователя с системой осуществляется на двух языках по выбору (русский и английский), для наибольшего удобства</w:t>
      </w:r>
    </w:p>
    <w:p w14:paraId="7D290F5B" w14:textId="77777777" w:rsidR="00125CEB" w:rsidRPr="0024577D" w:rsidRDefault="00125CEB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Пользовательские интерфейсы системы спроектированы и разработаны с применением единых принципов графического представления информации и организации доступа к функциональным возможностям и сервисам. Разработан графический дизайн пользовательских интерфейсов, цветовые, шрифтовые и композиционные решения для отображения текстов, изображений, таблиц, гиперссылок, управляющих и навигационных элементов (меню, кнопок, форм и т.п.).</w:t>
      </w:r>
    </w:p>
    <w:p w14:paraId="2B3F01F5" w14:textId="77777777" w:rsidR="00125CEB" w:rsidRDefault="00125CEB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Экранные формы спроектированы с учетом требований унификации:</w:t>
      </w:r>
    </w:p>
    <w:p w14:paraId="2B3ADD10" w14:textId="77777777" w:rsidR="00125CEB" w:rsidRDefault="00125CEB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- все экранные формы пользовательского интерфейса выполнены в едином графическом дизайне, с одинаковым расположением основных элементов управления и навигации;</w:t>
      </w:r>
    </w:p>
    <w:p w14:paraId="0C3F661D" w14:textId="77777777" w:rsidR="00125CEB" w:rsidRDefault="00C37C1D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125CEB" w:rsidRPr="0024577D">
        <w:rPr>
          <w:rFonts w:ascii="Times New Roman" w:hAnsi="Times New Roman" w:cs="Times New Roman"/>
          <w:sz w:val="28"/>
          <w:szCs w:val="28"/>
        </w:rPr>
        <w:t>для обозначения сходных операций использованы сходные графические значки, кнопки и другие управляющие (навигационные) элементы. Термины, используемые для обозначения типовых операций (добавление информационной сущности, редактирование поля данных), а также последовательности действий пользователя при их выполнении унифицированы;</w:t>
      </w:r>
    </w:p>
    <w:p w14:paraId="773D1BF5" w14:textId="77777777" w:rsidR="00125CEB" w:rsidRPr="003D7D64" w:rsidRDefault="00125CEB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lastRenderedPageBreak/>
        <w:t>- внешнее поведение сходных элементов интерфейса (реакция на наведение указателя «мыши», переключение фокуса, нажатие кнопки) реализованы одинаково для однотипных элементов.</w:t>
      </w:r>
    </w:p>
    <w:p w14:paraId="7E667365" w14:textId="77777777" w:rsidR="004D51B8" w:rsidRPr="003D7D64" w:rsidRDefault="004D51B8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B65F163" w14:textId="77777777" w:rsidR="00125CEB" w:rsidRPr="00FB44EA" w:rsidRDefault="00125CEB" w:rsidP="00AD0D6D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32"/>
        </w:rPr>
      </w:pPr>
      <w:bookmarkStart w:id="36" w:name="_Toc421974602"/>
      <w:bookmarkStart w:id="37" w:name="_Toc422130263"/>
      <w:bookmarkStart w:id="38" w:name="_Toc422149429"/>
      <w:bookmarkStart w:id="39" w:name="_Toc26196323"/>
      <w:bookmarkStart w:id="40" w:name="_Toc421974603"/>
      <w:bookmarkStart w:id="41" w:name="_Toc422130264"/>
      <w:bookmarkStart w:id="42" w:name="_Toc422155364"/>
      <w:r w:rsidRPr="00FB44EA">
        <w:rPr>
          <w:b/>
          <w:sz w:val="28"/>
          <w:szCs w:val="32"/>
        </w:rPr>
        <w:t>2.6 Стадии и этапы разработки</w:t>
      </w:r>
      <w:bookmarkEnd w:id="36"/>
      <w:bookmarkEnd w:id="37"/>
      <w:bookmarkEnd w:id="38"/>
      <w:bookmarkEnd w:id="39"/>
    </w:p>
    <w:p w14:paraId="50EA3B01" w14:textId="77777777" w:rsidR="00125CEB" w:rsidRPr="0024577D" w:rsidRDefault="00125CEB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Разработка должна быть проведена </w:t>
      </w:r>
      <w:r w:rsidR="00837D10" w:rsidRPr="0024577D">
        <w:rPr>
          <w:rFonts w:ascii="Times New Roman" w:hAnsi="Times New Roman" w:cs="Times New Roman"/>
          <w:sz w:val="28"/>
          <w:szCs w:val="28"/>
        </w:rPr>
        <w:t>в три</w:t>
      </w:r>
      <w:r w:rsidRPr="0024577D">
        <w:rPr>
          <w:rFonts w:ascii="Times New Roman" w:hAnsi="Times New Roman" w:cs="Times New Roman"/>
          <w:sz w:val="28"/>
          <w:szCs w:val="28"/>
        </w:rPr>
        <w:t xml:space="preserve"> стадии:</w:t>
      </w:r>
    </w:p>
    <w:p w14:paraId="44E67F9D" w14:textId="77777777"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разработка технического задания;</w:t>
      </w:r>
    </w:p>
    <w:p w14:paraId="59BA733D" w14:textId="77777777"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рабочее проектирование;</w:t>
      </w:r>
    </w:p>
    <w:p w14:paraId="60E3D6C1" w14:textId="77777777"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внедрение.</w:t>
      </w:r>
    </w:p>
    <w:p w14:paraId="1FB2A406" w14:textId="77777777" w:rsidR="00125CEB" w:rsidRPr="0024577D" w:rsidRDefault="00125CEB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На стадии разработки технического задания должен быть выполнен этап разработки, согласования и утверждения настоящего технического задания.</w:t>
      </w:r>
    </w:p>
    <w:p w14:paraId="234B41F7" w14:textId="77777777" w:rsidR="00125CEB" w:rsidRPr="0024577D" w:rsidRDefault="00125CEB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На стадии рабочего проектирования должны быть выполнены перечисленные ниже этапы работ:</w:t>
      </w:r>
    </w:p>
    <w:p w14:paraId="192E54A9" w14:textId="77777777"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разработка программы;</w:t>
      </w:r>
    </w:p>
    <w:p w14:paraId="21728627" w14:textId="77777777"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разработка программной документации;</w:t>
      </w:r>
    </w:p>
    <w:p w14:paraId="419146D5" w14:textId="77777777"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испытания программы.</w:t>
      </w:r>
    </w:p>
    <w:p w14:paraId="7D5729D9" w14:textId="77777777" w:rsidR="00125CEB" w:rsidRPr="0024577D" w:rsidRDefault="00125CEB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На этапе разработки технического задания должны быть выполнены перечисленные ниже работы:</w:t>
      </w:r>
    </w:p>
    <w:p w14:paraId="13ED6D2F" w14:textId="77777777"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постановка задачи;</w:t>
      </w:r>
    </w:p>
    <w:p w14:paraId="16826796" w14:textId="77777777" w:rsidR="00125CEB" w:rsidRPr="0024577D" w:rsidRDefault="00125CEB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2</w:t>
      </w:r>
      <w:r w:rsidR="001D28DF">
        <w:rPr>
          <w:rFonts w:ascii="Times New Roman" w:hAnsi="Times New Roman" w:cs="Times New Roman"/>
          <w:sz w:val="28"/>
          <w:szCs w:val="28"/>
        </w:rPr>
        <w:t>.</w:t>
      </w:r>
      <w:r w:rsidRPr="0024577D">
        <w:rPr>
          <w:rFonts w:ascii="Times New Roman" w:hAnsi="Times New Roman" w:cs="Times New Roman"/>
          <w:sz w:val="28"/>
          <w:szCs w:val="28"/>
        </w:rPr>
        <w:t xml:space="preserve"> определение и уточнение требований к техническим средствам;</w:t>
      </w:r>
    </w:p>
    <w:p w14:paraId="23CCB239" w14:textId="77777777"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определение требований к программе;</w:t>
      </w:r>
    </w:p>
    <w:p w14:paraId="7EDDE82E" w14:textId="77777777"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определение стадий, этапов и сроков разработки программы и документации на нее;</w:t>
      </w:r>
    </w:p>
    <w:p w14:paraId="222124C0" w14:textId="77777777"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выбор языков программирования;</w:t>
      </w:r>
    </w:p>
    <w:p w14:paraId="6C8B8CEC" w14:textId="77777777"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согласование и утверждение технического задания.</w:t>
      </w:r>
    </w:p>
    <w:p w14:paraId="40AA3C42" w14:textId="77777777" w:rsidR="00125CEB" w:rsidRPr="0024577D" w:rsidRDefault="00125CEB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На этапе разработки программы должна быть выполнена работа по программированию (кодированию) и отладке программы.</w:t>
      </w:r>
    </w:p>
    <w:p w14:paraId="5DD69A00" w14:textId="77777777" w:rsidR="00125CEB" w:rsidRPr="0024577D" w:rsidRDefault="00125CEB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На этапе разработки программной документации должна быть выполнена разработка программных документов в соответствии с пунктом </w:t>
      </w:r>
      <w:r w:rsidRPr="0024577D">
        <w:rPr>
          <w:rFonts w:ascii="Times New Roman" w:hAnsi="Times New Roman" w:cs="Times New Roman"/>
          <w:sz w:val="28"/>
          <w:szCs w:val="28"/>
        </w:rPr>
        <w:lastRenderedPageBreak/>
        <w:t>Предварительный состав программной документации настоящего технического задания.</w:t>
      </w:r>
    </w:p>
    <w:p w14:paraId="0CDECCAB" w14:textId="77777777" w:rsidR="00125CEB" w:rsidRPr="0024577D" w:rsidRDefault="00125CEB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На этапе испытаний программы должны быть выполнены перечисленные ниже виды работ:</w:t>
      </w:r>
    </w:p>
    <w:p w14:paraId="5A5E675A" w14:textId="77777777"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</w:t>
      </w:r>
      <w:r w:rsidR="007929AB">
        <w:rPr>
          <w:rFonts w:ascii="Times New Roman" w:hAnsi="Times New Roman" w:cs="Times New Roman"/>
          <w:sz w:val="28"/>
          <w:szCs w:val="28"/>
        </w:rPr>
        <w:t xml:space="preserve"> </w:t>
      </w:r>
      <w:r w:rsidR="00125CEB" w:rsidRPr="0024577D">
        <w:rPr>
          <w:rFonts w:ascii="Times New Roman" w:hAnsi="Times New Roman" w:cs="Times New Roman"/>
          <w:sz w:val="28"/>
          <w:szCs w:val="28"/>
        </w:rPr>
        <w:t>разработка, согласование и утверждение порядка и методики испытаний;</w:t>
      </w:r>
    </w:p>
    <w:p w14:paraId="72AFE07A" w14:textId="77777777"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</w:t>
      </w:r>
      <w:r w:rsidR="007929AB">
        <w:rPr>
          <w:rFonts w:ascii="Times New Roman" w:hAnsi="Times New Roman" w:cs="Times New Roman"/>
          <w:sz w:val="28"/>
          <w:szCs w:val="28"/>
        </w:rPr>
        <w:t xml:space="preserve"> </w:t>
      </w:r>
      <w:r w:rsidR="00125CEB" w:rsidRPr="0024577D">
        <w:rPr>
          <w:rFonts w:ascii="Times New Roman" w:hAnsi="Times New Roman" w:cs="Times New Roman"/>
          <w:sz w:val="28"/>
          <w:szCs w:val="28"/>
        </w:rPr>
        <w:t>проведение испытаний;</w:t>
      </w:r>
    </w:p>
    <w:p w14:paraId="6043A107" w14:textId="77777777" w:rsidR="00125CEB" w:rsidRDefault="001D28DF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</w:t>
      </w:r>
      <w:r w:rsidR="007929AB">
        <w:rPr>
          <w:rFonts w:ascii="Times New Roman" w:hAnsi="Times New Roman" w:cs="Times New Roman"/>
          <w:sz w:val="28"/>
          <w:szCs w:val="28"/>
        </w:rPr>
        <w:t xml:space="preserve"> </w:t>
      </w:r>
      <w:r w:rsidR="00125CEB" w:rsidRPr="0024577D">
        <w:rPr>
          <w:rFonts w:ascii="Times New Roman" w:hAnsi="Times New Roman" w:cs="Times New Roman"/>
          <w:sz w:val="28"/>
          <w:szCs w:val="28"/>
        </w:rPr>
        <w:t>корректировка программы и программной документации по результатам испытаний.</w:t>
      </w:r>
    </w:p>
    <w:p w14:paraId="1D857B5D" w14:textId="77777777" w:rsidR="005929EE" w:rsidRPr="0024577D" w:rsidRDefault="005929EE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4DA4EE4" w14:textId="77777777" w:rsidR="00125CEB" w:rsidRPr="00125CEB" w:rsidRDefault="00125CEB" w:rsidP="00AD0D6D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43" w:name="_Toc422149430"/>
      <w:bookmarkStart w:id="44" w:name="_Toc26196324"/>
      <w:bookmarkEnd w:id="40"/>
      <w:bookmarkEnd w:id="41"/>
      <w:bookmarkEnd w:id="42"/>
      <w:r w:rsidRPr="00125CEB">
        <w:rPr>
          <w:b/>
          <w:sz w:val="28"/>
          <w:szCs w:val="28"/>
        </w:rPr>
        <w:t>2.7 Порядок контроля и приемки</w:t>
      </w:r>
      <w:bookmarkEnd w:id="43"/>
      <w:bookmarkEnd w:id="44"/>
    </w:p>
    <w:p w14:paraId="66114BD4" w14:textId="77777777" w:rsidR="00125CEB" w:rsidRPr="0024577D" w:rsidRDefault="00125CEB" w:rsidP="00AD0D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Сдача-приёмка работ производится поэтапно, в соответствии с рабочей программой и календарным планом. Сдача-приемка осуществляется комиссией, в состав которой входят представители Г</w:t>
      </w:r>
      <w:r w:rsidR="003D7D64">
        <w:rPr>
          <w:rFonts w:ascii="Times New Roman" w:hAnsi="Times New Roman" w:cs="Times New Roman"/>
          <w:sz w:val="28"/>
          <w:szCs w:val="28"/>
        </w:rPr>
        <w:t>АПОУ</w:t>
      </w:r>
      <w:r w:rsidRPr="0024577D">
        <w:rPr>
          <w:rFonts w:ascii="Times New Roman" w:hAnsi="Times New Roman" w:cs="Times New Roman"/>
          <w:sz w:val="28"/>
          <w:szCs w:val="28"/>
        </w:rPr>
        <w:t xml:space="preserve"> и работодатель. По результатам приемки подписывается акт приемочной комиссии.</w:t>
      </w:r>
    </w:p>
    <w:p w14:paraId="4096FD66" w14:textId="77777777" w:rsidR="00125CEB" w:rsidRPr="0024577D" w:rsidRDefault="00125CEB" w:rsidP="00AD0D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В указанном подразделе, согласно таблице «Сроки выполнения работ» технического задания, будет описаны перечень участвующих организаций, место и сроки проведения работ, </w:t>
      </w:r>
      <w:r w:rsidR="00837D10" w:rsidRPr="0024577D">
        <w:rPr>
          <w:rFonts w:ascii="Times New Roman" w:hAnsi="Times New Roman" w:cs="Times New Roman"/>
          <w:sz w:val="28"/>
          <w:szCs w:val="28"/>
        </w:rPr>
        <w:t>согласно п.</w:t>
      </w:r>
      <w:r w:rsidRPr="0024577D">
        <w:rPr>
          <w:rFonts w:ascii="Times New Roman" w:hAnsi="Times New Roman" w:cs="Times New Roman"/>
          <w:sz w:val="28"/>
          <w:szCs w:val="28"/>
        </w:rPr>
        <w:t xml:space="preserve"> 2.8 ГОСТ 34.602-89.</w:t>
      </w:r>
    </w:p>
    <w:p w14:paraId="7B8415C8" w14:textId="77777777" w:rsidR="00125CEB" w:rsidRPr="0024577D" w:rsidRDefault="00125CEB" w:rsidP="00AD0D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Порядок согласования и утверждения приемочной документации должен регламентироваться организационно-распорядительной документацией организации, принимающей участие в создании программного продукта. Согласно разделу «Приемка результатов разработки» ГОСТ 15.001-</w:t>
      </w:r>
      <w:r w:rsidR="00837D10" w:rsidRPr="0024577D">
        <w:rPr>
          <w:rFonts w:ascii="Times New Roman" w:hAnsi="Times New Roman" w:cs="Times New Roman"/>
          <w:sz w:val="28"/>
          <w:szCs w:val="28"/>
        </w:rPr>
        <w:t>88 для</w:t>
      </w:r>
      <w:r w:rsidRPr="0024577D">
        <w:rPr>
          <w:rFonts w:ascii="Times New Roman" w:hAnsi="Times New Roman" w:cs="Times New Roman"/>
          <w:sz w:val="28"/>
          <w:szCs w:val="28"/>
        </w:rPr>
        <w:t xml:space="preserve"> согласования и утверждения приемочной документации создается приемочная комиссия (приказом).</w:t>
      </w:r>
    </w:p>
    <w:p w14:paraId="154490CC" w14:textId="77777777" w:rsidR="00E96AEC" w:rsidRDefault="00125CEB" w:rsidP="00AD0D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Статус приемочной комиссии определяется Заказчиком до проведения испытаний.</w:t>
      </w: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2738E65" w14:textId="77777777" w:rsidR="00125CEB" w:rsidRPr="00FB44EA" w:rsidRDefault="00125CEB" w:rsidP="00AD0D6D">
      <w:pPr>
        <w:pStyle w:val="af2"/>
        <w:shd w:val="clear" w:color="auto" w:fill="FFFFFF"/>
        <w:spacing w:before="0" w:beforeAutospacing="0" w:after="0" w:afterAutospacing="0" w:line="360" w:lineRule="auto"/>
        <w:jc w:val="both"/>
        <w:outlineLvl w:val="0"/>
        <w:rPr>
          <w:b/>
          <w:sz w:val="28"/>
          <w:szCs w:val="28"/>
        </w:rPr>
      </w:pPr>
      <w:bookmarkStart w:id="45" w:name="_Toc421974604"/>
      <w:bookmarkStart w:id="46" w:name="_Toc422130265"/>
      <w:bookmarkStart w:id="47" w:name="_Toc422149431"/>
      <w:bookmarkStart w:id="48" w:name="_Toc26196325"/>
      <w:r w:rsidRPr="00FB44EA">
        <w:rPr>
          <w:b/>
          <w:sz w:val="28"/>
          <w:szCs w:val="28"/>
        </w:rPr>
        <w:lastRenderedPageBreak/>
        <w:t>3</w:t>
      </w:r>
      <w:r w:rsidR="003121E6" w:rsidRPr="003121E6">
        <w:rPr>
          <w:b/>
          <w:sz w:val="28"/>
          <w:szCs w:val="28"/>
        </w:rPr>
        <w:t>.</w:t>
      </w:r>
      <w:r w:rsidRPr="00FB44EA">
        <w:rPr>
          <w:b/>
          <w:sz w:val="28"/>
          <w:szCs w:val="28"/>
        </w:rPr>
        <w:t xml:space="preserve"> </w:t>
      </w:r>
      <w:bookmarkEnd w:id="45"/>
      <w:bookmarkEnd w:id="46"/>
      <w:bookmarkEnd w:id="47"/>
      <w:r w:rsidR="008553EF">
        <w:rPr>
          <w:b/>
          <w:sz w:val="28"/>
          <w:szCs w:val="28"/>
        </w:rPr>
        <w:t>ПОЯСНИТЕЛЬНАЯ ЗАПИСКА К ПРОГРАММНОМУ ПРОДУКТУ</w:t>
      </w:r>
      <w:bookmarkEnd w:id="48"/>
    </w:p>
    <w:p w14:paraId="262A7995" w14:textId="77777777" w:rsidR="004263A2" w:rsidRDefault="00125CEB" w:rsidP="004263A2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49" w:name="_Toc421974605"/>
      <w:bookmarkStart w:id="50" w:name="_Toc422130266"/>
      <w:bookmarkStart w:id="51" w:name="_Toc422149432"/>
      <w:bookmarkStart w:id="52" w:name="_Toc26196326"/>
      <w:r w:rsidRPr="005438D9">
        <w:rPr>
          <w:b/>
          <w:sz w:val="28"/>
          <w:szCs w:val="28"/>
        </w:rPr>
        <w:t>3.1 Декомпозиция поставленной задачи</w:t>
      </w:r>
      <w:bookmarkEnd w:id="49"/>
      <w:bookmarkEnd w:id="50"/>
      <w:bookmarkEnd w:id="51"/>
      <w:bookmarkEnd w:id="52"/>
    </w:p>
    <w:p w14:paraId="46870825" w14:textId="77777777" w:rsidR="000E2F9D" w:rsidRDefault="000E2F9D" w:rsidP="001D28DF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достижения цели работы была поставлена следующая задача:</w:t>
      </w:r>
    </w:p>
    <w:p w14:paraId="45505B11" w14:textId="77777777" w:rsidR="000E2F9D" w:rsidRPr="00006251" w:rsidRDefault="000E2F9D" w:rsidP="001D28DF">
      <w:pPr>
        <w:pStyle w:val="ac"/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06251">
        <w:rPr>
          <w:rFonts w:ascii="Times New Roman" w:hAnsi="Times New Roman"/>
          <w:sz w:val="28"/>
          <w:szCs w:val="28"/>
        </w:rPr>
        <w:t>Создать модуль “</w:t>
      </w:r>
      <w:r w:rsidRPr="00006251">
        <w:rPr>
          <w:rFonts w:ascii="Times New Roman" w:hAnsi="Times New Roman"/>
          <w:iCs/>
          <w:sz w:val="28"/>
          <w:szCs w:val="28"/>
        </w:rPr>
        <w:t>CodeDatabase” отвеч</w:t>
      </w:r>
      <w:r>
        <w:rPr>
          <w:rFonts w:ascii="Times New Roman" w:hAnsi="Times New Roman"/>
          <w:iCs/>
          <w:sz w:val="28"/>
          <w:szCs w:val="28"/>
        </w:rPr>
        <w:t>ающий за сохранение БД</w:t>
      </w:r>
      <w:r w:rsidRPr="00006251">
        <w:rPr>
          <w:rFonts w:ascii="Times New Roman" w:hAnsi="Times New Roman"/>
          <w:sz w:val="28"/>
          <w:szCs w:val="28"/>
        </w:rPr>
        <w:t xml:space="preserve">. Результат работы модуля </w:t>
      </w:r>
      <w:r w:rsidRPr="000E2F9D">
        <w:rPr>
          <w:rFonts w:ascii="Times New Roman" w:hAnsi="Times New Roman"/>
          <w:sz w:val="28"/>
          <w:szCs w:val="28"/>
          <w:shd w:val="clear" w:color="auto" w:fill="FFFFFF" w:themeFill="background1"/>
        </w:rPr>
        <w:t xml:space="preserve">- </w:t>
      </w:r>
      <w:r w:rsidRPr="00006251">
        <w:rPr>
          <w:rFonts w:ascii="Times New Roman" w:hAnsi="Times New Roman"/>
          <w:iCs/>
          <w:sz w:val="28"/>
          <w:szCs w:val="28"/>
        </w:rPr>
        <w:t xml:space="preserve">сохранение </w:t>
      </w:r>
      <w:r>
        <w:rPr>
          <w:rFonts w:ascii="Times New Roman" w:hAnsi="Times New Roman"/>
          <w:iCs/>
          <w:sz w:val="28"/>
          <w:szCs w:val="28"/>
        </w:rPr>
        <w:t>БД</w:t>
      </w:r>
      <w:r w:rsidRPr="00340F3E">
        <w:rPr>
          <w:rFonts w:ascii="Times New Roman" w:hAnsi="Times New Roman"/>
          <w:iCs/>
          <w:sz w:val="28"/>
          <w:szCs w:val="28"/>
        </w:rPr>
        <w:t>.</w:t>
      </w:r>
    </w:p>
    <w:p w14:paraId="36C27D08" w14:textId="77777777" w:rsidR="000E2F9D" w:rsidRDefault="000E2F9D" w:rsidP="001D28DF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06251">
        <w:rPr>
          <w:rFonts w:ascii="Times New Roman" w:hAnsi="Times New Roman"/>
          <w:sz w:val="28"/>
          <w:szCs w:val="28"/>
        </w:rPr>
        <w:t>Поставленные задачи наглядно отображаются на диаграмме деятельности.</w:t>
      </w:r>
    </w:p>
    <w:p w14:paraId="5E437E49" w14:textId="77F70BA4" w:rsidR="004263A2" w:rsidRPr="003D0D45" w:rsidRDefault="00B2526D" w:rsidP="000E2F9D">
      <w:pPr>
        <w:tabs>
          <w:tab w:val="left" w:pos="3261"/>
        </w:tabs>
        <w:spacing w:after="0" w:line="360" w:lineRule="auto"/>
        <w:ind w:right="116"/>
        <w:rPr>
          <w:rFonts w:ascii="Times New Roman" w:hAnsi="Times New Roman"/>
          <w:sz w:val="28"/>
          <w:szCs w:val="28"/>
        </w:rPr>
      </w:pPr>
      <w:r w:rsidRPr="00B2526D"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5B869301" wp14:editId="15BBC27F">
            <wp:extent cx="5940425" cy="2617470"/>
            <wp:effectExtent l="0" t="0" r="3175" b="0"/>
            <wp:docPr id="119731826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7318265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17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50A350" w14:textId="77777777" w:rsidR="00772734" w:rsidRDefault="00772734" w:rsidP="007D6D63">
      <w:pPr>
        <w:pStyle w:val="af2"/>
        <w:shd w:val="clear" w:color="auto" w:fill="FFFFFF"/>
        <w:spacing w:before="0" w:beforeAutospacing="0" w:after="240" w:afterAutospacing="0"/>
        <w:ind w:firstLine="567"/>
        <w:jc w:val="center"/>
        <w:rPr>
          <w:sz w:val="20"/>
          <w:szCs w:val="20"/>
        </w:rPr>
      </w:pPr>
      <w:bookmarkStart w:id="53" w:name="_Toc422149433"/>
      <w:r w:rsidRPr="001E35F5">
        <w:rPr>
          <w:sz w:val="20"/>
          <w:szCs w:val="20"/>
        </w:rPr>
        <w:t>Рис.1</w:t>
      </w:r>
      <w:r w:rsidR="001E35F5" w:rsidRPr="001E35F5">
        <w:rPr>
          <w:sz w:val="20"/>
          <w:szCs w:val="20"/>
        </w:rPr>
        <w:t xml:space="preserve"> Декомпозиция поставленной задачи</w:t>
      </w:r>
    </w:p>
    <w:p w14:paraId="56962A60" w14:textId="77777777" w:rsidR="00421D23" w:rsidRDefault="00421D23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14:paraId="59E47772" w14:textId="77777777" w:rsidR="000354A5" w:rsidRPr="001E35F5" w:rsidRDefault="000354A5" w:rsidP="00BB26AD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54" w:name="_Toc26196327"/>
      <w:r w:rsidRPr="00744DA6">
        <w:rPr>
          <w:b/>
          <w:sz w:val="28"/>
          <w:szCs w:val="28"/>
        </w:rPr>
        <w:lastRenderedPageBreak/>
        <w:t>3.2 Общая архитектура программного средства</w:t>
      </w:r>
      <w:bookmarkEnd w:id="53"/>
      <w:bookmarkEnd w:id="54"/>
    </w:p>
    <w:p w14:paraId="2CC730B3" w14:textId="6F4B74EA" w:rsidR="000354A5" w:rsidRPr="001E35F5" w:rsidRDefault="000354A5" w:rsidP="001D28DF">
      <w:pPr>
        <w:tabs>
          <w:tab w:val="left" w:pos="7845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E35F5">
        <w:rPr>
          <w:rFonts w:ascii="Times New Roman" w:hAnsi="Times New Roman" w:cs="Times New Roman"/>
          <w:sz w:val="28"/>
          <w:szCs w:val="28"/>
        </w:rPr>
        <w:t xml:space="preserve">Объектом моделирования является </w:t>
      </w:r>
      <w:r w:rsidR="00AA449E">
        <w:rPr>
          <w:rFonts w:ascii="Times New Roman" w:hAnsi="Times New Roman" w:cs="Times New Roman"/>
          <w:sz w:val="28"/>
          <w:szCs w:val="28"/>
        </w:rPr>
        <w:t>Охотхозяйство ООО Охотничьи традиции</w:t>
      </w:r>
      <w:r w:rsidRPr="001E35F5">
        <w:rPr>
          <w:rFonts w:ascii="Times New Roman" w:hAnsi="Times New Roman" w:cs="Times New Roman"/>
          <w:sz w:val="28"/>
          <w:szCs w:val="28"/>
        </w:rPr>
        <w:t>.</w:t>
      </w:r>
    </w:p>
    <w:p w14:paraId="70A40629" w14:textId="33741E3B" w:rsidR="000354A5" w:rsidRPr="001E35F5" w:rsidRDefault="00BE2674" w:rsidP="001D28DF">
      <w:pPr>
        <w:tabs>
          <w:tab w:val="left" w:pos="7845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ссматриваемые процессы: </w:t>
      </w:r>
      <w:r w:rsidR="005929EE">
        <w:rPr>
          <w:rFonts w:ascii="Times New Roman" w:hAnsi="Times New Roman" w:cs="Times New Roman"/>
          <w:sz w:val="28"/>
          <w:szCs w:val="28"/>
        </w:rPr>
        <w:t>Доб</w:t>
      </w:r>
      <w:r w:rsidR="00421C34">
        <w:rPr>
          <w:rFonts w:ascii="Times New Roman" w:hAnsi="Times New Roman" w:cs="Times New Roman"/>
          <w:sz w:val="28"/>
          <w:szCs w:val="28"/>
        </w:rPr>
        <w:t>авление и удаление информации о мероприятиях</w:t>
      </w:r>
      <w:r w:rsidR="00AA449E">
        <w:rPr>
          <w:rFonts w:ascii="Times New Roman" w:hAnsi="Times New Roman" w:cs="Times New Roman"/>
          <w:sz w:val="28"/>
          <w:szCs w:val="28"/>
        </w:rPr>
        <w:t>, животных, домах, пользователях</w:t>
      </w:r>
      <w:r w:rsidR="000354A5" w:rsidRPr="001E35F5">
        <w:rPr>
          <w:rFonts w:ascii="Times New Roman" w:hAnsi="Times New Roman" w:cs="Times New Roman"/>
          <w:sz w:val="28"/>
          <w:szCs w:val="28"/>
        </w:rPr>
        <w:t>.</w:t>
      </w:r>
    </w:p>
    <w:p w14:paraId="5F8D4981" w14:textId="77777777" w:rsidR="000354A5" w:rsidRPr="001E35F5" w:rsidRDefault="000354A5" w:rsidP="001D28DF">
      <w:pPr>
        <w:tabs>
          <w:tab w:val="left" w:pos="7845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E35F5">
        <w:rPr>
          <w:rFonts w:ascii="Times New Roman" w:hAnsi="Times New Roman" w:cs="Times New Roman"/>
          <w:sz w:val="28"/>
          <w:szCs w:val="28"/>
        </w:rPr>
        <w:t>Объекты моделирования представлены на диаграмме классо</w:t>
      </w:r>
      <w:r w:rsidR="001E35F5" w:rsidRPr="001E35F5">
        <w:rPr>
          <w:rFonts w:ascii="Times New Roman" w:hAnsi="Times New Roman" w:cs="Times New Roman"/>
          <w:sz w:val="28"/>
          <w:szCs w:val="28"/>
        </w:rPr>
        <w:t>в, рис.2</w:t>
      </w:r>
      <w:r w:rsidRPr="001E35F5">
        <w:rPr>
          <w:rFonts w:ascii="Times New Roman" w:hAnsi="Times New Roman" w:cs="Times New Roman"/>
          <w:sz w:val="28"/>
          <w:szCs w:val="28"/>
        </w:rPr>
        <w:t>.</w:t>
      </w:r>
    </w:p>
    <w:p w14:paraId="4A49C862" w14:textId="20A13542" w:rsidR="001E35F5" w:rsidRPr="00E370E7" w:rsidRDefault="00AA449E" w:rsidP="007337BB">
      <w:pPr>
        <w:tabs>
          <w:tab w:val="left" w:pos="7845"/>
        </w:tabs>
        <w:spacing w:after="0" w:line="360" w:lineRule="auto"/>
        <w:ind w:right="99"/>
        <w:jc w:val="center"/>
        <w:rPr>
          <w:sz w:val="28"/>
          <w:szCs w:val="28"/>
        </w:rPr>
      </w:pPr>
      <w:r w:rsidRPr="00AA449E">
        <w:rPr>
          <w:noProof/>
          <w:sz w:val="28"/>
          <w:szCs w:val="28"/>
        </w:rPr>
        <w:drawing>
          <wp:inline distT="0" distB="0" distL="0" distR="0" wp14:anchorId="6384F213" wp14:editId="56424978">
            <wp:extent cx="5940425" cy="4221480"/>
            <wp:effectExtent l="0" t="0" r="3175" b="7620"/>
            <wp:docPr id="134206310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2063106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21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992E5F" w14:textId="77777777" w:rsidR="00A12A97" w:rsidRDefault="001E35F5" w:rsidP="004263A2">
      <w:pPr>
        <w:pStyle w:val="af2"/>
        <w:shd w:val="clear" w:color="auto" w:fill="FFFFFF"/>
        <w:spacing w:before="0" w:beforeAutospacing="0" w:after="240" w:afterAutospacing="0"/>
        <w:ind w:firstLine="567"/>
        <w:jc w:val="center"/>
        <w:rPr>
          <w:sz w:val="20"/>
          <w:szCs w:val="20"/>
        </w:rPr>
      </w:pPr>
      <w:r w:rsidRPr="001E35F5">
        <w:rPr>
          <w:sz w:val="20"/>
          <w:szCs w:val="20"/>
        </w:rPr>
        <w:t>Рис.2 Диаграмма классов</w:t>
      </w:r>
    </w:p>
    <w:p w14:paraId="0E94B307" w14:textId="77777777" w:rsidR="00A12A97" w:rsidRDefault="00A12A97">
      <w:pPr>
        <w:rPr>
          <w:rFonts w:ascii="Times New Roman" w:eastAsia="Times New Roman" w:hAnsi="Times New Roman" w:cs="Times New Roman"/>
          <w:sz w:val="20"/>
          <w:szCs w:val="20"/>
        </w:rPr>
      </w:pPr>
      <w:r>
        <w:rPr>
          <w:sz w:val="20"/>
          <w:szCs w:val="20"/>
        </w:rPr>
        <w:br w:type="page"/>
      </w:r>
    </w:p>
    <w:p w14:paraId="79A4D613" w14:textId="77777777" w:rsidR="000E2F9D" w:rsidRPr="000E2F9D" w:rsidRDefault="000E2F9D" w:rsidP="003D0D45">
      <w:pPr>
        <w:pStyle w:val="af2"/>
        <w:shd w:val="clear" w:color="auto" w:fill="FFFFFF"/>
        <w:spacing w:before="0" w:beforeAutospacing="0" w:after="0" w:afterAutospacing="0"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lastRenderedPageBreak/>
        <w:t>По полученной декомпозиции задач была спроектирована следующая архитектура программного средства.</w:t>
      </w:r>
    </w:p>
    <w:p w14:paraId="43B5A27E" w14:textId="5BB52501" w:rsidR="000E2F9D" w:rsidRDefault="00AA449E" w:rsidP="000E2F9D">
      <w:pPr>
        <w:tabs>
          <w:tab w:val="left" w:pos="7845"/>
        </w:tabs>
        <w:spacing w:after="0" w:line="360" w:lineRule="auto"/>
        <w:jc w:val="center"/>
        <w:rPr>
          <w:rFonts w:ascii="Times New Roman" w:hAnsi="Times New Roman" w:cs="Times New Roman"/>
          <w:noProof/>
          <w:sz w:val="28"/>
          <w:szCs w:val="28"/>
        </w:rPr>
      </w:pPr>
      <w:r w:rsidRPr="00AA449E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F597D6A" wp14:editId="3DCEC74C">
            <wp:extent cx="5940425" cy="3949065"/>
            <wp:effectExtent l="0" t="0" r="3175" b="0"/>
            <wp:docPr id="65064091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0640913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49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27A4E6" w14:textId="77777777" w:rsidR="000E2F9D" w:rsidRPr="000E2F9D" w:rsidRDefault="000E2F9D" w:rsidP="000E2F9D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Рис.3</w:t>
      </w:r>
      <w:r w:rsidRPr="008758C6">
        <w:rPr>
          <w:rFonts w:ascii="Times New Roman" w:hAnsi="Times New Roman" w:cs="Times New Roman"/>
          <w:sz w:val="20"/>
          <w:szCs w:val="20"/>
        </w:rPr>
        <w:t xml:space="preserve"> Схема событийно-ориентированной архитектуры</w:t>
      </w:r>
    </w:p>
    <w:p w14:paraId="4DEDDF53" w14:textId="1A7891B2" w:rsidR="009C7E29" w:rsidRPr="00565EB2" w:rsidRDefault="008553EF" w:rsidP="001D28DF">
      <w:pPr>
        <w:tabs>
          <w:tab w:val="left" w:pos="7845"/>
        </w:tabs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sz w:val="28"/>
          <w:szCs w:val="28"/>
        </w:rPr>
        <w:t xml:space="preserve">В </w:t>
      </w:r>
      <w:r w:rsidRPr="00AD1059">
        <w:rPr>
          <w:rFonts w:ascii="Times New Roman" w:hAnsi="Times New Roman" w:cs="Times New Roman"/>
          <w:sz w:val="28"/>
          <w:szCs w:val="28"/>
        </w:rPr>
        <w:t>«</w:t>
      </w:r>
      <w:r w:rsidR="00AA449E">
        <w:rPr>
          <w:rFonts w:ascii="Times New Roman" w:hAnsi="Times New Roman" w:cs="Times New Roman"/>
          <w:sz w:val="28"/>
          <w:szCs w:val="28"/>
          <w:lang w:val="en-US"/>
        </w:rPr>
        <w:t>Hunt</w:t>
      </w:r>
      <w:r w:rsidR="002A2E64" w:rsidRPr="002A2E64">
        <w:rPr>
          <w:rFonts w:ascii="Times New Roman" w:hAnsi="Times New Roman" w:cs="Times New Roman"/>
          <w:sz w:val="28"/>
          <w:szCs w:val="28"/>
        </w:rPr>
        <w:t>.01</w:t>
      </w:r>
      <w:r w:rsidRPr="00AD1059"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9C7E29" w:rsidRPr="00B27BF1">
        <w:rPr>
          <w:rFonts w:ascii="Times New Roman" w:hAnsi="Times New Roman" w:cs="Times New Roman"/>
          <w:sz w:val="28"/>
          <w:szCs w:val="28"/>
        </w:rPr>
        <w:t>используется событий</w:t>
      </w:r>
      <w:r w:rsidR="008758C6">
        <w:rPr>
          <w:rFonts w:ascii="Times New Roman" w:hAnsi="Times New Roman" w:cs="Times New Roman"/>
          <w:sz w:val="28"/>
          <w:szCs w:val="28"/>
        </w:rPr>
        <w:t>но-ориентированная архитектура.(Рис.</w:t>
      </w:r>
      <w:r w:rsidR="00B82CAE">
        <w:rPr>
          <w:rFonts w:ascii="Times New Roman" w:hAnsi="Times New Roman" w:cs="Times New Roman"/>
          <w:sz w:val="28"/>
          <w:szCs w:val="28"/>
        </w:rPr>
        <w:t>3</w:t>
      </w:r>
      <w:r w:rsidR="008758C6">
        <w:rPr>
          <w:rFonts w:ascii="Times New Roman" w:hAnsi="Times New Roman" w:cs="Times New Roman"/>
          <w:sz w:val="28"/>
          <w:szCs w:val="28"/>
        </w:rPr>
        <w:t xml:space="preserve">) </w:t>
      </w:r>
      <w:r w:rsidR="009C7E29" w:rsidRPr="00B27BF1">
        <w:rPr>
          <w:rFonts w:ascii="Times New Roman" w:hAnsi="Times New Roman" w:cs="Times New Roman"/>
          <w:sz w:val="28"/>
          <w:szCs w:val="28"/>
        </w:rPr>
        <w:t xml:space="preserve">Роль </w:t>
      </w:r>
      <w:r w:rsidR="00AA449E">
        <w:rPr>
          <w:rFonts w:ascii="Times New Roman" w:hAnsi="Times New Roman" w:cs="Times New Roman"/>
          <w:sz w:val="28"/>
          <w:szCs w:val="28"/>
        </w:rPr>
        <w:t>администратора</w:t>
      </w:r>
      <w:r w:rsidR="009C7E29" w:rsidRPr="00B27BF1">
        <w:rPr>
          <w:rFonts w:ascii="Times New Roman" w:hAnsi="Times New Roman" w:cs="Times New Roman"/>
          <w:sz w:val="28"/>
          <w:szCs w:val="28"/>
        </w:rPr>
        <w:t xml:space="preserve"> (источн</w:t>
      </w:r>
      <w:r w:rsidR="009C7E29">
        <w:rPr>
          <w:rFonts w:ascii="Times New Roman" w:hAnsi="Times New Roman" w:cs="Times New Roman"/>
          <w:sz w:val="28"/>
          <w:szCs w:val="28"/>
        </w:rPr>
        <w:t>ик событий) в программе выполняют:</w:t>
      </w:r>
      <w:r w:rsidR="003339CC">
        <w:rPr>
          <w:rFonts w:ascii="Times New Roman" w:hAnsi="Times New Roman" w:cs="Times New Roman"/>
          <w:sz w:val="28"/>
          <w:szCs w:val="28"/>
        </w:rPr>
        <w:t xml:space="preserve"> </w:t>
      </w:r>
      <w:r w:rsidR="00742594">
        <w:rPr>
          <w:rFonts w:ascii="Times New Roman" w:hAnsi="Times New Roman" w:cs="Times New Roman"/>
          <w:sz w:val="28"/>
          <w:szCs w:val="28"/>
        </w:rPr>
        <w:t>п</w:t>
      </w:r>
      <w:r w:rsidR="000834BD">
        <w:rPr>
          <w:rFonts w:ascii="Times New Roman" w:hAnsi="Times New Roman" w:cs="Times New Roman"/>
          <w:sz w:val="28"/>
          <w:szCs w:val="28"/>
        </w:rPr>
        <w:t>ользователи</w:t>
      </w:r>
      <w:r w:rsidR="00BE2674">
        <w:rPr>
          <w:rFonts w:ascii="Times New Roman" w:hAnsi="Times New Roman" w:cs="Times New Roman"/>
          <w:sz w:val="28"/>
          <w:szCs w:val="28"/>
        </w:rPr>
        <w:t xml:space="preserve"> программы</w:t>
      </w:r>
      <w:r w:rsidR="00103900">
        <w:rPr>
          <w:rFonts w:ascii="Times New Roman" w:hAnsi="Times New Roman" w:cs="Times New Roman"/>
          <w:sz w:val="28"/>
          <w:szCs w:val="28"/>
        </w:rPr>
        <w:t>, за роль стоков</w:t>
      </w:r>
      <w:r w:rsidR="009C7E29" w:rsidRPr="00B27BF1">
        <w:rPr>
          <w:rFonts w:ascii="Times New Roman" w:hAnsi="Times New Roman" w:cs="Times New Roman"/>
          <w:sz w:val="28"/>
          <w:szCs w:val="28"/>
        </w:rPr>
        <w:t xml:space="preserve"> (потребители событий) отвечают </w:t>
      </w:r>
      <w:r w:rsidR="00103900">
        <w:rPr>
          <w:rFonts w:ascii="Times New Roman" w:hAnsi="Times New Roman" w:cs="Times New Roman"/>
          <w:sz w:val="28"/>
          <w:szCs w:val="28"/>
        </w:rPr>
        <w:t>таблицы, входящие в базу данных</w:t>
      </w:r>
      <w:r w:rsidR="009C7E29" w:rsidRPr="00B27BF1">
        <w:rPr>
          <w:rFonts w:ascii="Times New Roman" w:hAnsi="Times New Roman" w:cs="Times New Roman"/>
          <w:sz w:val="28"/>
          <w:szCs w:val="28"/>
        </w:rPr>
        <w:t xml:space="preserve">. Например, когда </w:t>
      </w:r>
      <w:r w:rsidR="000834BD">
        <w:rPr>
          <w:rFonts w:ascii="Times New Roman" w:hAnsi="Times New Roman" w:cs="Times New Roman"/>
          <w:sz w:val="28"/>
          <w:szCs w:val="28"/>
        </w:rPr>
        <w:t>пользователь</w:t>
      </w:r>
      <w:r w:rsidR="009C7E29" w:rsidRPr="00B27BF1">
        <w:rPr>
          <w:rFonts w:ascii="Times New Roman" w:hAnsi="Times New Roman" w:cs="Times New Roman"/>
          <w:sz w:val="28"/>
          <w:szCs w:val="28"/>
        </w:rPr>
        <w:t xml:space="preserve"> </w:t>
      </w:r>
      <w:r w:rsidR="00103900">
        <w:rPr>
          <w:rFonts w:ascii="Times New Roman" w:hAnsi="Times New Roman" w:cs="Times New Roman"/>
          <w:sz w:val="28"/>
          <w:szCs w:val="28"/>
        </w:rPr>
        <w:t xml:space="preserve">выбирает определенное действие: добавить, удалить, редактировать, </w:t>
      </w:r>
      <w:r w:rsidR="0026513E">
        <w:rPr>
          <w:rFonts w:ascii="Times New Roman" w:hAnsi="Times New Roman" w:cs="Times New Roman"/>
          <w:sz w:val="28"/>
          <w:szCs w:val="28"/>
        </w:rPr>
        <w:t xml:space="preserve">вывести в </w:t>
      </w:r>
      <w:r w:rsidR="0026513E">
        <w:rPr>
          <w:rFonts w:ascii="Times New Roman" w:hAnsi="Times New Roman" w:cs="Times New Roman"/>
          <w:sz w:val="28"/>
          <w:szCs w:val="28"/>
          <w:lang w:val="en-US"/>
        </w:rPr>
        <w:t>Excel</w:t>
      </w:r>
      <w:r w:rsidR="00103900">
        <w:rPr>
          <w:rFonts w:ascii="Times New Roman" w:hAnsi="Times New Roman" w:cs="Times New Roman"/>
          <w:sz w:val="28"/>
          <w:szCs w:val="28"/>
        </w:rPr>
        <w:t xml:space="preserve"> и т.д. систем</w:t>
      </w:r>
      <w:r w:rsidR="003339CC">
        <w:rPr>
          <w:rFonts w:ascii="Times New Roman" w:hAnsi="Times New Roman" w:cs="Times New Roman"/>
          <w:sz w:val="28"/>
          <w:szCs w:val="28"/>
        </w:rPr>
        <w:t>а осуществит выбранные действия,</w:t>
      </w:r>
      <w:r w:rsidR="00103900">
        <w:rPr>
          <w:rFonts w:ascii="Times New Roman" w:hAnsi="Times New Roman" w:cs="Times New Roman"/>
          <w:sz w:val="28"/>
          <w:szCs w:val="28"/>
        </w:rPr>
        <w:t xml:space="preserve"> и база отреагирует соответствующим образом: запись добавлена, удалена, отредактирована, либо </w:t>
      </w:r>
      <w:r w:rsidR="0081728D">
        <w:rPr>
          <w:rFonts w:ascii="Times New Roman" w:hAnsi="Times New Roman" w:cs="Times New Roman"/>
          <w:sz w:val="28"/>
          <w:szCs w:val="28"/>
        </w:rPr>
        <w:t xml:space="preserve">отчет выведен в </w:t>
      </w:r>
      <w:r w:rsidR="0081728D">
        <w:rPr>
          <w:rFonts w:ascii="Times New Roman" w:hAnsi="Times New Roman" w:cs="Times New Roman"/>
          <w:sz w:val="28"/>
          <w:szCs w:val="28"/>
          <w:lang w:val="en-US"/>
        </w:rPr>
        <w:t>Excel</w:t>
      </w:r>
      <w:r w:rsidR="00103900">
        <w:rPr>
          <w:rFonts w:ascii="Times New Roman" w:hAnsi="Times New Roman" w:cs="Times New Roman"/>
          <w:sz w:val="28"/>
          <w:szCs w:val="28"/>
        </w:rPr>
        <w:t>.</w:t>
      </w:r>
      <w:r w:rsidR="009C7E29" w:rsidRPr="00B27BF1">
        <w:rPr>
          <w:rFonts w:ascii="Times New Roman" w:hAnsi="Times New Roman" w:cs="Times New Roman"/>
          <w:sz w:val="28"/>
          <w:szCs w:val="28"/>
        </w:rPr>
        <w:t xml:space="preserve"> Системная архитектура </w:t>
      </w:r>
      <w:r w:rsidR="00934368">
        <w:rPr>
          <w:rFonts w:ascii="Times New Roman" w:hAnsi="Times New Roman" w:cs="Times New Roman"/>
          <w:sz w:val="28"/>
          <w:szCs w:val="28"/>
        </w:rPr>
        <w:t>пользователя</w:t>
      </w:r>
      <w:r w:rsidR="009C7E29" w:rsidRPr="00B27BF1">
        <w:rPr>
          <w:rFonts w:ascii="Times New Roman" w:hAnsi="Times New Roman" w:cs="Times New Roman"/>
          <w:sz w:val="28"/>
          <w:szCs w:val="28"/>
        </w:rPr>
        <w:t xml:space="preserve"> рассматривает это изменение состояния как событие, создаваемое, публикуемое, определяемое и потребляемое различными приложениями в составе архитектуры.</w:t>
      </w:r>
      <w:r w:rsidR="009C7E29" w:rsidRPr="00B27BF1">
        <w:rPr>
          <w:rFonts w:ascii="Times New Roman" w:hAnsi="Times New Roman" w:cs="Times New Roman"/>
        </w:rPr>
        <w:t xml:space="preserve"> </w:t>
      </w:r>
    </w:p>
    <w:p w14:paraId="399D4FD7" w14:textId="77777777" w:rsidR="0024577D" w:rsidRDefault="0024577D" w:rsidP="009C7E29">
      <w:pPr>
        <w:tabs>
          <w:tab w:val="left" w:pos="1365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30CB907" w14:textId="20632C3C" w:rsidR="004263A2" w:rsidRDefault="00AA449E" w:rsidP="008453BE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bookmarkStart w:id="55" w:name="_Toc421974608"/>
      <w:bookmarkStart w:id="56" w:name="_Toc422130269"/>
      <w:bookmarkStart w:id="57" w:name="_Toc422155369"/>
      <w:r w:rsidRPr="00AA449E">
        <w:rPr>
          <w:rFonts w:ascii="Times New Roman" w:hAnsi="Times New Roman" w:cs="Times New Roman"/>
          <w:noProof/>
          <w:sz w:val="20"/>
          <w:szCs w:val="20"/>
        </w:rPr>
        <w:lastRenderedPageBreak/>
        <w:drawing>
          <wp:inline distT="0" distB="0" distL="0" distR="0" wp14:anchorId="17A4BF7C" wp14:editId="55E95D83">
            <wp:extent cx="5940425" cy="3148965"/>
            <wp:effectExtent l="0" t="0" r="3175" b="0"/>
            <wp:docPr id="10918937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189376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48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233E25" w14:textId="77777777" w:rsidR="008758C6" w:rsidRPr="004263A2" w:rsidRDefault="004263A2" w:rsidP="004263A2">
      <w:pPr>
        <w:tabs>
          <w:tab w:val="left" w:pos="7845"/>
        </w:tabs>
        <w:spacing w:line="360" w:lineRule="auto"/>
        <w:ind w:right="96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 w:rsidR="009E4E88">
        <w:rPr>
          <w:rFonts w:ascii="Times New Roman" w:hAnsi="Times New Roman" w:cs="Times New Roman"/>
          <w:sz w:val="20"/>
          <w:szCs w:val="20"/>
        </w:rPr>
        <w:t>4</w:t>
      </w:r>
      <w:r w:rsidRPr="001E35F5">
        <w:rPr>
          <w:rFonts w:ascii="Times New Roman" w:hAnsi="Times New Roman" w:cs="Times New Roman"/>
          <w:sz w:val="20"/>
          <w:szCs w:val="20"/>
        </w:rPr>
        <w:t xml:space="preserve"> Диаграмма вариантов использования</w:t>
      </w:r>
    </w:p>
    <w:bookmarkEnd w:id="55"/>
    <w:bookmarkEnd w:id="56"/>
    <w:bookmarkEnd w:id="57"/>
    <w:p w14:paraId="35141444" w14:textId="77777777" w:rsidR="00E03B72" w:rsidRDefault="00E03B7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E5A543C" w14:textId="77777777" w:rsidR="00C74118" w:rsidRPr="008A34A5" w:rsidRDefault="00C74118" w:rsidP="00E03B72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center"/>
        <w:outlineLvl w:val="1"/>
        <w:rPr>
          <w:b/>
          <w:sz w:val="28"/>
          <w:szCs w:val="28"/>
        </w:rPr>
      </w:pPr>
      <w:bookmarkStart w:id="58" w:name="_Toc26196328"/>
      <w:r w:rsidRPr="008A34A5">
        <w:rPr>
          <w:b/>
          <w:sz w:val="28"/>
          <w:szCs w:val="28"/>
        </w:rPr>
        <w:lastRenderedPageBreak/>
        <w:t>3.</w:t>
      </w:r>
      <w:r w:rsidR="00E03B72">
        <w:rPr>
          <w:b/>
          <w:sz w:val="28"/>
          <w:szCs w:val="28"/>
        </w:rPr>
        <w:t>3</w:t>
      </w:r>
      <w:r w:rsidRPr="008A34A5">
        <w:rPr>
          <w:b/>
          <w:sz w:val="28"/>
          <w:szCs w:val="28"/>
        </w:rPr>
        <w:t xml:space="preserve"> Разработка алгоритма решения задачи</w:t>
      </w:r>
      <w:bookmarkEnd w:id="58"/>
    </w:p>
    <w:p w14:paraId="4A5E7257" w14:textId="77777777" w:rsidR="00C74118" w:rsidRPr="00C74118" w:rsidRDefault="00C74118" w:rsidP="00BB26AD">
      <w:pPr>
        <w:tabs>
          <w:tab w:val="left" w:pos="7845"/>
        </w:tabs>
        <w:spacing w:after="0" w:line="360" w:lineRule="auto"/>
        <w:ind w:firstLine="709"/>
        <w:jc w:val="center"/>
        <w:rPr>
          <w:rFonts w:ascii="Times New Roman" w:hAnsi="Times New Roman" w:cs="Times New Roman"/>
          <w:b/>
          <w:noProof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t>Общий алгоритм</w:t>
      </w:r>
    </w:p>
    <w:p w14:paraId="245546B4" w14:textId="4F291E97" w:rsidR="007F2CFD" w:rsidRPr="008104AD" w:rsidRDefault="0085683B" w:rsidP="007337BB">
      <w:pPr>
        <w:tabs>
          <w:tab w:val="left" w:pos="7845"/>
        </w:tabs>
        <w:spacing w:line="360" w:lineRule="auto"/>
        <w:ind w:right="96"/>
        <w:jc w:val="center"/>
        <w:rPr>
          <w:rFonts w:ascii="Times New Roman" w:hAnsi="Times New Roman" w:cs="Times New Roman"/>
          <w:sz w:val="20"/>
          <w:szCs w:val="20"/>
        </w:rPr>
      </w:pPr>
      <w:r>
        <w:object w:dxaOrig="21400" w:dyaOrig="21081" w14:anchorId="63E65BD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67.3pt;height:460.55pt" o:ole="">
            <v:imagedata r:id="rId12" o:title=""/>
          </v:shape>
          <o:OLEObject Type="Embed" ProgID="Visio.Drawing.15" ShapeID="_x0000_i1033" DrawAspect="Content" ObjectID="_1767862085" r:id="rId13"/>
        </w:object>
      </w:r>
      <w:r w:rsidR="008453BE" w:rsidRPr="001E35F5">
        <w:rPr>
          <w:rFonts w:ascii="Times New Roman" w:hAnsi="Times New Roman" w:cs="Times New Roman"/>
          <w:sz w:val="20"/>
          <w:szCs w:val="20"/>
        </w:rPr>
        <w:t>Рис.</w:t>
      </w:r>
      <w:r w:rsidR="008453BE">
        <w:rPr>
          <w:rFonts w:ascii="Times New Roman" w:hAnsi="Times New Roman" w:cs="Times New Roman"/>
          <w:sz w:val="20"/>
          <w:szCs w:val="20"/>
        </w:rPr>
        <w:t>5</w:t>
      </w:r>
      <w:r w:rsidR="008453BE" w:rsidRPr="001E35F5">
        <w:rPr>
          <w:rFonts w:ascii="Times New Roman" w:hAnsi="Times New Roman" w:cs="Times New Roman"/>
          <w:sz w:val="20"/>
          <w:szCs w:val="20"/>
        </w:rPr>
        <w:t xml:space="preserve"> </w:t>
      </w:r>
      <w:r w:rsidR="008453BE">
        <w:rPr>
          <w:rFonts w:ascii="Times New Roman" w:hAnsi="Times New Roman" w:cs="Times New Roman"/>
          <w:sz w:val="20"/>
          <w:szCs w:val="20"/>
        </w:rPr>
        <w:t>Алгоритм программы</w:t>
      </w:r>
    </w:p>
    <w:p w14:paraId="76862BB9" w14:textId="77777777" w:rsidR="008104AD" w:rsidRDefault="008104AD" w:rsidP="007337BB">
      <w:pPr>
        <w:pStyle w:val="af2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b/>
          <w:sz w:val="28"/>
          <w:szCs w:val="28"/>
        </w:rPr>
      </w:pPr>
      <w:bookmarkStart w:id="59" w:name="_Toc421974609"/>
      <w:bookmarkStart w:id="60" w:name="_Toc422130270"/>
      <w:bookmarkStart w:id="61" w:name="_Toc422155370"/>
    </w:p>
    <w:p w14:paraId="14484B3A" w14:textId="77777777" w:rsidR="008104AD" w:rsidRDefault="008104AD" w:rsidP="007337BB">
      <w:pPr>
        <w:pStyle w:val="af2"/>
        <w:shd w:val="clear" w:color="auto" w:fill="FFFFFF"/>
        <w:spacing w:before="0" w:beforeAutospacing="0" w:after="0" w:afterAutospacing="0" w:line="360" w:lineRule="auto"/>
        <w:ind w:firstLine="567"/>
        <w:jc w:val="both"/>
        <w:rPr>
          <w:b/>
          <w:sz w:val="28"/>
          <w:szCs w:val="28"/>
        </w:rPr>
      </w:pPr>
    </w:p>
    <w:bookmarkEnd w:id="59"/>
    <w:bookmarkEnd w:id="60"/>
    <w:bookmarkEnd w:id="61"/>
    <w:p w14:paraId="347A9CA7" w14:textId="77777777" w:rsidR="008104AD" w:rsidRDefault="008104AD" w:rsidP="007337B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ED88F6D" w14:textId="77777777" w:rsidR="00E03B72" w:rsidRPr="008453BE" w:rsidRDefault="00E03B72" w:rsidP="00E03B72">
      <w:pPr>
        <w:tabs>
          <w:tab w:val="left" w:pos="7845"/>
        </w:tabs>
        <w:spacing w:after="0" w:line="360" w:lineRule="auto"/>
        <w:ind w:right="96" w:firstLine="709"/>
        <w:jc w:val="both"/>
        <w:outlineLvl w:val="1"/>
        <w:rPr>
          <w:rFonts w:ascii="Times New Roman" w:hAnsi="Times New Roman" w:cs="Times New Roman"/>
          <w:sz w:val="20"/>
          <w:szCs w:val="20"/>
        </w:rPr>
      </w:pPr>
      <w:bookmarkStart w:id="62" w:name="_Toc26196329"/>
      <w:r>
        <w:rPr>
          <w:rFonts w:ascii="Times New Roman" w:hAnsi="Times New Roman" w:cs="Times New Roman"/>
          <w:b/>
          <w:sz w:val="28"/>
          <w:szCs w:val="28"/>
        </w:rPr>
        <w:t>3.4</w:t>
      </w:r>
      <w:r w:rsidRPr="008453BE">
        <w:rPr>
          <w:rFonts w:ascii="Times New Roman" w:hAnsi="Times New Roman" w:cs="Times New Roman"/>
          <w:b/>
          <w:sz w:val="28"/>
          <w:szCs w:val="28"/>
        </w:rPr>
        <w:t xml:space="preserve"> Реализация функционального назначения программного средства</w:t>
      </w:r>
      <w:bookmarkEnd w:id="62"/>
    </w:p>
    <w:p w14:paraId="350343DB" w14:textId="0A1A6F05" w:rsidR="00E03B72" w:rsidRPr="000007E0" w:rsidRDefault="00E03B72" w:rsidP="00E03B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53BE">
        <w:rPr>
          <w:rFonts w:ascii="Times New Roman" w:hAnsi="Times New Roman" w:cs="Times New Roman"/>
          <w:sz w:val="28"/>
          <w:szCs w:val="28"/>
        </w:rPr>
        <w:t>Программа «</w:t>
      </w:r>
      <w:r w:rsidR="00732E03">
        <w:rPr>
          <w:rFonts w:ascii="Times New Roman" w:hAnsi="Times New Roman" w:cs="Times New Roman"/>
          <w:sz w:val="28"/>
          <w:szCs w:val="28"/>
          <w:lang w:val="en-US"/>
        </w:rPr>
        <w:t>Hunt</w:t>
      </w:r>
      <w:r w:rsidR="002A2E64" w:rsidRPr="002A2E64">
        <w:rPr>
          <w:rFonts w:ascii="Times New Roman" w:hAnsi="Times New Roman" w:cs="Times New Roman"/>
          <w:sz w:val="28"/>
          <w:szCs w:val="28"/>
        </w:rPr>
        <w:t>.01</w:t>
      </w:r>
      <w:r w:rsidRPr="008453BE">
        <w:rPr>
          <w:rFonts w:ascii="Times New Roman" w:hAnsi="Times New Roman" w:cs="Times New Roman"/>
          <w:sz w:val="28"/>
          <w:szCs w:val="28"/>
        </w:rPr>
        <w:t xml:space="preserve">» имеет </w:t>
      </w:r>
      <w:r>
        <w:rPr>
          <w:rFonts w:ascii="Times New Roman" w:hAnsi="Times New Roman" w:cs="Times New Roman"/>
          <w:sz w:val="28"/>
          <w:szCs w:val="28"/>
        </w:rPr>
        <w:t>следующий</w:t>
      </w:r>
      <w:r w:rsidRPr="008453BE">
        <w:rPr>
          <w:rFonts w:ascii="Times New Roman" w:hAnsi="Times New Roman" w:cs="Times New Roman"/>
          <w:sz w:val="28"/>
          <w:szCs w:val="28"/>
        </w:rPr>
        <w:t xml:space="preserve"> набор входных данных, такие как: </w:t>
      </w:r>
      <w:r w:rsidR="00421C34">
        <w:rPr>
          <w:rFonts w:ascii="Times New Roman" w:hAnsi="Times New Roman" w:cs="Times New Roman"/>
          <w:sz w:val="28"/>
          <w:szCs w:val="28"/>
        </w:rPr>
        <w:t>мероприятия</w:t>
      </w:r>
      <w:r w:rsidR="00732E03">
        <w:rPr>
          <w:rFonts w:ascii="Times New Roman" w:hAnsi="Times New Roman" w:cs="Times New Roman"/>
          <w:sz w:val="28"/>
          <w:szCs w:val="28"/>
        </w:rPr>
        <w:t>, животные, пользователи, дома</w:t>
      </w:r>
      <w:r w:rsidR="00AA3158">
        <w:rPr>
          <w:rFonts w:ascii="Times New Roman" w:hAnsi="Times New Roman" w:cs="Times New Roman"/>
          <w:sz w:val="28"/>
          <w:szCs w:val="28"/>
        </w:rPr>
        <w:t xml:space="preserve"> и информация о них</w:t>
      </w:r>
      <w:r w:rsidRPr="000007E0">
        <w:rPr>
          <w:rFonts w:ascii="Times New Roman" w:hAnsi="Times New Roman" w:cs="Times New Roman"/>
          <w:sz w:val="28"/>
          <w:szCs w:val="28"/>
        </w:rPr>
        <w:t>.</w:t>
      </w:r>
    </w:p>
    <w:p w14:paraId="594EFAAE" w14:textId="77777777" w:rsidR="00E03B72" w:rsidRPr="008453BE" w:rsidRDefault="00E03B72" w:rsidP="00E03B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29AB">
        <w:rPr>
          <w:rFonts w:ascii="Times New Roman" w:hAnsi="Times New Roman" w:cs="Times New Roman"/>
          <w:sz w:val="28"/>
          <w:szCs w:val="28"/>
        </w:rPr>
        <w:lastRenderedPageBreak/>
        <w:t xml:space="preserve">Данные вводятся </w:t>
      </w:r>
      <w:r w:rsidR="00A843D8">
        <w:rPr>
          <w:rFonts w:ascii="Times New Roman" w:hAnsi="Times New Roman" w:cs="Times New Roman"/>
          <w:sz w:val="28"/>
          <w:szCs w:val="28"/>
        </w:rPr>
        <w:t>администратором</w:t>
      </w:r>
      <w:r w:rsidRPr="007929AB">
        <w:rPr>
          <w:rFonts w:ascii="Times New Roman" w:hAnsi="Times New Roman" w:cs="Times New Roman"/>
          <w:sz w:val="28"/>
          <w:szCs w:val="28"/>
        </w:rPr>
        <w:t xml:space="preserve"> в </w:t>
      </w:r>
      <w:r w:rsidR="00837D10" w:rsidRPr="007929AB">
        <w:rPr>
          <w:rFonts w:ascii="Times New Roman" w:hAnsi="Times New Roman" w:cs="Times New Roman"/>
          <w:sz w:val="28"/>
          <w:szCs w:val="28"/>
        </w:rPr>
        <w:t>соответствующие</w:t>
      </w:r>
      <w:r w:rsidRPr="007929AB">
        <w:rPr>
          <w:rFonts w:ascii="Times New Roman" w:hAnsi="Times New Roman" w:cs="Times New Roman"/>
          <w:sz w:val="28"/>
          <w:szCs w:val="28"/>
        </w:rPr>
        <w:t xml:space="preserve"> поля ввода, снабженные всплывающими подсказками.</w:t>
      </w:r>
    </w:p>
    <w:p w14:paraId="45F3C20C" w14:textId="44A2200B" w:rsidR="00E03B72" w:rsidRDefault="00E03B72" w:rsidP="00E03B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53BE">
        <w:rPr>
          <w:rFonts w:ascii="Times New Roman" w:hAnsi="Times New Roman" w:cs="Times New Roman"/>
          <w:color w:val="000000"/>
          <w:sz w:val="28"/>
          <w:szCs w:val="28"/>
        </w:rPr>
        <w:t xml:space="preserve">Выходными данными являются: </w:t>
      </w:r>
      <w:r w:rsidR="00150E55">
        <w:rPr>
          <w:rFonts w:ascii="Times New Roman" w:hAnsi="Times New Roman" w:cs="Times New Roman"/>
          <w:sz w:val="28"/>
          <w:szCs w:val="28"/>
        </w:rPr>
        <w:t xml:space="preserve">отображение списка </w:t>
      </w:r>
      <w:r w:rsidR="00421C34">
        <w:rPr>
          <w:rFonts w:ascii="Times New Roman" w:hAnsi="Times New Roman" w:cs="Times New Roman"/>
          <w:sz w:val="28"/>
          <w:szCs w:val="28"/>
        </w:rPr>
        <w:t>мероприятий</w:t>
      </w:r>
      <w:r w:rsidR="00732E03">
        <w:rPr>
          <w:rFonts w:ascii="Times New Roman" w:hAnsi="Times New Roman" w:cs="Times New Roman"/>
          <w:sz w:val="28"/>
          <w:szCs w:val="28"/>
        </w:rPr>
        <w:t>, животных, домов</w:t>
      </w:r>
      <w:r w:rsidR="00421C34">
        <w:rPr>
          <w:rFonts w:ascii="Times New Roman" w:hAnsi="Times New Roman" w:cs="Times New Roman"/>
          <w:sz w:val="28"/>
          <w:szCs w:val="28"/>
        </w:rPr>
        <w:t xml:space="preserve"> в виде плиточного интерфейса</w:t>
      </w:r>
      <w:r w:rsidR="009701F8">
        <w:rPr>
          <w:rFonts w:ascii="Times New Roman" w:hAnsi="Times New Roman" w:cs="Times New Roman"/>
          <w:sz w:val="28"/>
          <w:szCs w:val="28"/>
        </w:rPr>
        <w:t>.</w:t>
      </w:r>
    </w:p>
    <w:p w14:paraId="33682239" w14:textId="77777777" w:rsidR="00E03B72" w:rsidRPr="008453BE" w:rsidRDefault="00A843D8" w:rsidP="00E03B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ые в</w:t>
      </w:r>
      <w:r w:rsidR="00E03B72" w:rsidRPr="007929AB">
        <w:rPr>
          <w:rFonts w:ascii="Times New Roman" w:hAnsi="Times New Roman" w:cs="Times New Roman"/>
          <w:sz w:val="28"/>
          <w:szCs w:val="28"/>
        </w:rPr>
        <w:t xml:space="preserve">водятся пользователем в </w:t>
      </w:r>
      <w:r w:rsidR="00837D10" w:rsidRPr="007929AB">
        <w:rPr>
          <w:rFonts w:ascii="Times New Roman" w:hAnsi="Times New Roman" w:cs="Times New Roman"/>
          <w:sz w:val="28"/>
          <w:szCs w:val="28"/>
        </w:rPr>
        <w:t>соответствующие</w:t>
      </w:r>
      <w:r w:rsidR="00E03B72" w:rsidRPr="007929AB">
        <w:rPr>
          <w:rFonts w:ascii="Times New Roman" w:hAnsi="Times New Roman" w:cs="Times New Roman"/>
          <w:sz w:val="28"/>
          <w:szCs w:val="28"/>
        </w:rPr>
        <w:t xml:space="preserve"> поля вывода, снабженные всплывающими подсказками.</w:t>
      </w:r>
    </w:p>
    <w:p w14:paraId="3CF5B2B5" w14:textId="6D340B59" w:rsidR="00E03B72" w:rsidRDefault="00E03B72" w:rsidP="00E03B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53BE">
        <w:rPr>
          <w:rFonts w:ascii="Times New Roman" w:hAnsi="Times New Roman" w:cs="Times New Roman"/>
          <w:sz w:val="28"/>
          <w:szCs w:val="28"/>
        </w:rPr>
        <w:t xml:space="preserve">Выходные данные редактировать вручную </w:t>
      </w:r>
      <w:r w:rsidR="00732E03">
        <w:rPr>
          <w:rFonts w:ascii="Times New Roman" w:hAnsi="Times New Roman" w:cs="Times New Roman"/>
          <w:sz w:val="28"/>
          <w:szCs w:val="28"/>
        </w:rPr>
        <w:t>возможно</w:t>
      </w:r>
      <w:r w:rsidRPr="008453BE">
        <w:rPr>
          <w:rFonts w:ascii="Times New Roman" w:hAnsi="Times New Roman" w:cs="Times New Roman"/>
          <w:sz w:val="28"/>
          <w:szCs w:val="28"/>
        </w:rPr>
        <w:t>.</w:t>
      </w:r>
    </w:p>
    <w:p w14:paraId="38D5A6F7" w14:textId="77777777" w:rsidR="008104AD" w:rsidRDefault="008104AD" w:rsidP="007337B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7732A11" w14:textId="77777777" w:rsidR="008104AD" w:rsidRPr="008104AD" w:rsidRDefault="008104AD" w:rsidP="008104AD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63" w:name="_Toc26196330"/>
      <w:r w:rsidRPr="008A34A5">
        <w:rPr>
          <w:b/>
          <w:sz w:val="28"/>
          <w:szCs w:val="28"/>
        </w:rPr>
        <w:t>3.5 Структурная организация данных</w:t>
      </w:r>
      <w:bookmarkEnd w:id="63"/>
    </w:p>
    <w:p w14:paraId="1821D44D" w14:textId="7334F8B2" w:rsidR="00CC19B3" w:rsidRDefault="0024577D" w:rsidP="008453B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Для создания БД необходимо определиться с данными, которые необходимы для полноценного функционирования системы. Все эти данные указаны в реляционной модели «</w:t>
      </w:r>
      <w:r w:rsidR="00742594">
        <w:rPr>
          <w:rFonts w:ascii="Times New Roman" w:hAnsi="Times New Roman" w:cs="Times New Roman"/>
          <w:sz w:val="28"/>
          <w:szCs w:val="28"/>
        </w:rPr>
        <w:t xml:space="preserve">БД </w:t>
      </w:r>
      <w:r w:rsidR="00732E03">
        <w:rPr>
          <w:rFonts w:ascii="Times New Roman" w:hAnsi="Times New Roman" w:cs="Times New Roman"/>
          <w:sz w:val="28"/>
          <w:szCs w:val="28"/>
          <w:lang w:val="en-US"/>
        </w:rPr>
        <w:t>Hunt</w:t>
      </w:r>
      <w:r w:rsidR="0034273A">
        <w:rPr>
          <w:rFonts w:ascii="Times New Roman" w:hAnsi="Times New Roman" w:cs="Times New Roman"/>
          <w:sz w:val="28"/>
          <w:szCs w:val="28"/>
        </w:rPr>
        <w:t xml:space="preserve">» представленная на рисунке. </w:t>
      </w:r>
      <w:r w:rsidRPr="0024577D">
        <w:rPr>
          <w:rFonts w:ascii="Times New Roman" w:hAnsi="Times New Roman" w:cs="Times New Roman"/>
          <w:sz w:val="28"/>
          <w:szCs w:val="28"/>
        </w:rPr>
        <w:t>Любая реляционная база данных и называется реляционной, что характеризуется отношениями (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relation</w:t>
      </w:r>
      <w:r w:rsidRPr="0024577D">
        <w:rPr>
          <w:rFonts w:ascii="Times New Roman" w:hAnsi="Times New Roman" w:cs="Times New Roman"/>
          <w:sz w:val="28"/>
          <w:szCs w:val="28"/>
        </w:rPr>
        <w:t xml:space="preserve">) между таблицами. На рисунке изображены таблицы моей базы данных. При </w:t>
      </w:r>
      <w:r w:rsidR="00837D10" w:rsidRPr="0024577D">
        <w:rPr>
          <w:rFonts w:ascii="Times New Roman" w:hAnsi="Times New Roman" w:cs="Times New Roman"/>
          <w:sz w:val="28"/>
          <w:szCs w:val="28"/>
        </w:rPr>
        <w:t xml:space="preserve">этом </w:t>
      </w:r>
      <w:r w:rsidR="00732E03">
        <w:rPr>
          <w:rFonts w:ascii="Times New Roman" w:hAnsi="Times New Roman" w:cs="Times New Roman"/>
          <w:sz w:val="28"/>
          <w:szCs w:val="28"/>
        </w:rPr>
        <w:t>четыре</w:t>
      </w:r>
      <w:r w:rsidRPr="0024577D">
        <w:rPr>
          <w:rFonts w:ascii="Times New Roman" w:hAnsi="Times New Roman" w:cs="Times New Roman"/>
          <w:sz w:val="28"/>
          <w:szCs w:val="28"/>
        </w:rPr>
        <w:t xml:space="preserve"> таблиц</w:t>
      </w:r>
      <w:r w:rsidR="00732E03">
        <w:rPr>
          <w:rFonts w:ascii="Times New Roman" w:hAnsi="Times New Roman" w:cs="Times New Roman"/>
          <w:sz w:val="28"/>
          <w:szCs w:val="28"/>
        </w:rPr>
        <w:t>ы</w:t>
      </w:r>
      <w:r w:rsidRPr="0024577D">
        <w:rPr>
          <w:rFonts w:ascii="Times New Roman" w:hAnsi="Times New Roman" w:cs="Times New Roman"/>
          <w:sz w:val="28"/>
          <w:szCs w:val="28"/>
        </w:rPr>
        <w:t xml:space="preserve"> явля</w:t>
      </w:r>
      <w:r w:rsidR="00732E03">
        <w:rPr>
          <w:rFonts w:ascii="Times New Roman" w:hAnsi="Times New Roman" w:cs="Times New Roman"/>
          <w:sz w:val="28"/>
          <w:szCs w:val="28"/>
        </w:rPr>
        <w:t>ю</w:t>
      </w:r>
      <w:r w:rsidRPr="0024577D">
        <w:rPr>
          <w:rFonts w:ascii="Times New Roman" w:hAnsi="Times New Roman" w:cs="Times New Roman"/>
          <w:sz w:val="28"/>
          <w:szCs w:val="28"/>
        </w:rPr>
        <w:t>тся родительск</w:t>
      </w:r>
      <w:r w:rsidR="00732E03">
        <w:rPr>
          <w:rFonts w:ascii="Times New Roman" w:hAnsi="Times New Roman" w:cs="Times New Roman"/>
          <w:sz w:val="28"/>
          <w:szCs w:val="28"/>
        </w:rPr>
        <w:t xml:space="preserve">ими </w:t>
      </w:r>
      <w:r w:rsidRPr="0024577D">
        <w:rPr>
          <w:rFonts w:ascii="Times New Roman" w:hAnsi="Times New Roman" w:cs="Times New Roman"/>
          <w:sz w:val="28"/>
          <w:szCs w:val="28"/>
        </w:rPr>
        <w:t>(главн</w:t>
      </w:r>
      <w:r w:rsidR="00732E03">
        <w:rPr>
          <w:rFonts w:ascii="Times New Roman" w:hAnsi="Times New Roman" w:cs="Times New Roman"/>
          <w:sz w:val="28"/>
          <w:szCs w:val="28"/>
        </w:rPr>
        <w:t>ыми</w:t>
      </w:r>
      <w:r w:rsidRPr="0024577D">
        <w:rPr>
          <w:rFonts w:ascii="Times New Roman" w:hAnsi="Times New Roman" w:cs="Times New Roman"/>
          <w:sz w:val="28"/>
          <w:szCs w:val="28"/>
        </w:rPr>
        <w:t xml:space="preserve">), а </w:t>
      </w:r>
      <w:r w:rsidR="00732E03">
        <w:rPr>
          <w:rFonts w:ascii="Times New Roman" w:hAnsi="Times New Roman" w:cs="Times New Roman"/>
          <w:sz w:val="28"/>
          <w:szCs w:val="28"/>
        </w:rPr>
        <w:t>другие</w:t>
      </w:r>
      <w:r w:rsidRPr="0024577D">
        <w:rPr>
          <w:rFonts w:ascii="Times New Roman" w:hAnsi="Times New Roman" w:cs="Times New Roman"/>
          <w:sz w:val="28"/>
          <w:szCs w:val="28"/>
        </w:rPr>
        <w:t xml:space="preserve"> – дочерн</w:t>
      </w:r>
      <w:r w:rsidR="00732E03">
        <w:rPr>
          <w:rFonts w:ascii="Times New Roman" w:hAnsi="Times New Roman" w:cs="Times New Roman"/>
          <w:sz w:val="28"/>
          <w:szCs w:val="28"/>
        </w:rPr>
        <w:t>ими</w:t>
      </w:r>
      <w:r w:rsidRPr="0024577D">
        <w:rPr>
          <w:rFonts w:ascii="Times New Roman" w:hAnsi="Times New Roman" w:cs="Times New Roman"/>
          <w:sz w:val="28"/>
          <w:szCs w:val="28"/>
        </w:rPr>
        <w:t xml:space="preserve"> (подчиненн</w:t>
      </w:r>
      <w:r w:rsidR="00732E03">
        <w:rPr>
          <w:rFonts w:ascii="Times New Roman" w:hAnsi="Times New Roman" w:cs="Times New Roman"/>
          <w:sz w:val="28"/>
          <w:szCs w:val="28"/>
        </w:rPr>
        <w:t>ыми</w:t>
      </w:r>
      <w:r w:rsidRPr="0024577D">
        <w:rPr>
          <w:rFonts w:ascii="Times New Roman" w:hAnsi="Times New Roman" w:cs="Times New Roman"/>
          <w:sz w:val="28"/>
          <w:szCs w:val="28"/>
        </w:rPr>
        <w:t>). Главн</w:t>
      </w:r>
      <w:r w:rsidR="00732E03">
        <w:rPr>
          <w:rFonts w:ascii="Times New Roman" w:hAnsi="Times New Roman" w:cs="Times New Roman"/>
          <w:sz w:val="28"/>
          <w:szCs w:val="28"/>
        </w:rPr>
        <w:t>ыми</w:t>
      </w:r>
      <w:r w:rsidRPr="0024577D">
        <w:rPr>
          <w:rFonts w:ascii="Times New Roman" w:hAnsi="Times New Roman" w:cs="Times New Roman"/>
          <w:sz w:val="28"/>
          <w:szCs w:val="28"/>
        </w:rPr>
        <w:t xml:space="preserve"> таблиц</w:t>
      </w:r>
      <w:r w:rsidR="00732E03">
        <w:rPr>
          <w:rFonts w:ascii="Times New Roman" w:hAnsi="Times New Roman" w:cs="Times New Roman"/>
          <w:sz w:val="28"/>
          <w:szCs w:val="28"/>
        </w:rPr>
        <w:t>ами</w:t>
      </w:r>
      <w:r w:rsidRPr="0024577D">
        <w:rPr>
          <w:rFonts w:ascii="Times New Roman" w:hAnsi="Times New Roman" w:cs="Times New Roman"/>
          <w:sz w:val="28"/>
          <w:szCs w:val="28"/>
        </w:rPr>
        <w:t xml:space="preserve"> явля</w:t>
      </w:r>
      <w:r w:rsidR="00732E03">
        <w:rPr>
          <w:rFonts w:ascii="Times New Roman" w:hAnsi="Times New Roman" w:cs="Times New Roman"/>
          <w:sz w:val="28"/>
          <w:szCs w:val="28"/>
        </w:rPr>
        <w:t>ю</w:t>
      </w:r>
      <w:r w:rsidRPr="0024577D">
        <w:rPr>
          <w:rFonts w:ascii="Times New Roman" w:hAnsi="Times New Roman" w:cs="Times New Roman"/>
          <w:sz w:val="28"/>
          <w:szCs w:val="28"/>
        </w:rPr>
        <w:t>тся «</w:t>
      </w:r>
      <w:r w:rsidR="00732E03">
        <w:rPr>
          <w:rFonts w:ascii="Times New Roman" w:hAnsi="Times New Roman" w:cs="Times New Roman"/>
          <w:sz w:val="28"/>
          <w:szCs w:val="28"/>
          <w:lang w:val="en-US"/>
        </w:rPr>
        <w:t>Hunting</w:t>
      </w:r>
      <w:r w:rsidR="008453BE">
        <w:rPr>
          <w:rFonts w:ascii="Times New Roman" w:hAnsi="Times New Roman" w:cs="Times New Roman"/>
          <w:sz w:val="28"/>
          <w:szCs w:val="28"/>
        </w:rPr>
        <w:t>»</w:t>
      </w:r>
      <w:r w:rsidR="00732E03" w:rsidRPr="00732E03">
        <w:rPr>
          <w:rFonts w:ascii="Times New Roman" w:hAnsi="Times New Roman" w:cs="Times New Roman"/>
          <w:sz w:val="28"/>
          <w:szCs w:val="28"/>
        </w:rPr>
        <w:t xml:space="preserve">, </w:t>
      </w:r>
      <w:r w:rsidR="00732E03" w:rsidRPr="0024577D">
        <w:rPr>
          <w:rFonts w:ascii="Times New Roman" w:hAnsi="Times New Roman" w:cs="Times New Roman"/>
          <w:sz w:val="28"/>
          <w:szCs w:val="28"/>
        </w:rPr>
        <w:t>«</w:t>
      </w:r>
      <w:r w:rsidR="00732E03"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="00732E03">
        <w:rPr>
          <w:rFonts w:ascii="Times New Roman" w:hAnsi="Times New Roman" w:cs="Times New Roman"/>
          <w:sz w:val="28"/>
          <w:szCs w:val="28"/>
        </w:rPr>
        <w:t>»</w:t>
      </w:r>
      <w:r w:rsidR="00732E03" w:rsidRPr="00732E03">
        <w:rPr>
          <w:rFonts w:ascii="Times New Roman" w:hAnsi="Times New Roman" w:cs="Times New Roman"/>
          <w:sz w:val="28"/>
          <w:szCs w:val="28"/>
        </w:rPr>
        <w:t xml:space="preserve">, </w:t>
      </w:r>
      <w:r w:rsidR="00732E03" w:rsidRPr="0024577D">
        <w:rPr>
          <w:rFonts w:ascii="Times New Roman" w:hAnsi="Times New Roman" w:cs="Times New Roman"/>
          <w:sz w:val="28"/>
          <w:szCs w:val="28"/>
        </w:rPr>
        <w:t>«</w:t>
      </w:r>
      <w:r w:rsidR="00732E03">
        <w:rPr>
          <w:rFonts w:ascii="Times New Roman" w:hAnsi="Times New Roman" w:cs="Times New Roman"/>
          <w:sz w:val="28"/>
          <w:szCs w:val="28"/>
          <w:lang w:val="en-US"/>
        </w:rPr>
        <w:t>AccountingEvents</w:t>
      </w:r>
      <w:r w:rsidR="00732E03">
        <w:rPr>
          <w:rFonts w:ascii="Times New Roman" w:hAnsi="Times New Roman" w:cs="Times New Roman"/>
          <w:sz w:val="28"/>
          <w:szCs w:val="28"/>
        </w:rPr>
        <w:t>»</w:t>
      </w:r>
      <w:r w:rsidR="00732E03" w:rsidRPr="00732E03">
        <w:rPr>
          <w:rFonts w:ascii="Times New Roman" w:hAnsi="Times New Roman" w:cs="Times New Roman"/>
          <w:sz w:val="28"/>
          <w:szCs w:val="28"/>
        </w:rPr>
        <w:t xml:space="preserve">, </w:t>
      </w:r>
      <w:r w:rsidR="00732E03" w:rsidRPr="0024577D">
        <w:rPr>
          <w:rFonts w:ascii="Times New Roman" w:hAnsi="Times New Roman" w:cs="Times New Roman"/>
          <w:sz w:val="28"/>
          <w:szCs w:val="28"/>
        </w:rPr>
        <w:t>«</w:t>
      </w:r>
      <w:r w:rsidR="00732E03">
        <w:rPr>
          <w:rFonts w:ascii="Times New Roman" w:hAnsi="Times New Roman" w:cs="Times New Roman"/>
          <w:sz w:val="28"/>
          <w:szCs w:val="28"/>
          <w:lang w:val="en-US"/>
        </w:rPr>
        <w:t>Animal</w:t>
      </w:r>
      <w:r w:rsidR="00732E03">
        <w:rPr>
          <w:rFonts w:ascii="Times New Roman" w:hAnsi="Times New Roman" w:cs="Times New Roman"/>
          <w:sz w:val="28"/>
          <w:szCs w:val="28"/>
        </w:rPr>
        <w:t>»</w:t>
      </w:r>
      <w:r w:rsidR="008453BE">
        <w:rPr>
          <w:rFonts w:ascii="Times New Roman" w:hAnsi="Times New Roman" w:cs="Times New Roman"/>
          <w:sz w:val="28"/>
          <w:szCs w:val="28"/>
        </w:rPr>
        <w:t xml:space="preserve">.  Реляционная модель </w:t>
      </w:r>
      <w:r w:rsidRPr="0024577D">
        <w:rPr>
          <w:rFonts w:ascii="Times New Roman" w:hAnsi="Times New Roman" w:cs="Times New Roman"/>
          <w:sz w:val="28"/>
          <w:szCs w:val="28"/>
        </w:rPr>
        <w:t>автоматизированной системы соответствует всем 12 правилам Кодда.</w:t>
      </w:r>
      <w:r w:rsidR="008453BE" w:rsidRPr="008453BE">
        <w:rPr>
          <w:noProof/>
        </w:rPr>
        <w:t xml:space="preserve"> </w:t>
      </w:r>
      <w:r w:rsidR="00AD13D7">
        <w:rPr>
          <w:rFonts w:ascii="Times New Roman" w:hAnsi="Times New Roman" w:cs="Times New Roman"/>
          <w:sz w:val="28"/>
          <w:szCs w:val="28"/>
        </w:rPr>
        <w:t>(рис.6</w:t>
      </w:r>
      <w:r w:rsidR="00CC19B3">
        <w:rPr>
          <w:rFonts w:ascii="Times New Roman" w:hAnsi="Times New Roman" w:cs="Times New Roman"/>
          <w:sz w:val="28"/>
          <w:szCs w:val="28"/>
        </w:rPr>
        <w:t>)</w:t>
      </w:r>
    </w:p>
    <w:p w14:paraId="64DA46D7" w14:textId="6EB8274A" w:rsidR="0024577D" w:rsidRPr="0024577D" w:rsidRDefault="00732E03" w:rsidP="00A204F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9611" w:dyaOrig="18841" w14:anchorId="102518DC">
          <v:shape id="_x0000_i1034" type="#_x0000_t75" style="width:468pt;height:449.65pt" o:ole="">
            <v:imagedata r:id="rId14" o:title=""/>
          </v:shape>
          <o:OLEObject Type="Embed" ProgID="Visio.Drawing.15" ShapeID="_x0000_i1034" DrawAspect="Content" ObjectID="_1767862086" r:id="rId15"/>
        </w:object>
      </w:r>
    </w:p>
    <w:p w14:paraId="24DCA124" w14:textId="77777777" w:rsidR="008453BE" w:rsidRPr="001E35F5" w:rsidRDefault="008453BE" w:rsidP="00DC2099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>
        <w:rPr>
          <w:rFonts w:ascii="Times New Roman" w:hAnsi="Times New Roman" w:cs="Times New Roman"/>
          <w:sz w:val="20"/>
          <w:szCs w:val="20"/>
        </w:rPr>
        <w:t>6</w:t>
      </w:r>
      <w:r w:rsidRPr="001E35F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Реляционная модель</w:t>
      </w:r>
    </w:p>
    <w:p w14:paraId="3F1E9F4C" w14:textId="3E56926A" w:rsidR="0024577D" w:rsidRPr="0024577D" w:rsidRDefault="0024577D" w:rsidP="00A24BB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Первичный ключ в базе уникален, используется для организации отношений между таблицами, который не может иметь пустых и повторяющихся значений.</w:t>
      </w:r>
      <w:r w:rsidR="005A6BDD">
        <w:rPr>
          <w:rFonts w:ascii="Times New Roman" w:hAnsi="Times New Roman" w:cs="Times New Roman"/>
          <w:sz w:val="28"/>
          <w:szCs w:val="28"/>
        </w:rPr>
        <w:t xml:space="preserve"> Первичными ключами в базе являются поля: </w:t>
      </w:r>
      <w:r w:rsidR="00732E03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666AC4">
        <w:rPr>
          <w:rFonts w:ascii="Times New Roman" w:hAnsi="Times New Roman" w:cs="Times New Roman"/>
          <w:sz w:val="28"/>
          <w:szCs w:val="28"/>
        </w:rPr>
        <w:t xml:space="preserve"> </w:t>
      </w:r>
      <w:r w:rsidR="005A6BDD">
        <w:rPr>
          <w:rFonts w:ascii="Times New Roman" w:hAnsi="Times New Roman" w:cs="Times New Roman"/>
          <w:sz w:val="28"/>
          <w:szCs w:val="28"/>
        </w:rPr>
        <w:t xml:space="preserve">(таблица </w:t>
      </w:r>
      <w:r w:rsidR="00732E03">
        <w:rPr>
          <w:rFonts w:ascii="Times New Roman" w:hAnsi="Times New Roman" w:cs="Times New Roman"/>
          <w:sz w:val="28"/>
          <w:szCs w:val="28"/>
          <w:lang w:val="en-US"/>
        </w:rPr>
        <w:t>Role</w:t>
      </w:r>
      <w:r w:rsidR="005A6BDD">
        <w:rPr>
          <w:rFonts w:ascii="Times New Roman" w:hAnsi="Times New Roman" w:cs="Times New Roman"/>
          <w:sz w:val="28"/>
          <w:szCs w:val="28"/>
        </w:rPr>
        <w:t xml:space="preserve">), </w:t>
      </w:r>
      <w:r w:rsidR="00732E03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666AC4">
        <w:rPr>
          <w:rFonts w:ascii="Times New Roman" w:hAnsi="Times New Roman" w:cs="Times New Roman"/>
          <w:sz w:val="28"/>
          <w:szCs w:val="28"/>
        </w:rPr>
        <w:t xml:space="preserve"> </w:t>
      </w:r>
      <w:r w:rsidR="005A6BDD">
        <w:rPr>
          <w:rFonts w:ascii="Times New Roman" w:hAnsi="Times New Roman" w:cs="Times New Roman"/>
          <w:sz w:val="28"/>
          <w:szCs w:val="28"/>
        </w:rPr>
        <w:t xml:space="preserve">(Таблица </w:t>
      </w:r>
      <w:r w:rsidR="00732E03">
        <w:rPr>
          <w:rFonts w:ascii="Times New Roman" w:hAnsi="Times New Roman" w:cs="Times New Roman"/>
          <w:sz w:val="28"/>
          <w:szCs w:val="28"/>
          <w:lang w:val="en-US"/>
        </w:rPr>
        <w:t>Difficulty</w:t>
      </w:r>
      <w:r w:rsidR="005A6BDD">
        <w:rPr>
          <w:rFonts w:ascii="Times New Roman" w:hAnsi="Times New Roman" w:cs="Times New Roman"/>
          <w:sz w:val="28"/>
          <w:szCs w:val="28"/>
        </w:rPr>
        <w:t xml:space="preserve">), </w:t>
      </w:r>
      <w:r w:rsidR="00732E03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732E03" w:rsidRPr="00732E03">
        <w:rPr>
          <w:rFonts w:ascii="Times New Roman" w:hAnsi="Times New Roman" w:cs="Times New Roman"/>
          <w:sz w:val="28"/>
          <w:szCs w:val="28"/>
        </w:rPr>
        <w:t xml:space="preserve"> </w:t>
      </w:r>
      <w:r w:rsidR="006B5804">
        <w:rPr>
          <w:rFonts w:ascii="Times New Roman" w:hAnsi="Times New Roman" w:cs="Times New Roman"/>
          <w:sz w:val="28"/>
          <w:szCs w:val="28"/>
        </w:rPr>
        <w:t>(</w:t>
      </w:r>
      <w:r w:rsidR="005A6BDD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732E03">
        <w:rPr>
          <w:rFonts w:ascii="Times New Roman" w:hAnsi="Times New Roman" w:cs="Times New Roman"/>
          <w:sz w:val="28"/>
          <w:szCs w:val="28"/>
          <w:lang w:val="en-US"/>
        </w:rPr>
        <w:t>Animal</w:t>
      </w:r>
      <w:r w:rsidR="00150E55">
        <w:rPr>
          <w:rFonts w:ascii="Times New Roman" w:hAnsi="Times New Roman" w:cs="Times New Roman"/>
          <w:sz w:val="28"/>
          <w:szCs w:val="28"/>
        </w:rPr>
        <w:t>)</w:t>
      </w:r>
      <w:r w:rsidR="00732E03" w:rsidRPr="00732E03">
        <w:rPr>
          <w:rFonts w:ascii="Times New Roman" w:hAnsi="Times New Roman" w:cs="Times New Roman"/>
          <w:sz w:val="28"/>
          <w:szCs w:val="28"/>
        </w:rPr>
        <w:t xml:space="preserve">, </w:t>
      </w:r>
      <w:r w:rsidR="00732E03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732E03" w:rsidRPr="00732E03">
        <w:rPr>
          <w:rFonts w:ascii="Times New Roman" w:hAnsi="Times New Roman" w:cs="Times New Roman"/>
          <w:sz w:val="28"/>
          <w:szCs w:val="28"/>
        </w:rPr>
        <w:t xml:space="preserve"> </w:t>
      </w:r>
      <w:r w:rsidR="00732E03">
        <w:rPr>
          <w:rFonts w:ascii="Times New Roman" w:hAnsi="Times New Roman" w:cs="Times New Roman"/>
          <w:sz w:val="28"/>
          <w:szCs w:val="28"/>
        </w:rPr>
        <w:t xml:space="preserve">(Таблица </w:t>
      </w:r>
      <w:r w:rsidR="00732E03">
        <w:rPr>
          <w:rFonts w:ascii="Times New Roman" w:hAnsi="Times New Roman" w:cs="Times New Roman"/>
          <w:sz w:val="28"/>
          <w:szCs w:val="28"/>
          <w:lang w:val="en-US"/>
        </w:rPr>
        <w:t>Hunting</w:t>
      </w:r>
      <w:r w:rsidR="00732E03">
        <w:rPr>
          <w:rFonts w:ascii="Times New Roman" w:hAnsi="Times New Roman" w:cs="Times New Roman"/>
          <w:sz w:val="28"/>
          <w:szCs w:val="28"/>
        </w:rPr>
        <w:t>)</w:t>
      </w:r>
      <w:r w:rsidR="00732E03" w:rsidRPr="00732E03">
        <w:rPr>
          <w:rFonts w:ascii="Times New Roman" w:hAnsi="Times New Roman" w:cs="Times New Roman"/>
          <w:sz w:val="28"/>
          <w:szCs w:val="28"/>
        </w:rPr>
        <w:t xml:space="preserve">, </w:t>
      </w:r>
      <w:r w:rsidR="00732E03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732E03" w:rsidRPr="00732E03">
        <w:rPr>
          <w:rFonts w:ascii="Times New Roman" w:hAnsi="Times New Roman" w:cs="Times New Roman"/>
          <w:sz w:val="28"/>
          <w:szCs w:val="28"/>
        </w:rPr>
        <w:t xml:space="preserve"> </w:t>
      </w:r>
      <w:r w:rsidR="00732E03">
        <w:rPr>
          <w:rFonts w:ascii="Times New Roman" w:hAnsi="Times New Roman" w:cs="Times New Roman"/>
          <w:sz w:val="28"/>
          <w:szCs w:val="28"/>
        </w:rPr>
        <w:t xml:space="preserve">(Таблица </w:t>
      </w:r>
      <w:r w:rsidR="00732E03">
        <w:rPr>
          <w:rFonts w:ascii="Times New Roman" w:hAnsi="Times New Roman" w:cs="Times New Roman"/>
          <w:sz w:val="28"/>
          <w:szCs w:val="28"/>
          <w:lang w:val="en-US"/>
        </w:rPr>
        <w:t>House</w:t>
      </w:r>
      <w:r w:rsidR="00732E03">
        <w:rPr>
          <w:rFonts w:ascii="Times New Roman" w:hAnsi="Times New Roman" w:cs="Times New Roman"/>
          <w:sz w:val="28"/>
          <w:szCs w:val="28"/>
        </w:rPr>
        <w:t>)</w:t>
      </w:r>
      <w:r w:rsidR="00732E03" w:rsidRPr="00732E03">
        <w:rPr>
          <w:rFonts w:ascii="Times New Roman" w:hAnsi="Times New Roman" w:cs="Times New Roman"/>
          <w:sz w:val="28"/>
          <w:szCs w:val="28"/>
        </w:rPr>
        <w:t xml:space="preserve">, </w:t>
      </w:r>
      <w:r w:rsidR="00732E03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732E03" w:rsidRPr="00732E03">
        <w:rPr>
          <w:rFonts w:ascii="Times New Roman" w:hAnsi="Times New Roman" w:cs="Times New Roman"/>
          <w:sz w:val="28"/>
          <w:szCs w:val="28"/>
        </w:rPr>
        <w:t xml:space="preserve"> </w:t>
      </w:r>
      <w:r w:rsidR="00732E03">
        <w:rPr>
          <w:rFonts w:ascii="Times New Roman" w:hAnsi="Times New Roman" w:cs="Times New Roman"/>
          <w:sz w:val="28"/>
          <w:szCs w:val="28"/>
        </w:rPr>
        <w:t xml:space="preserve">(Таблица </w:t>
      </w:r>
      <w:r w:rsidR="00732E03">
        <w:rPr>
          <w:rFonts w:ascii="Times New Roman" w:hAnsi="Times New Roman" w:cs="Times New Roman"/>
          <w:sz w:val="28"/>
          <w:szCs w:val="28"/>
          <w:lang w:val="en-US"/>
        </w:rPr>
        <w:t>AccountingEvents</w:t>
      </w:r>
      <w:r w:rsidR="00732E03">
        <w:rPr>
          <w:rFonts w:ascii="Times New Roman" w:hAnsi="Times New Roman" w:cs="Times New Roman"/>
          <w:sz w:val="28"/>
          <w:szCs w:val="28"/>
        </w:rPr>
        <w:t>)</w:t>
      </w:r>
      <w:r w:rsidR="00732E03" w:rsidRPr="00732E03">
        <w:rPr>
          <w:rFonts w:ascii="Times New Roman" w:hAnsi="Times New Roman" w:cs="Times New Roman"/>
          <w:sz w:val="28"/>
          <w:szCs w:val="28"/>
        </w:rPr>
        <w:t xml:space="preserve">, </w:t>
      </w:r>
      <w:r w:rsidR="00732E03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732E03" w:rsidRPr="00732E03">
        <w:rPr>
          <w:rFonts w:ascii="Times New Roman" w:hAnsi="Times New Roman" w:cs="Times New Roman"/>
          <w:sz w:val="28"/>
          <w:szCs w:val="28"/>
        </w:rPr>
        <w:t xml:space="preserve"> </w:t>
      </w:r>
      <w:r w:rsidR="00732E03">
        <w:rPr>
          <w:rFonts w:ascii="Times New Roman" w:hAnsi="Times New Roman" w:cs="Times New Roman"/>
          <w:sz w:val="28"/>
          <w:szCs w:val="28"/>
        </w:rPr>
        <w:t xml:space="preserve">(Таблица </w:t>
      </w:r>
      <w:r w:rsidR="00732E03"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="00732E03">
        <w:rPr>
          <w:rFonts w:ascii="Times New Roman" w:hAnsi="Times New Roman" w:cs="Times New Roman"/>
          <w:sz w:val="28"/>
          <w:szCs w:val="28"/>
        </w:rPr>
        <w:t>)</w:t>
      </w:r>
      <w:r w:rsidR="00732E03" w:rsidRPr="00732E03">
        <w:rPr>
          <w:rFonts w:ascii="Times New Roman" w:hAnsi="Times New Roman" w:cs="Times New Roman"/>
          <w:sz w:val="28"/>
          <w:szCs w:val="28"/>
        </w:rPr>
        <w:t xml:space="preserve">, </w:t>
      </w:r>
      <w:r w:rsidR="00732E03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732E03" w:rsidRPr="00732E03">
        <w:rPr>
          <w:rFonts w:ascii="Times New Roman" w:hAnsi="Times New Roman" w:cs="Times New Roman"/>
          <w:sz w:val="28"/>
          <w:szCs w:val="28"/>
        </w:rPr>
        <w:t xml:space="preserve"> </w:t>
      </w:r>
      <w:r w:rsidR="00732E03">
        <w:rPr>
          <w:rFonts w:ascii="Times New Roman" w:hAnsi="Times New Roman" w:cs="Times New Roman"/>
          <w:sz w:val="28"/>
          <w:szCs w:val="28"/>
        </w:rPr>
        <w:t xml:space="preserve">(Таблица </w:t>
      </w:r>
      <w:r w:rsidR="00732E03">
        <w:rPr>
          <w:rFonts w:ascii="Times New Roman" w:hAnsi="Times New Roman" w:cs="Times New Roman"/>
          <w:sz w:val="28"/>
          <w:szCs w:val="28"/>
          <w:lang w:val="en-US"/>
        </w:rPr>
        <w:t>Gender</w:t>
      </w:r>
      <w:r w:rsidR="00732E03">
        <w:rPr>
          <w:rFonts w:ascii="Times New Roman" w:hAnsi="Times New Roman" w:cs="Times New Roman"/>
          <w:sz w:val="28"/>
          <w:szCs w:val="28"/>
        </w:rPr>
        <w:t>)</w:t>
      </w:r>
      <w:r w:rsidR="00732E03" w:rsidRPr="00732E03">
        <w:rPr>
          <w:rFonts w:ascii="Times New Roman" w:hAnsi="Times New Roman" w:cs="Times New Roman"/>
          <w:sz w:val="28"/>
          <w:szCs w:val="28"/>
        </w:rPr>
        <w:t>.</w:t>
      </w:r>
      <w:r w:rsidR="0087489C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</w:rPr>
        <w:t xml:space="preserve">Остальные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24577D">
        <w:rPr>
          <w:rFonts w:ascii="Times New Roman" w:hAnsi="Times New Roman" w:cs="Times New Roman"/>
          <w:sz w:val="28"/>
          <w:szCs w:val="28"/>
        </w:rPr>
        <w:t>-ключи являются внешними ключами.</w:t>
      </w:r>
    </w:p>
    <w:p w14:paraId="14D1E973" w14:textId="77777777" w:rsidR="0024577D" w:rsidRPr="0024577D" w:rsidRDefault="0024577D" w:rsidP="00A24BB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Для организации более эффективной обработки данных применяется нормализация. Таблицы моей БД находятся в 3НФ: </w:t>
      </w:r>
    </w:p>
    <w:p w14:paraId="53F59527" w14:textId="77777777" w:rsidR="0024577D" w:rsidRPr="0024577D" w:rsidRDefault="0024577D" w:rsidP="00A24BBA">
      <w:pPr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БД находится в форме -1НФ потому, что</w:t>
      </w:r>
    </w:p>
    <w:p w14:paraId="0F67D1BD" w14:textId="77777777" w:rsidR="0024577D" w:rsidRPr="0024577D" w:rsidRDefault="0024577D" w:rsidP="00A24BBA">
      <w:pPr>
        <w:numPr>
          <w:ilvl w:val="1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Таблица не имеет повторяющихся записей;</w:t>
      </w:r>
    </w:p>
    <w:p w14:paraId="1CE5E799" w14:textId="77777777" w:rsidR="0024577D" w:rsidRPr="0024577D" w:rsidRDefault="0024577D" w:rsidP="00A24BBA">
      <w:pPr>
        <w:numPr>
          <w:ilvl w:val="1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lastRenderedPageBreak/>
        <w:t>Каждый атрибут отношения хранит одно-единственное значение и не является списком, ни множеством значений;</w:t>
      </w:r>
    </w:p>
    <w:p w14:paraId="3AF2AB4E" w14:textId="77777777" w:rsidR="0024577D" w:rsidRPr="0024577D" w:rsidRDefault="0024577D" w:rsidP="00A24BBA">
      <w:pPr>
        <w:numPr>
          <w:ilvl w:val="1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Таблица не имеет повторяющихся групп полей.</w:t>
      </w:r>
    </w:p>
    <w:p w14:paraId="0AA29732" w14:textId="77777777" w:rsidR="0024577D" w:rsidRPr="0024577D" w:rsidRDefault="0024577D" w:rsidP="00A24BBA">
      <w:pPr>
        <w:numPr>
          <w:ilvl w:val="2"/>
          <w:numId w:val="2"/>
        </w:numPr>
        <w:tabs>
          <w:tab w:val="clear" w:pos="2160"/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Вторая нормальная форма(2НФ):</w:t>
      </w:r>
    </w:p>
    <w:p w14:paraId="1A8F140F" w14:textId="77777777" w:rsidR="0024577D" w:rsidRPr="0024577D" w:rsidRDefault="0024577D" w:rsidP="00A24BBA">
      <w:pPr>
        <w:numPr>
          <w:ilvl w:val="3"/>
          <w:numId w:val="2"/>
        </w:numPr>
        <w:tabs>
          <w:tab w:val="clear" w:pos="2880"/>
          <w:tab w:val="num" w:pos="144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Устранены атрибуты, зависящие только от части уникального (первичного) идентификатора, т.е.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24577D">
        <w:rPr>
          <w:rFonts w:ascii="Times New Roman" w:hAnsi="Times New Roman" w:cs="Times New Roman"/>
          <w:sz w:val="28"/>
          <w:szCs w:val="28"/>
        </w:rPr>
        <w:t>.</w:t>
      </w:r>
    </w:p>
    <w:p w14:paraId="7E015471" w14:textId="77777777" w:rsidR="0024577D" w:rsidRPr="0024577D" w:rsidRDefault="0024577D" w:rsidP="00A24BBA">
      <w:pPr>
        <w:numPr>
          <w:ilvl w:val="4"/>
          <w:numId w:val="2"/>
        </w:numPr>
        <w:tabs>
          <w:tab w:val="clear" w:pos="3600"/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Третья нормальная форма(3НФ):</w:t>
      </w:r>
    </w:p>
    <w:p w14:paraId="141180D1" w14:textId="77777777" w:rsidR="0024577D" w:rsidRPr="0024577D" w:rsidRDefault="0024577D" w:rsidP="00A24BBA">
      <w:pPr>
        <w:numPr>
          <w:ilvl w:val="5"/>
          <w:numId w:val="2"/>
        </w:numPr>
        <w:tabs>
          <w:tab w:val="clear" w:pos="4320"/>
          <w:tab w:val="num" w:pos="144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Отсутствуют атрибуты, зависящие от атрибутов, не входящих в уникальный (первичный) ключ.</w:t>
      </w:r>
    </w:p>
    <w:p w14:paraId="7E879EE0" w14:textId="7F9124AC" w:rsidR="0024577D" w:rsidRDefault="0024577D" w:rsidP="00A24BB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На основе реляционной модели базы данных мною в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MS</w:t>
      </w:r>
      <w:r w:rsidRPr="0024577D">
        <w:rPr>
          <w:rFonts w:ascii="Times New Roman" w:hAnsi="Times New Roman" w:cs="Times New Roman"/>
          <w:sz w:val="28"/>
          <w:szCs w:val="28"/>
        </w:rPr>
        <w:t xml:space="preserve"> </w:t>
      </w:r>
      <w:r w:rsidR="001D5DCA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24577D">
        <w:rPr>
          <w:rFonts w:ascii="Times New Roman" w:hAnsi="Times New Roman" w:cs="Times New Roman"/>
          <w:sz w:val="28"/>
          <w:szCs w:val="28"/>
        </w:rPr>
        <w:t xml:space="preserve"> была построена следующая база данных.</w:t>
      </w:r>
      <w:r w:rsidR="00807F48" w:rsidRPr="00807F48">
        <w:rPr>
          <w:rFonts w:ascii="Times New Roman" w:hAnsi="Times New Roman" w:cs="Times New Roman"/>
          <w:sz w:val="28"/>
          <w:szCs w:val="28"/>
        </w:rPr>
        <w:t xml:space="preserve"> </w:t>
      </w:r>
      <w:r w:rsidR="00807F48">
        <w:rPr>
          <w:rFonts w:ascii="Times New Roman" w:hAnsi="Times New Roman" w:cs="Times New Roman"/>
          <w:sz w:val="28"/>
          <w:szCs w:val="28"/>
        </w:rPr>
        <w:t>(Рис.7)</w:t>
      </w:r>
      <w:r w:rsidRPr="0024577D">
        <w:rPr>
          <w:rFonts w:ascii="Times New Roman" w:hAnsi="Times New Roman" w:cs="Times New Roman"/>
          <w:sz w:val="28"/>
          <w:szCs w:val="28"/>
        </w:rPr>
        <w:t xml:space="preserve"> В ней первичным</w:t>
      </w:r>
      <w:r w:rsidR="007378AA">
        <w:rPr>
          <w:rFonts w:ascii="Times New Roman" w:hAnsi="Times New Roman" w:cs="Times New Roman"/>
          <w:sz w:val="28"/>
          <w:szCs w:val="28"/>
        </w:rPr>
        <w:t>и</w:t>
      </w:r>
      <w:r w:rsidRPr="0024577D">
        <w:rPr>
          <w:rFonts w:ascii="Times New Roman" w:hAnsi="Times New Roman" w:cs="Times New Roman"/>
          <w:sz w:val="28"/>
          <w:szCs w:val="28"/>
        </w:rPr>
        <w:t xml:space="preserve"> ключ</w:t>
      </w:r>
      <w:r w:rsidR="007378AA">
        <w:rPr>
          <w:rFonts w:ascii="Times New Roman" w:hAnsi="Times New Roman" w:cs="Times New Roman"/>
          <w:sz w:val="28"/>
          <w:szCs w:val="28"/>
        </w:rPr>
        <w:t>а</w:t>
      </w:r>
      <w:r w:rsidRPr="0024577D">
        <w:rPr>
          <w:rFonts w:ascii="Times New Roman" w:hAnsi="Times New Roman" w:cs="Times New Roman"/>
          <w:sz w:val="28"/>
          <w:szCs w:val="28"/>
        </w:rPr>
        <w:t>м</w:t>
      </w:r>
      <w:r w:rsidR="007378AA">
        <w:rPr>
          <w:rFonts w:ascii="Times New Roman" w:hAnsi="Times New Roman" w:cs="Times New Roman"/>
          <w:sz w:val="28"/>
          <w:szCs w:val="28"/>
        </w:rPr>
        <w:t>и</w:t>
      </w:r>
      <w:r w:rsidRPr="0024577D">
        <w:rPr>
          <w:rFonts w:ascii="Times New Roman" w:hAnsi="Times New Roman" w:cs="Times New Roman"/>
          <w:sz w:val="28"/>
          <w:szCs w:val="28"/>
        </w:rPr>
        <w:t xml:space="preserve"> явля</w:t>
      </w:r>
      <w:r w:rsidR="007378AA">
        <w:rPr>
          <w:rFonts w:ascii="Times New Roman" w:hAnsi="Times New Roman" w:cs="Times New Roman"/>
          <w:sz w:val="28"/>
          <w:szCs w:val="28"/>
        </w:rPr>
        <w:t>ются</w:t>
      </w:r>
      <w:r w:rsidRPr="0024577D">
        <w:rPr>
          <w:rFonts w:ascii="Times New Roman" w:hAnsi="Times New Roman" w:cs="Times New Roman"/>
          <w:sz w:val="28"/>
          <w:szCs w:val="28"/>
        </w:rPr>
        <w:t xml:space="preserve"> поле таблиц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7378AA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</w:rPr>
        <w:t xml:space="preserve">–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7378AA">
        <w:rPr>
          <w:rFonts w:ascii="Times New Roman" w:hAnsi="Times New Roman" w:cs="Times New Roman"/>
          <w:sz w:val="28"/>
          <w:szCs w:val="28"/>
        </w:rPr>
        <w:t xml:space="preserve">,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AccountingEvents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7378AA">
        <w:rPr>
          <w:rFonts w:ascii="Times New Roman" w:hAnsi="Times New Roman" w:cs="Times New Roman"/>
          <w:sz w:val="28"/>
          <w:szCs w:val="28"/>
        </w:rPr>
        <w:t xml:space="preserve"> -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7378AA">
        <w:rPr>
          <w:rFonts w:ascii="Times New Roman" w:hAnsi="Times New Roman" w:cs="Times New Roman"/>
          <w:sz w:val="28"/>
          <w:szCs w:val="28"/>
        </w:rPr>
        <w:t xml:space="preserve">,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Hunting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7378AA">
        <w:rPr>
          <w:rFonts w:ascii="Times New Roman" w:hAnsi="Times New Roman" w:cs="Times New Roman"/>
          <w:sz w:val="28"/>
          <w:szCs w:val="28"/>
        </w:rPr>
        <w:t xml:space="preserve"> -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7378AA">
        <w:rPr>
          <w:rFonts w:ascii="Times New Roman" w:hAnsi="Times New Roman" w:cs="Times New Roman"/>
          <w:sz w:val="28"/>
          <w:szCs w:val="28"/>
        </w:rPr>
        <w:t xml:space="preserve">,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Animal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7378AA">
        <w:rPr>
          <w:rFonts w:ascii="Times New Roman" w:hAnsi="Times New Roman" w:cs="Times New Roman"/>
          <w:sz w:val="28"/>
          <w:szCs w:val="28"/>
        </w:rPr>
        <w:t xml:space="preserve"> -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Pr="0009371A">
        <w:rPr>
          <w:rFonts w:ascii="Times New Roman" w:hAnsi="Times New Roman" w:cs="Times New Roman"/>
          <w:sz w:val="28"/>
          <w:szCs w:val="28"/>
        </w:rPr>
        <w:t xml:space="preserve">. Связь таблиц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Gender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7378AA">
        <w:rPr>
          <w:rFonts w:ascii="Times New Roman" w:hAnsi="Times New Roman" w:cs="Times New Roman"/>
          <w:sz w:val="28"/>
          <w:szCs w:val="28"/>
        </w:rPr>
        <w:t xml:space="preserve"> </w:t>
      </w:r>
      <w:r w:rsidRPr="0009371A">
        <w:rPr>
          <w:rFonts w:ascii="Times New Roman" w:hAnsi="Times New Roman" w:cs="Times New Roman"/>
          <w:sz w:val="28"/>
          <w:szCs w:val="28"/>
        </w:rPr>
        <w:t xml:space="preserve">и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Pr="0009371A">
        <w:rPr>
          <w:rFonts w:ascii="Times New Roman" w:hAnsi="Times New Roman" w:cs="Times New Roman"/>
          <w:sz w:val="28"/>
          <w:szCs w:val="28"/>
        </w:rPr>
        <w:t xml:space="preserve"> по полю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GenderId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Pr="0009371A">
        <w:rPr>
          <w:rFonts w:ascii="Times New Roman" w:hAnsi="Times New Roman" w:cs="Times New Roman"/>
          <w:sz w:val="28"/>
          <w:szCs w:val="28"/>
        </w:rPr>
        <w:t xml:space="preserve"> один ко многим (1:М). Таблицы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Role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3B09E1" w:rsidRPr="0009371A">
        <w:rPr>
          <w:rFonts w:ascii="Times New Roman" w:hAnsi="Times New Roman" w:cs="Times New Roman"/>
          <w:sz w:val="28"/>
          <w:szCs w:val="28"/>
        </w:rPr>
        <w:t xml:space="preserve"> и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9701F8" w:rsidRPr="009701F8">
        <w:rPr>
          <w:rFonts w:ascii="Times New Roman" w:hAnsi="Times New Roman" w:cs="Times New Roman"/>
          <w:sz w:val="28"/>
          <w:szCs w:val="28"/>
        </w:rPr>
        <w:t xml:space="preserve"> </w:t>
      </w:r>
      <w:r w:rsidR="003B09E1" w:rsidRPr="0009371A">
        <w:rPr>
          <w:rFonts w:ascii="Times New Roman" w:hAnsi="Times New Roman" w:cs="Times New Roman"/>
          <w:sz w:val="28"/>
          <w:szCs w:val="28"/>
        </w:rPr>
        <w:t xml:space="preserve">связаны по полю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RoleId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Pr="0009371A">
        <w:rPr>
          <w:rFonts w:ascii="Times New Roman" w:hAnsi="Times New Roman" w:cs="Times New Roman"/>
          <w:sz w:val="28"/>
          <w:szCs w:val="28"/>
        </w:rPr>
        <w:t xml:space="preserve"> типом связи 1:М.</w:t>
      </w:r>
      <w:r w:rsidR="007378AA" w:rsidRPr="007378AA">
        <w:rPr>
          <w:rFonts w:ascii="Times New Roman" w:hAnsi="Times New Roman" w:cs="Times New Roman"/>
          <w:sz w:val="28"/>
          <w:szCs w:val="28"/>
        </w:rPr>
        <w:t xml:space="preserve"> </w:t>
      </w:r>
      <w:r w:rsidR="007378AA" w:rsidRPr="0009371A">
        <w:rPr>
          <w:rFonts w:ascii="Times New Roman" w:hAnsi="Times New Roman" w:cs="Times New Roman"/>
          <w:sz w:val="28"/>
          <w:szCs w:val="28"/>
        </w:rPr>
        <w:t xml:space="preserve">Таблицы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09371A">
        <w:rPr>
          <w:rFonts w:ascii="Times New Roman" w:hAnsi="Times New Roman" w:cs="Times New Roman"/>
          <w:sz w:val="28"/>
          <w:szCs w:val="28"/>
        </w:rPr>
        <w:t xml:space="preserve"> и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AccountingEvents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9701F8">
        <w:rPr>
          <w:rFonts w:ascii="Times New Roman" w:hAnsi="Times New Roman" w:cs="Times New Roman"/>
          <w:sz w:val="28"/>
          <w:szCs w:val="28"/>
        </w:rPr>
        <w:t xml:space="preserve"> </w:t>
      </w:r>
      <w:r w:rsidR="007378AA" w:rsidRPr="0009371A">
        <w:rPr>
          <w:rFonts w:ascii="Times New Roman" w:hAnsi="Times New Roman" w:cs="Times New Roman"/>
          <w:sz w:val="28"/>
          <w:szCs w:val="28"/>
        </w:rPr>
        <w:t xml:space="preserve">связаны по полю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ClientId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09371A">
        <w:rPr>
          <w:rFonts w:ascii="Times New Roman" w:hAnsi="Times New Roman" w:cs="Times New Roman"/>
          <w:sz w:val="28"/>
          <w:szCs w:val="28"/>
        </w:rPr>
        <w:t xml:space="preserve"> типом связи 1:М.</w:t>
      </w:r>
      <w:r w:rsidR="007378AA" w:rsidRPr="007378AA">
        <w:rPr>
          <w:rFonts w:ascii="Times New Roman" w:hAnsi="Times New Roman" w:cs="Times New Roman"/>
          <w:sz w:val="28"/>
          <w:szCs w:val="28"/>
        </w:rPr>
        <w:t xml:space="preserve"> </w:t>
      </w:r>
      <w:r w:rsidR="007378AA" w:rsidRPr="0009371A">
        <w:rPr>
          <w:rFonts w:ascii="Times New Roman" w:hAnsi="Times New Roman" w:cs="Times New Roman"/>
          <w:sz w:val="28"/>
          <w:szCs w:val="28"/>
        </w:rPr>
        <w:t xml:space="preserve">Таблицы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Hunting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09371A">
        <w:rPr>
          <w:rFonts w:ascii="Times New Roman" w:hAnsi="Times New Roman" w:cs="Times New Roman"/>
          <w:sz w:val="28"/>
          <w:szCs w:val="28"/>
        </w:rPr>
        <w:t xml:space="preserve"> и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AccountingEvents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9701F8">
        <w:rPr>
          <w:rFonts w:ascii="Times New Roman" w:hAnsi="Times New Roman" w:cs="Times New Roman"/>
          <w:sz w:val="28"/>
          <w:szCs w:val="28"/>
        </w:rPr>
        <w:t xml:space="preserve"> </w:t>
      </w:r>
      <w:r w:rsidR="007378AA" w:rsidRPr="0009371A">
        <w:rPr>
          <w:rFonts w:ascii="Times New Roman" w:hAnsi="Times New Roman" w:cs="Times New Roman"/>
          <w:sz w:val="28"/>
          <w:szCs w:val="28"/>
        </w:rPr>
        <w:t xml:space="preserve">связаны по полю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Hunt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09371A">
        <w:rPr>
          <w:rFonts w:ascii="Times New Roman" w:hAnsi="Times New Roman" w:cs="Times New Roman"/>
          <w:sz w:val="28"/>
          <w:szCs w:val="28"/>
        </w:rPr>
        <w:t xml:space="preserve"> типом связи 1:М.</w:t>
      </w:r>
      <w:r w:rsidR="007378AA" w:rsidRPr="007378AA">
        <w:rPr>
          <w:rFonts w:ascii="Times New Roman" w:hAnsi="Times New Roman" w:cs="Times New Roman"/>
          <w:sz w:val="28"/>
          <w:szCs w:val="28"/>
        </w:rPr>
        <w:t xml:space="preserve"> </w:t>
      </w:r>
      <w:r w:rsidR="007378AA" w:rsidRPr="0009371A">
        <w:rPr>
          <w:rFonts w:ascii="Times New Roman" w:hAnsi="Times New Roman" w:cs="Times New Roman"/>
          <w:sz w:val="28"/>
          <w:szCs w:val="28"/>
        </w:rPr>
        <w:t xml:space="preserve">Таблицы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Animal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09371A">
        <w:rPr>
          <w:rFonts w:ascii="Times New Roman" w:hAnsi="Times New Roman" w:cs="Times New Roman"/>
          <w:sz w:val="28"/>
          <w:szCs w:val="28"/>
        </w:rPr>
        <w:t xml:space="preserve"> и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Hunting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9701F8">
        <w:rPr>
          <w:rFonts w:ascii="Times New Roman" w:hAnsi="Times New Roman" w:cs="Times New Roman"/>
          <w:sz w:val="28"/>
          <w:szCs w:val="28"/>
        </w:rPr>
        <w:t xml:space="preserve"> </w:t>
      </w:r>
      <w:r w:rsidR="007378AA" w:rsidRPr="0009371A">
        <w:rPr>
          <w:rFonts w:ascii="Times New Roman" w:hAnsi="Times New Roman" w:cs="Times New Roman"/>
          <w:sz w:val="28"/>
          <w:szCs w:val="28"/>
        </w:rPr>
        <w:t xml:space="preserve">связаны по полю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AnimalId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09371A">
        <w:rPr>
          <w:rFonts w:ascii="Times New Roman" w:hAnsi="Times New Roman" w:cs="Times New Roman"/>
          <w:sz w:val="28"/>
          <w:szCs w:val="28"/>
        </w:rPr>
        <w:t xml:space="preserve"> типом связи 1:М.</w:t>
      </w:r>
      <w:r w:rsidR="007378AA" w:rsidRPr="007378AA">
        <w:rPr>
          <w:rFonts w:ascii="Times New Roman" w:hAnsi="Times New Roman" w:cs="Times New Roman"/>
          <w:sz w:val="28"/>
          <w:szCs w:val="28"/>
        </w:rPr>
        <w:t xml:space="preserve"> </w:t>
      </w:r>
      <w:r w:rsidR="007378AA" w:rsidRPr="0009371A">
        <w:rPr>
          <w:rFonts w:ascii="Times New Roman" w:hAnsi="Times New Roman" w:cs="Times New Roman"/>
          <w:sz w:val="28"/>
          <w:szCs w:val="28"/>
        </w:rPr>
        <w:t xml:space="preserve">Таблицы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House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09371A">
        <w:rPr>
          <w:rFonts w:ascii="Times New Roman" w:hAnsi="Times New Roman" w:cs="Times New Roman"/>
          <w:sz w:val="28"/>
          <w:szCs w:val="28"/>
        </w:rPr>
        <w:t xml:space="preserve"> и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Hunting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9701F8">
        <w:rPr>
          <w:rFonts w:ascii="Times New Roman" w:hAnsi="Times New Roman" w:cs="Times New Roman"/>
          <w:sz w:val="28"/>
          <w:szCs w:val="28"/>
        </w:rPr>
        <w:t xml:space="preserve"> </w:t>
      </w:r>
      <w:r w:rsidR="007378AA" w:rsidRPr="0009371A">
        <w:rPr>
          <w:rFonts w:ascii="Times New Roman" w:hAnsi="Times New Roman" w:cs="Times New Roman"/>
          <w:sz w:val="28"/>
          <w:szCs w:val="28"/>
        </w:rPr>
        <w:t xml:space="preserve">связаны по полю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HouseId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09371A">
        <w:rPr>
          <w:rFonts w:ascii="Times New Roman" w:hAnsi="Times New Roman" w:cs="Times New Roman"/>
          <w:sz w:val="28"/>
          <w:szCs w:val="28"/>
        </w:rPr>
        <w:t xml:space="preserve"> типом связи 1:М.</w:t>
      </w:r>
      <w:r w:rsidR="007378AA" w:rsidRPr="007378AA">
        <w:rPr>
          <w:rFonts w:ascii="Times New Roman" w:hAnsi="Times New Roman" w:cs="Times New Roman"/>
          <w:sz w:val="28"/>
          <w:szCs w:val="28"/>
        </w:rPr>
        <w:t xml:space="preserve"> </w:t>
      </w:r>
      <w:r w:rsidR="007378AA" w:rsidRPr="0009371A">
        <w:rPr>
          <w:rFonts w:ascii="Times New Roman" w:hAnsi="Times New Roman" w:cs="Times New Roman"/>
          <w:sz w:val="28"/>
          <w:szCs w:val="28"/>
        </w:rPr>
        <w:t xml:space="preserve">Таблицы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Animal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09371A">
        <w:rPr>
          <w:rFonts w:ascii="Times New Roman" w:hAnsi="Times New Roman" w:cs="Times New Roman"/>
          <w:sz w:val="28"/>
          <w:szCs w:val="28"/>
        </w:rPr>
        <w:t xml:space="preserve"> и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Difficulty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9701F8">
        <w:rPr>
          <w:rFonts w:ascii="Times New Roman" w:hAnsi="Times New Roman" w:cs="Times New Roman"/>
          <w:sz w:val="28"/>
          <w:szCs w:val="28"/>
        </w:rPr>
        <w:t xml:space="preserve"> </w:t>
      </w:r>
      <w:r w:rsidR="007378AA" w:rsidRPr="0009371A">
        <w:rPr>
          <w:rFonts w:ascii="Times New Roman" w:hAnsi="Times New Roman" w:cs="Times New Roman"/>
          <w:sz w:val="28"/>
          <w:szCs w:val="28"/>
        </w:rPr>
        <w:t xml:space="preserve">связаны по полю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7378AA">
        <w:rPr>
          <w:rFonts w:ascii="Times New Roman" w:hAnsi="Times New Roman" w:cs="Times New Roman"/>
          <w:sz w:val="28"/>
          <w:szCs w:val="28"/>
          <w:lang w:val="en-US"/>
        </w:rPr>
        <w:t>DifficultyId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7378AA" w:rsidRPr="0009371A">
        <w:rPr>
          <w:rFonts w:ascii="Times New Roman" w:hAnsi="Times New Roman" w:cs="Times New Roman"/>
          <w:sz w:val="28"/>
          <w:szCs w:val="28"/>
        </w:rPr>
        <w:t xml:space="preserve"> типом связи 1:М.</w:t>
      </w:r>
      <w:r w:rsidR="007378AA" w:rsidRPr="007378AA">
        <w:rPr>
          <w:rFonts w:ascii="Times New Roman" w:hAnsi="Times New Roman" w:cs="Times New Roman"/>
          <w:sz w:val="28"/>
          <w:szCs w:val="28"/>
        </w:rPr>
        <w:t xml:space="preserve"> </w:t>
      </w:r>
      <w:r w:rsidRPr="0009371A">
        <w:rPr>
          <w:rFonts w:ascii="Times New Roman" w:hAnsi="Times New Roman" w:cs="Times New Roman"/>
          <w:sz w:val="28"/>
          <w:szCs w:val="28"/>
        </w:rPr>
        <w:t>Все связи между таблицами базы данных типа один ко многим.</w:t>
      </w:r>
    </w:p>
    <w:p w14:paraId="33E6E61F" w14:textId="41832B95" w:rsidR="00643BA9" w:rsidRPr="006B5FEC" w:rsidRDefault="007378AA" w:rsidP="00A204FA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378AA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00C86CAF" wp14:editId="0A38D655">
            <wp:extent cx="5397500" cy="6362700"/>
            <wp:effectExtent l="0" t="0" r="0" b="0"/>
            <wp:docPr id="440219481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6362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16F8B9" w14:textId="77777777" w:rsidR="008453BE" w:rsidRDefault="008453BE" w:rsidP="00DC2099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 w:rsidRPr="004E10F5">
        <w:rPr>
          <w:rFonts w:ascii="Times New Roman" w:hAnsi="Times New Roman" w:cs="Times New Roman"/>
          <w:sz w:val="20"/>
          <w:szCs w:val="20"/>
        </w:rPr>
        <w:t>7 Схема базы данных</w:t>
      </w:r>
    </w:p>
    <w:p w14:paraId="5850934B" w14:textId="4A75A6F8" w:rsidR="00643BA9" w:rsidRPr="005210D6" w:rsidRDefault="00643BA9" w:rsidP="00643BA9">
      <w:pPr>
        <w:tabs>
          <w:tab w:val="left" w:pos="5107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Таблица</w:t>
      </w:r>
      <w:r w:rsidRPr="005210D6">
        <w:rPr>
          <w:rFonts w:ascii="Times New Roman" w:hAnsi="Times New Roman" w:cs="Times New Roman"/>
          <w:sz w:val="28"/>
          <w:szCs w:val="28"/>
        </w:rPr>
        <w:t xml:space="preserve"> </w:t>
      </w:r>
      <w:r w:rsidR="007378AA" w:rsidRPr="0024577D">
        <w:rPr>
          <w:rFonts w:ascii="Times New Roman" w:hAnsi="Times New Roman" w:cs="Times New Roman"/>
          <w:sz w:val="28"/>
          <w:szCs w:val="28"/>
        </w:rPr>
        <w:t>«</w:t>
      </w:r>
      <w:r w:rsidR="009A5B7D">
        <w:rPr>
          <w:rFonts w:ascii="Times New Roman" w:hAnsi="Times New Roman" w:cs="Times New Roman"/>
          <w:sz w:val="28"/>
          <w:szCs w:val="28"/>
          <w:lang w:val="en-US"/>
        </w:rPr>
        <w:t>Gender</w:t>
      </w:r>
      <w:r w:rsidR="007378AA">
        <w:rPr>
          <w:rFonts w:ascii="Times New Roman" w:hAnsi="Times New Roman" w:cs="Times New Roman"/>
          <w:sz w:val="28"/>
          <w:szCs w:val="28"/>
        </w:rPr>
        <w:t>»</w:t>
      </w:r>
      <w:r w:rsidR="009A5B7D" w:rsidRPr="00763F81">
        <w:rPr>
          <w:rFonts w:ascii="Times New Roman" w:hAnsi="Times New Roman" w:cs="Times New Roman"/>
          <w:sz w:val="28"/>
          <w:szCs w:val="28"/>
        </w:rPr>
        <w:t>(</w:t>
      </w:r>
      <w:r w:rsidR="009A5B7D">
        <w:rPr>
          <w:rFonts w:ascii="Times New Roman" w:hAnsi="Times New Roman" w:cs="Times New Roman"/>
          <w:sz w:val="28"/>
          <w:szCs w:val="28"/>
        </w:rPr>
        <w:t>Пол</w:t>
      </w:r>
      <w:r w:rsidR="00A24BBA" w:rsidRPr="005210D6">
        <w:rPr>
          <w:rFonts w:ascii="Times New Roman" w:hAnsi="Times New Roman" w:cs="Times New Roman"/>
          <w:sz w:val="28"/>
          <w:szCs w:val="28"/>
        </w:rPr>
        <w:t>)</w:t>
      </w:r>
    </w:p>
    <w:p w14:paraId="262F8608" w14:textId="53A7089C" w:rsidR="00643BA9" w:rsidRPr="00666AC4" w:rsidRDefault="009A5B7D" w:rsidP="00B232E4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A5B7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A022D13" wp14:editId="463582BB">
            <wp:extent cx="1066325" cy="538239"/>
            <wp:effectExtent l="0" t="0" r="635" b="0"/>
            <wp:docPr id="46731906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7319066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103106" cy="556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3595F6" w14:textId="76EA1D86" w:rsidR="008453BE" w:rsidRPr="009A5B7D" w:rsidRDefault="008453BE" w:rsidP="00DC2099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</w:t>
      </w:r>
      <w:r w:rsidRPr="000D783E">
        <w:rPr>
          <w:rFonts w:ascii="Times New Roman" w:hAnsi="Times New Roman" w:cs="Times New Roman"/>
          <w:sz w:val="20"/>
          <w:szCs w:val="20"/>
        </w:rPr>
        <w:t>.</w:t>
      </w:r>
      <w:r w:rsidR="005210D6" w:rsidRPr="00403F34">
        <w:rPr>
          <w:rFonts w:ascii="Times New Roman" w:hAnsi="Times New Roman" w:cs="Times New Roman"/>
          <w:sz w:val="20"/>
          <w:szCs w:val="20"/>
        </w:rPr>
        <w:t>8</w:t>
      </w:r>
      <w:r w:rsidRPr="000D783E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Таблица</w:t>
      </w:r>
      <w:r w:rsidRPr="000D783E">
        <w:rPr>
          <w:rFonts w:ascii="Times New Roman" w:hAnsi="Times New Roman" w:cs="Times New Roman"/>
          <w:sz w:val="20"/>
          <w:szCs w:val="20"/>
        </w:rPr>
        <w:t xml:space="preserve"> </w:t>
      </w:r>
      <w:r w:rsidR="009A5B7D">
        <w:rPr>
          <w:rFonts w:ascii="Times New Roman" w:hAnsi="Times New Roman" w:cs="Times New Roman"/>
          <w:sz w:val="20"/>
          <w:szCs w:val="20"/>
          <w:lang w:val="en-US"/>
        </w:rPr>
        <w:t>Gender</w:t>
      </w:r>
    </w:p>
    <w:p w14:paraId="0AC6A290" w14:textId="3BE2736D" w:rsidR="00397E26" w:rsidRDefault="00397E26">
      <w:pPr>
        <w:rPr>
          <w:rFonts w:ascii="Times New Roman" w:hAnsi="Times New Roman" w:cs="Times New Roman"/>
          <w:sz w:val="28"/>
          <w:szCs w:val="28"/>
        </w:rPr>
      </w:pPr>
    </w:p>
    <w:p w14:paraId="47F8144B" w14:textId="77777777" w:rsidR="009A5B7D" w:rsidRDefault="009A5B7D">
      <w:pPr>
        <w:rPr>
          <w:rFonts w:ascii="Times New Roman" w:hAnsi="Times New Roman" w:cs="Times New Roman"/>
          <w:sz w:val="28"/>
          <w:szCs w:val="28"/>
        </w:rPr>
      </w:pPr>
    </w:p>
    <w:p w14:paraId="01571787" w14:textId="37E36443" w:rsidR="00643BA9" w:rsidRPr="00A204FA" w:rsidRDefault="00643BA9" w:rsidP="00643BA9">
      <w:pPr>
        <w:tabs>
          <w:tab w:val="left" w:pos="5107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Таблица</w:t>
      </w:r>
      <w:r w:rsidR="009A5B7D" w:rsidRPr="00763F81">
        <w:rPr>
          <w:rFonts w:ascii="Times New Roman" w:hAnsi="Times New Roman" w:cs="Times New Roman"/>
          <w:sz w:val="28"/>
          <w:szCs w:val="28"/>
        </w:rPr>
        <w:t xml:space="preserve"> </w:t>
      </w:r>
      <w:r w:rsidR="009A5B7D">
        <w:rPr>
          <w:rFonts w:ascii="Times New Roman" w:hAnsi="Times New Roman" w:cs="Times New Roman"/>
          <w:sz w:val="28"/>
          <w:szCs w:val="28"/>
        </w:rPr>
        <w:t>«</w:t>
      </w:r>
      <w:r w:rsidR="009A5B7D">
        <w:rPr>
          <w:rFonts w:ascii="Times New Roman" w:hAnsi="Times New Roman" w:cs="Times New Roman"/>
          <w:sz w:val="28"/>
          <w:szCs w:val="28"/>
          <w:lang w:val="en-US"/>
        </w:rPr>
        <w:t>Role</w:t>
      </w:r>
      <w:r w:rsidR="009A5B7D">
        <w:rPr>
          <w:rFonts w:ascii="Times New Roman" w:hAnsi="Times New Roman" w:cs="Times New Roman"/>
          <w:sz w:val="28"/>
          <w:szCs w:val="28"/>
        </w:rPr>
        <w:t>»</w:t>
      </w:r>
      <w:r w:rsidR="00A24BBA" w:rsidRPr="00A204FA">
        <w:rPr>
          <w:rFonts w:ascii="Times New Roman" w:hAnsi="Times New Roman" w:cs="Times New Roman"/>
          <w:sz w:val="28"/>
          <w:szCs w:val="28"/>
        </w:rPr>
        <w:t>(</w:t>
      </w:r>
      <w:r w:rsidR="009A5B7D">
        <w:rPr>
          <w:rFonts w:ascii="Times New Roman" w:hAnsi="Times New Roman" w:cs="Times New Roman"/>
          <w:sz w:val="28"/>
          <w:szCs w:val="28"/>
        </w:rPr>
        <w:t>Роль</w:t>
      </w:r>
      <w:r w:rsidR="00A24BBA" w:rsidRPr="00A204FA">
        <w:rPr>
          <w:rFonts w:ascii="Times New Roman" w:hAnsi="Times New Roman" w:cs="Times New Roman"/>
          <w:sz w:val="28"/>
          <w:szCs w:val="28"/>
        </w:rPr>
        <w:t>)</w:t>
      </w:r>
    </w:p>
    <w:p w14:paraId="052E45C7" w14:textId="332CA842" w:rsidR="00643BA9" w:rsidRDefault="009A5B7D" w:rsidP="00B232E4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A5B7D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533FC4D7" wp14:editId="1BBFA237">
            <wp:extent cx="2201440" cy="859467"/>
            <wp:effectExtent l="0" t="0" r="8890" b="0"/>
            <wp:docPr id="203049186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049186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268704" cy="8857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378B74" w14:textId="4ADAB956" w:rsidR="008453BE" w:rsidRPr="00763F81" w:rsidRDefault="008453BE" w:rsidP="00DC2099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8"/>
        </w:rPr>
      </w:pPr>
      <w:r w:rsidRPr="001E35F5">
        <w:rPr>
          <w:rFonts w:ascii="Times New Roman" w:hAnsi="Times New Roman" w:cs="Times New Roman"/>
          <w:sz w:val="20"/>
          <w:szCs w:val="20"/>
        </w:rPr>
        <w:t>Рис</w:t>
      </w:r>
      <w:r w:rsidRPr="006B5FEC">
        <w:rPr>
          <w:rFonts w:ascii="Times New Roman" w:hAnsi="Times New Roman" w:cs="Times New Roman"/>
          <w:sz w:val="20"/>
          <w:szCs w:val="20"/>
        </w:rPr>
        <w:t>.</w:t>
      </w:r>
      <w:r w:rsidR="005210D6" w:rsidRPr="006B5FEC">
        <w:rPr>
          <w:rFonts w:ascii="Times New Roman" w:hAnsi="Times New Roman" w:cs="Times New Roman"/>
          <w:sz w:val="20"/>
          <w:szCs w:val="20"/>
        </w:rPr>
        <w:t>9</w:t>
      </w:r>
      <w:r w:rsidRPr="006B5FEC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Таблица</w:t>
      </w:r>
      <w:r w:rsidRPr="006B5FEC">
        <w:rPr>
          <w:rFonts w:ascii="Times New Roman" w:hAnsi="Times New Roman" w:cs="Times New Roman"/>
          <w:sz w:val="20"/>
          <w:szCs w:val="20"/>
        </w:rPr>
        <w:t xml:space="preserve"> </w:t>
      </w:r>
      <w:r w:rsidR="009A5B7D">
        <w:rPr>
          <w:rFonts w:ascii="Times New Roman" w:hAnsi="Times New Roman" w:cs="Times New Roman"/>
          <w:sz w:val="20"/>
          <w:szCs w:val="28"/>
          <w:lang w:val="en-US"/>
        </w:rPr>
        <w:t>Role</w:t>
      </w:r>
    </w:p>
    <w:p w14:paraId="5F415B09" w14:textId="77777777" w:rsidR="009A5B7D" w:rsidRPr="009A5B7D" w:rsidRDefault="009A5B7D" w:rsidP="00DC2099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</w:p>
    <w:p w14:paraId="7CEDD443" w14:textId="31DD3F1A" w:rsidR="00643BA9" w:rsidRPr="006B5FEC" w:rsidRDefault="00643BA9" w:rsidP="00643BA9">
      <w:pPr>
        <w:tabs>
          <w:tab w:val="left" w:pos="5107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Таблица</w:t>
      </w:r>
      <w:r w:rsidRPr="006B5FEC">
        <w:rPr>
          <w:rFonts w:ascii="Times New Roman" w:hAnsi="Times New Roman" w:cs="Times New Roman"/>
          <w:sz w:val="28"/>
          <w:szCs w:val="28"/>
        </w:rPr>
        <w:t xml:space="preserve"> </w:t>
      </w:r>
      <w:r w:rsidR="009A5B7D">
        <w:rPr>
          <w:rFonts w:ascii="Times New Roman" w:hAnsi="Times New Roman" w:cs="Times New Roman"/>
          <w:sz w:val="28"/>
          <w:szCs w:val="28"/>
        </w:rPr>
        <w:t>«</w:t>
      </w:r>
      <w:r w:rsidR="009A5B7D"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="009A5B7D">
        <w:rPr>
          <w:rFonts w:ascii="Times New Roman" w:hAnsi="Times New Roman" w:cs="Times New Roman"/>
          <w:sz w:val="28"/>
          <w:szCs w:val="28"/>
        </w:rPr>
        <w:t>»</w:t>
      </w:r>
      <w:r w:rsidR="009A5B7D" w:rsidRPr="00763F81">
        <w:rPr>
          <w:rFonts w:ascii="Times New Roman" w:hAnsi="Times New Roman" w:cs="Times New Roman"/>
          <w:sz w:val="28"/>
          <w:szCs w:val="28"/>
        </w:rPr>
        <w:t>(</w:t>
      </w:r>
      <w:r w:rsidR="009A5B7D">
        <w:rPr>
          <w:rFonts w:ascii="Times New Roman" w:hAnsi="Times New Roman" w:cs="Times New Roman"/>
          <w:sz w:val="28"/>
          <w:szCs w:val="28"/>
        </w:rPr>
        <w:t>Пользователи</w:t>
      </w:r>
      <w:r w:rsidR="00A24BBA" w:rsidRPr="006B5FEC">
        <w:rPr>
          <w:rFonts w:ascii="Times New Roman" w:hAnsi="Times New Roman" w:cs="Times New Roman"/>
          <w:sz w:val="28"/>
          <w:szCs w:val="28"/>
        </w:rPr>
        <w:t>)</w:t>
      </w:r>
    </w:p>
    <w:p w14:paraId="4AF4F73D" w14:textId="4BC6691E" w:rsidR="00643BA9" w:rsidRPr="0024577D" w:rsidRDefault="009A5B7D" w:rsidP="00B232E4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9A5B7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5BB8F6C" wp14:editId="38638C15">
            <wp:extent cx="5940425" cy="791210"/>
            <wp:effectExtent l="0" t="0" r="3175" b="8890"/>
            <wp:docPr id="191187900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11879003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91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BDC464" w14:textId="52A2FBD4" w:rsidR="008453BE" w:rsidRDefault="008453BE" w:rsidP="00DC2099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  <w:lang w:val="en-US"/>
        </w:rPr>
      </w:pPr>
      <w:r w:rsidRPr="001E35F5">
        <w:rPr>
          <w:rFonts w:ascii="Times New Roman" w:hAnsi="Times New Roman" w:cs="Times New Roman"/>
          <w:sz w:val="20"/>
          <w:szCs w:val="20"/>
        </w:rPr>
        <w:t>Рис</w:t>
      </w:r>
      <w:r w:rsidR="005210D6" w:rsidRPr="00763F81">
        <w:rPr>
          <w:rFonts w:ascii="Times New Roman" w:hAnsi="Times New Roman" w:cs="Times New Roman"/>
          <w:sz w:val="20"/>
          <w:szCs w:val="20"/>
          <w:lang w:val="en-US"/>
        </w:rPr>
        <w:t>.1</w:t>
      </w:r>
      <w:r w:rsidR="009A5B7D" w:rsidRPr="00763F81">
        <w:rPr>
          <w:rFonts w:ascii="Times New Roman" w:hAnsi="Times New Roman" w:cs="Times New Roman"/>
          <w:sz w:val="20"/>
          <w:szCs w:val="20"/>
          <w:lang w:val="en-US"/>
        </w:rPr>
        <w:t>0</w:t>
      </w:r>
      <w:r w:rsidRPr="00763F81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Таблица</w:t>
      </w:r>
      <w:r w:rsidRPr="00763F81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9A5B7D">
        <w:rPr>
          <w:rFonts w:ascii="Times New Roman" w:hAnsi="Times New Roman" w:cs="Times New Roman"/>
          <w:sz w:val="20"/>
          <w:szCs w:val="20"/>
          <w:lang w:val="en-US"/>
        </w:rPr>
        <w:t>User</w:t>
      </w:r>
    </w:p>
    <w:p w14:paraId="53FA9C82" w14:textId="77777777" w:rsidR="009A5B7D" w:rsidRDefault="009A5B7D" w:rsidP="00DC2099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  <w:lang w:val="en-US"/>
        </w:rPr>
      </w:pPr>
    </w:p>
    <w:p w14:paraId="2B27ABCE" w14:textId="1B752DB0" w:rsidR="009A5B7D" w:rsidRPr="00763F81" w:rsidRDefault="009A5B7D" w:rsidP="009A5B7D">
      <w:pPr>
        <w:tabs>
          <w:tab w:val="left" w:pos="5107"/>
        </w:tabs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4577D">
        <w:rPr>
          <w:rFonts w:ascii="Times New Roman" w:hAnsi="Times New Roman" w:cs="Times New Roman"/>
          <w:sz w:val="28"/>
          <w:szCs w:val="28"/>
        </w:rPr>
        <w:t>Таблица</w:t>
      </w:r>
      <w:r w:rsidRPr="00763F81">
        <w:rPr>
          <w:rFonts w:ascii="Times New Roman" w:hAnsi="Times New Roman" w:cs="Times New Roman"/>
          <w:sz w:val="28"/>
          <w:szCs w:val="28"/>
          <w:lang w:val="en-US"/>
        </w:rPr>
        <w:t xml:space="preserve"> «</w:t>
      </w:r>
      <w:r w:rsidRPr="009A5B7D">
        <w:rPr>
          <w:rFonts w:ascii="Times New Roman" w:hAnsi="Times New Roman" w:cs="Times New Roman"/>
          <w:sz w:val="28"/>
          <w:szCs w:val="28"/>
          <w:lang w:val="en-US"/>
        </w:rPr>
        <w:t>AccountingEvents</w:t>
      </w:r>
      <w:r w:rsidRPr="00763F81">
        <w:rPr>
          <w:rFonts w:ascii="Times New Roman" w:hAnsi="Times New Roman" w:cs="Times New Roman"/>
          <w:sz w:val="28"/>
          <w:szCs w:val="28"/>
          <w:lang w:val="en-US"/>
        </w:rPr>
        <w:t>»</w:t>
      </w:r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</w:rPr>
        <w:t>Учет</w:t>
      </w:r>
      <w:r w:rsidRPr="00763F8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ероприятий</w:t>
      </w:r>
      <w:r w:rsidRPr="00763F81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2BF6D20F" w14:textId="407E0A6B" w:rsidR="009A5B7D" w:rsidRPr="0024577D" w:rsidRDefault="009A5B7D" w:rsidP="009A5B7D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9A5B7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E6291FA" wp14:editId="6686EBE6">
            <wp:extent cx="2162477" cy="1019317"/>
            <wp:effectExtent l="0" t="0" r="9525" b="9525"/>
            <wp:docPr id="100097264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972645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162477" cy="1019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E54338" w14:textId="1813CE95" w:rsidR="009A5B7D" w:rsidRDefault="009A5B7D" w:rsidP="009A5B7D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  <w:lang w:val="en-US"/>
        </w:rPr>
      </w:pPr>
      <w:r w:rsidRPr="001E35F5">
        <w:rPr>
          <w:rFonts w:ascii="Times New Roman" w:hAnsi="Times New Roman" w:cs="Times New Roman"/>
          <w:sz w:val="20"/>
          <w:szCs w:val="20"/>
        </w:rPr>
        <w:t>Рис</w:t>
      </w:r>
      <w:r w:rsidRPr="009A5B7D">
        <w:rPr>
          <w:rFonts w:ascii="Times New Roman" w:hAnsi="Times New Roman" w:cs="Times New Roman"/>
          <w:sz w:val="20"/>
          <w:szCs w:val="20"/>
          <w:lang w:val="en-US"/>
        </w:rPr>
        <w:t>.1</w:t>
      </w:r>
      <w:r w:rsidRPr="00763F81">
        <w:rPr>
          <w:rFonts w:ascii="Times New Roman" w:hAnsi="Times New Roman" w:cs="Times New Roman"/>
          <w:sz w:val="20"/>
          <w:szCs w:val="20"/>
          <w:lang w:val="en-US"/>
        </w:rPr>
        <w:t>1</w:t>
      </w:r>
      <w:r w:rsidRPr="009A5B7D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Таблица</w:t>
      </w:r>
      <w:r w:rsidRPr="009A5B7D">
        <w:rPr>
          <w:rFonts w:ascii="Times New Roman" w:hAnsi="Times New Roman" w:cs="Times New Roman"/>
          <w:sz w:val="20"/>
          <w:szCs w:val="20"/>
          <w:lang w:val="en-US"/>
        </w:rPr>
        <w:t xml:space="preserve"> AccountingEvents</w:t>
      </w:r>
    </w:p>
    <w:p w14:paraId="5B962C20" w14:textId="77777777" w:rsidR="009A5B7D" w:rsidRDefault="009A5B7D" w:rsidP="00DC2099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  <w:lang w:val="en-US"/>
        </w:rPr>
      </w:pPr>
    </w:p>
    <w:p w14:paraId="3F7E747E" w14:textId="3F47790A" w:rsidR="009A5B7D" w:rsidRPr="009A5B7D" w:rsidRDefault="009A5B7D" w:rsidP="009A5B7D">
      <w:pPr>
        <w:tabs>
          <w:tab w:val="left" w:pos="5107"/>
        </w:tabs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4577D">
        <w:rPr>
          <w:rFonts w:ascii="Times New Roman" w:hAnsi="Times New Roman" w:cs="Times New Roman"/>
          <w:sz w:val="28"/>
          <w:szCs w:val="28"/>
        </w:rPr>
        <w:t>Таблица</w:t>
      </w:r>
      <w:r w:rsidRPr="009A5B7D">
        <w:rPr>
          <w:rFonts w:ascii="Times New Roman" w:hAnsi="Times New Roman" w:cs="Times New Roman"/>
          <w:sz w:val="28"/>
          <w:szCs w:val="28"/>
          <w:lang w:val="en-US"/>
        </w:rPr>
        <w:t xml:space="preserve"> «Difficulty»</w:t>
      </w:r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</w:rPr>
        <w:t>Сложность</w:t>
      </w:r>
      <w:r w:rsidRPr="009A5B7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хоты</w:t>
      </w:r>
      <w:r w:rsidRPr="009A5B7D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7147E455" w14:textId="6D73C8A2" w:rsidR="009A5B7D" w:rsidRPr="0024577D" w:rsidRDefault="009A5B7D" w:rsidP="009A5B7D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9A5B7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DE4EFCE" wp14:editId="22D07C8B">
            <wp:extent cx="4210638" cy="819264"/>
            <wp:effectExtent l="0" t="0" r="0" b="0"/>
            <wp:docPr id="128407278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407278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210638" cy="819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0F738F" w14:textId="62EEF074" w:rsidR="009A5B7D" w:rsidRPr="00763F81" w:rsidRDefault="009A5B7D" w:rsidP="009A5B7D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  <w:lang w:val="en-US"/>
        </w:rPr>
      </w:pPr>
      <w:r w:rsidRPr="001E35F5">
        <w:rPr>
          <w:rFonts w:ascii="Times New Roman" w:hAnsi="Times New Roman" w:cs="Times New Roman"/>
          <w:sz w:val="20"/>
          <w:szCs w:val="20"/>
        </w:rPr>
        <w:t>Рис</w:t>
      </w:r>
      <w:r w:rsidRPr="00763F81">
        <w:rPr>
          <w:rFonts w:ascii="Times New Roman" w:hAnsi="Times New Roman" w:cs="Times New Roman"/>
          <w:sz w:val="20"/>
          <w:szCs w:val="20"/>
          <w:lang w:val="en-US"/>
        </w:rPr>
        <w:t xml:space="preserve">.12 </w:t>
      </w:r>
      <w:r>
        <w:rPr>
          <w:rFonts w:ascii="Times New Roman" w:hAnsi="Times New Roman" w:cs="Times New Roman"/>
          <w:sz w:val="20"/>
          <w:szCs w:val="20"/>
        </w:rPr>
        <w:t>Таблица</w:t>
      </w:r>
      <w:r w:rsidRPr="00763F81">
        <w:rPr>
          <w:rFonts w:ascii="Times New Roman" w:hAnsi="Times New Roman" w:cs="Times New Roman"/>
          <w:sz w:val="20"/>
          <w:szCs w:val="20"/>
          <w:lang w:val="en-US"/>
        </w:rPr>
        <w:t xml:space="preserve"> Difficulty</w:t>
      </w:r>
    </w:p>
    <w:p w14:paraId="25E5122F" w14:textId="77777777" w:rsidR="009A5B7D" w:rsidRPr="00763F81" w:rsidRDefault="009A5B7D" w:rsidP="00DC2099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  <w:lang w:val="en-US"/>
        </w:rPr>
      </w:pPr>
    </w:p>
    <w:p w14:paraId="50D92ED2" w14:textId="598FA7BB" w:rsidR="009A5B7D" w:rsidRPr="009A5B7D" w:rsidRDefault="009A5B7D" w:rsidP="009A5B7D">
      <w:pPr>
        <w:tabs>
          <w:tab w:val="left" w:pos="5107"/>
        </w:tabs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4577D">
        <w:rPr>
          <w:rFonts w:ascii="Times New Roman" w:hAnsi="Times New Roman" w:cs="Times New Roman"/>
          <w:sz w:val="28"/>
          <w:szCs w:val="28"/>
        </w:rPr>
        <w:t>Таблица</w:t>
      </w:r>
      <w:r w:rsidRPr="009A5B7D">
        <w:rPr>
          <w:rFonts w:ascii="Times New Roman" w:hAnsi="Times New Roman" w:cs="Times New Roman"/>
          <w:sz w:val="28"/>
          <w:szCs w:val="28"/>
          <w:lang w:val="en-US"/>
        </w:rPr>
        <w:t xml:space="preserve"> «</w:t>
      </w:r>
      <w:r w:rsidRPr="00763F81">
        <w:rPr>
          <w:lang w:val="en-US"/>
        </w:rPr>
        <w:t xml:space="preserve"> </w:t>
      </w:r>
      <w:r w:rsidRPr="009A5B7D">
        <w:rPr>
          <w:rFonts w:ascii="Times New Roman" w:hAnsi="Times New Roman" w:cs="Times New Roman"/>
          <w:sz w:val="28"/>
          <w:szCs w:val="28"/>
          <w:lang w:val="en-US"/>
        </w:rPr>
        <w:t>Animal»</w:t>
      </w:r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</w:rPr>
        <w:t>Животные</w:t>
      </w:r>
      <w:r w:rsidRPr="009A5B7D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36E6007C" w14:textId="55B8B6A9" w:rsidR="009A5B7D" w:rsidRPr="0024577D" w:rsidRDefault="009A5B7D" w:rsidP="009A5B7D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9A5B7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A44465D" wp14:editId="184C36E1">
            <wp:extent cx="5039428" cy="952633"/>
            <wp:effectExtent l="0" t="0" r="0" b="0"/>
            <wp:docPr id="170368576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3685765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039428" cy="952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AD78DA" w14:textId="180A9EBA" w:rsidR="009A5B7D" w:rsidRPr="00763F81" w:rsidRDefault="009A5B7D" w:rsidP="009A5B7D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  <w:lang w:val="en-US"/>
        </w:rPr>
      </w:pPr>
      <w:r w:rsidRPr="001E35F5">
        <w:rPr>
          <w:rFonts w:ascii="Times New Roman" w:hAnsi="Times New Roman" w:cs="Times New Roman"/>
          <w:sz w:val="20"/>
          <w:szCs w:val="20"/>
        </w:rPr>
        <w:t>Рис</w:t>
      </w:r>
      <w:r w:rsidRPr="00763F81">
        <w:rPr>
          <w:rFonts w:ascii="Times New Roman" w:hAnsi="Times New Roman" w:cs="Times New Roman"/>
          <w:sz w:val="20"/>
          <w:szCs w:val="20"/>
          <w:lang w:val="en-US"/>
        </w:rPr>
        <w:t xml:space="preserve">.13 </w:t>
      </w:r>
      <w:r>
        <w:rPr>
          <w:rFonts w:ascii="Times New Roman" w:hAnsi="Times New Roman" w:cs="Times New Roman"/>
          <w:sz w:val="20"/>
          <w:szCs w:val="20"/>
        </w:rPr>
        <w:t>Таблица</w:t>
      </w:r>
      <w:r w:rsidRPr="00763F81">
        <w:rPr>
          <w:rFonts w:ascii="Times New Roman" w:hAnsi="Times New Roman" w:cs="Times New Roman"/>
          <w:sz w:val="20"/>
          <w:szCs w:val="20"/>
          <w:lang w:val="en-US"/>
        </w:rPr>
        <w:t xml:space="preserve"> Animal</w:t>
      </w:r>
    </w:p>
    <w:p w14:paraId="005D3699" w14:textId="77777777" w:rsidR="009A5B7D" w:rsidRPr="00763F81" w:rsidRDefault="009A5B7D" w:rsidP="009A5B7D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  <w:lang w:val="en-US"/>
        </w:rPr>
      </w:pPr>
    </w:p>
    <w:p w14:paraId="77FCE4CD" w14:textId="77777777" w:rsidR="009A5B7D" w:rsidRPr="00763F81" w:rsidRDefault="009A5B7D" w:rsidP="009A5B7D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  <w:lang w:val="en-US"/>
        </w:rPr>
      </w:pPr>
    </w:p>
    <w:p w14:paraId="69AA99BF" w14:textId="77777777" w:rsidR="009A5B7D" w:rsidRPr="00763F81" w:rsidRDefault="009A5B7D" w:rsidP="00DC2099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  <w:lang w:val="en-US"/>
        </w:rPr>
      </w:pPr>
    </w:p>
    <w:p w14:paraId="12DB6C4D" w14:textId="1ABBF487" w:rsidR="009A5B7D" w:rsidRPr="00763F81" w:rsidRDefault="009A5B7D" w:rsidP="009A5B7D">
      <w:pPr>
        <w:tabs>
          <w:tab w:val="left" w:pos="5107"/>
        </w:tabs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4577D">
        <w:rPr>
          <w:rFonts w:ascii="Times New Roman" w:hAnsi="Times New Roman" w:cs="Times New Roman"/>
          <w:sz w:val="28"/>
          <w:szCs w:val="28"/>
        </w:rPr>
        <w:t>Таблица</w:t>
      </w:r>
      <w:r w:rsidRPr="00763F81">
        <w:rPr>
          <w:rFonts w:ascii="Times New Roman" w:hAnsi="Times New Roman" w:cs="Times New Roman"/>
          <w:sz w:val="28"/>
          <w:szCs w:val="28"/>
          <w:lang w:val="en-US"/>
        </w:rPr>
        <w:t xml:space="preserve"> «</w:t>
      </w:r>
      <w:r w:rsidRPr="009A5B7D">
        <w:rPr>
          <w:rFonts w:ascii="Times New Roman" w:hAnsi="Times New Roman" w:cs="Times New Roman"/>
          <w:sz w:val="28"/>
          <w:szCs w:val="28"/>
          <w:lang w:val="en-US"/>
        </w:rPr>
        <w:t>Hunting</w:t>
      </w:r>
      <w:r w:rsidRPr="00763F81">
        <w:rPr>
          <w:rFonts w:ascii="Times New Roman" w:hAnsi="Times New Roman" w:cs="Times New Roman"/>
          <w:sz w:val="28"/>
          <w:szCs w:val="28"/>
          <w:lang w:val="en-US"/>
        </w:rPr>
        <w:t>»(</w:t>
      </w:r>
      <w:r>
        <w:rPr>
          <w:rFonts w:ascii="Times New Roman" w:hAnsi="Times New Roman" w:cs="Times New Roman"/>
          <w:sz w:val="28"/>
          <w:szCs w:val="28"/>
        </w:rPr>
        <w:t>Охоты</w:t>
      </w:r>
      <w:r w:rsidRPr="00763F81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06D67CC0" w14:textId="6F80539C" w:rsidR="009A5B7D" w:rsidRPr="0024577D" w:rsidRDefault="009A5B7D" w:rsidP="009A5B7D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9A5B7D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29147CDD" wp14:editId="1206E110">
            <wp:extent cx="4172532" cy="971686"/>
            <wp:effectExtent l="0" t="0" r="0" b="0"/>
            <wp:docPr id="35037686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0376865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172532" cy="971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7C7CC2" w14:textId="1A04173B" w:rsidR="009A5B7D" w:rsidRPr="00763F81" w:rsidRDefault="009A5B7D" w:rsidP="009A5B7D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  <w:lang w:val="en-US"/>
        </w:rPr>
      </w:pPr>
      <w:r w:rsidRPr="001E35F5">
        <w:rPr>
          <w:rFonts w:ascii="Times New Roman" w:hAnsi="Times New Roman" w:cs="Times New Roman"/>
          <w:sz w:val="20"/>
          <w:szCs w:val="20"/>
        </w:rPr>
        <w:t>Рис</w:t>
      </w:r>
      <w:r w:rsidRPr="00763F81">
        <w:rPr>
          <w:rFonts w:ascii="Times New Roman" w:hAnsi="Times New Roman" w:cs="Times New Roman"/>
          <w:sz w:val="20"/>
          <w:szCs w:val="20"/>
          <w:lang w:val="en-US"/>
        </w:rPr>
        <w:t xml:space="preserve">.14 </w:t>
      </w:r>
      <w:r>
        <w:rPr>
          <w:rFonts w:ascii="Times New Roman" w:hAnsi="Times New Roman" w:cs="Times New Roman"/>
          <w:sz w:val="20"/>
          <w:szCs w:val="20"/>
        </w:rPr>
        <w:t>Таблица</w:t>
      </w:r>
      <w:r w:rsidRPr="00763F81">
        <w:rPr>
          <w:rFonts w:ascii="Times New Roman" w:hAnsi="Times New Roman" w:cs="Times New Roman"/>
          <w:sz w:val="20"/>
          <w:szCs w:val="20"/>
          <w:lang w:val="en-US"/>
        </w:rPr>
        <w:t xml:space="preserve"> Hunting</w:t>
      </w:r>
    </w:p>
    <w:p w14:paraId="2CF90F1A" w14:textId="77777777" w:rsidR="009A5B7D" w:rsidRPr="00763F81" w:rsidRDefault="009A5B7D" w:rsidP="00DC2099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  <w:lang w:val="en-US"/>
        </w:rPr>
      </w:pPr>
    </w:p>
    <w:p w14:paraId="487E9514" w14:textId="18203418" w:rsidR="009A5B7D" w:rsidRPr="00763F81" w:rsidRDefault="009A5B7D" w:rsidP="009A5B7D">
      <w:pPr>
        <w:tabs>
          <w:tab w:val="left" w:pos="5107"/>
        </w:tabs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4577D">
        <w:rPr>
          <w:rFonts w:ascii="Times New Roman" w:hAnsi="Times New Roman" w:cs="Times New Roman"/>
          <w:sz w:val="28"/>
          <w:szCs w:val="28"/>
        </w:rPr>
        <w:t>Таблица</w:t>
      </w:r>
      <w:r w:rsidRPr="00763F81">
        <w:rPr>
          <w:rFonts w:ascii="Times New Roman" w:hAnsi="Times New Roman" w:cs="Times New Roman"/>
          <w:sz w:val="28"/>
          <w:szCs w:val="28"/>
          <w:lang w:val="en-US"/>
        </w:rPr>
        <w:t xml:space="preserve"> «</w:t>
      </w:r>
      <w:r>
        <w:rPr>
          <w:rFonts w:ascii="Times New Roman" w:hAnsi="Times New Roman" w:cs="Times New Roman"/>
          <w:sz w:val="28"/>
          <w:szCs w:val="28"/>
          <w:lang w:val="en-US"/>
        </w:rPr>
        <w:t>House</w:t>
      </w:r>
      <w:r w:rsidRPr="00763F81">
        <w:rPr>
          <w:rFonts w:ascii="Times New Roman" w:hAnsi="Times New Roman" w:cs="Times New Roman"/>
          <w:sz w:val="28"/>
          <w:szCs w:val="28"/>
          <w:lang w:val="en-US"/>
        </w:rPr>
        <w:t>»(</w:t>
      </w:r>
      <w:r>
        <w:rPr>
          <w:rFonts w:ascii="Times New Roman" w:hAnsi="Times New Roman" w:cs="Times New Roman"/>
          <w:sz w:val="28"/>
          <w:szCs w:val="28"/>
        </w:rPr>
        <w:t>Дома</w:t>
      </w:r>
      <w:r w:rsidRPr="00763F81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3B2A014C" w14:textId="4A89F229" w:rsidR="009A5B7D" w:rsidRPr="0024577D" w:rsidRDefault="009A5B7D" w:rsidP="009A5B7D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9A5B7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91BDA20" wp14:editId="2C8BBF30">
            <wp:extent cx="4429743" cy="1105054"/>
            <wp:effectExtent l="0" t="0" r="9525" b="0"/>
            <wp:docPr id="67096709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0967095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429743" cy="1105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8AAED6" w14:textId="13362063" w:rsidR="009A5B7D" w:rsidRPr="00EE71B4" w:rsidRDefault="009A5B7D" w:rsidP="009A5B7D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</w:t>
      </w:r>
      <w:r w:rsidRPr="00622952">
        <w:rPr>
          <w:rFonts w:ascii="Times New Roman" w:hAnsi="Times New Roman" w:cs="Times New Roman"/>
          <w:sz w:val="20"/>
          <w:szCs w:val="20"/>
        </w:rPr>
        <w:t>.1</w:t>
      </w:r>
      <w:r w:rsidRPr="00EE71B4">
        <w:rPr>
          <w:rFonts w:ascii="Times New Roman" w:hAnsi="Times New Roman" w:cs="Times New Roman"/>
          <w:sz w:val="20"/>
          <w:szCs w:val="20"/>
        </w:rPr>
        <w:t>5</w:t>
      </w:r>
      <w:r w:rsidRPr="00622952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Таблица</w:t>
      </w:r>
      <w:r w:rsidRPr="00622952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  <w:lang w:val="en-US"/>
        </w:rPr>
        <w:t>House</w:t>
      </w:r>
    </w:p>
    <w:p w14:paraId="3DBA77D6" w14:textId="77777777" w:rsidR="009A5B7D" w:rsidRPr="009A5B7D" w:rsidRDefault="009A5B7D" w:rsidP="009A5B7D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</w:p>
    <w:p w14:paraId="3523F304" w14:textId="09E194F3" w:rsidR="009A5B7D" w:rsidRDefault="009A5B7D">
      <w:pPr>
        <w:rPr>
          <w:b/>
          <w:sz w:val="28"/>
          <w:szCs w:val="28"/>
        </w:rPr>
      </w:pPr>
      <w:bookmarkStart w:id="64" w:name="_Toc421974610"/>
      <w:bookmarkStart w:id="65" w:name="_Toc422130271"/>
      <w:bookmarkStart w:id="66" w:name="_Toc422155371"/>
      <w:r>
        <w:rPr>
          <w:b/>
          <w:sz w:val="28"/>
          <w:szCs w:val="28"/>
        </w:rPr>
        <w:br w:type="page"/>
      </w:r>
    </w:p>
    <w:p w14:paraId="3F2EAD41" w14:textId="77777777" w:rsidR="00DF350B" w:rsidRPr="00FB44EA" w:rsidRDefault="00D42DDD" w:rsidP="00BB26AD">
      <w:pPr>
        <w:pStyle w:val="af2"/>
        <w:shd w:val="clear" w:color="auto" w:fill="FFFFFF"/>
        <w:spacing w:before="240" w:beforeAutospacing="0" w:after="560" w:afterAutospacing="0"/>
        <w:ind w:firstLine="567"/>
        <w:outlineLvl w:val="1"/>
        <w:rPr>
          <w:b/>
          <w:sz w:val="28"/>
          <w:szCs w:val="28"/>
        </w:rPr>
      </w:pPr>
      <w:bookmarkStart w:id="67" w:name="_Toc26196331"/>
      <w:r>
        <w:rPr>
          <w:b/>
          <w:sz w:val="28"/>
          <w:szCs w:val="28"/>
        </w:rPr>
        <w:lastRenderedPageBreak/>
        <w:t xml:space="preserve">3.6 Разработка интерфейса </w:t>
      </w:r>
      <w:r w:rsidR="0024577D" w:rsidRPr="00DF350B">
        <w:rPr>
          <w:b/>
          <w:sz w:val="28"/>
          <w:szCs w:val="28"/>
        </w:rPr>
        <w:t>ПС</w:t>
      </w:r>
      <w:bookmarkEnd w:id="64"/>
      <w:bookmarkEnd w:id="65"/>
      <w:bookmarkEnd w:id="66"/>
      <w:bookmarkEnd w:id="67"/>
    </w:p>
    <w:p w14:paraId="7CB9776B" w14:textId="3CA2B071" w:rsidR="00EE6577" w:rsidRDefault="00075471" w:rsidP="0024577D">
      <w:pPr>
        <w:tabs>
          <w:tab w:val="left" w:pos="7845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приложении </w:t>
      </w:r>
      <w:r w:rsidR="00837D10">
        <w:rPr>
          <w:rFonts w:ascii="Times New Roman" w:hAnsi="Times New Roman" w:cs="Times New Roman"/>
          <w:sz w:val="28"/>
          <w:szCs w:val="28"/>
        </w:rPr>
        <w:t>предусмотрена</w:t>
      </w:r>
      <w:r w:rsidR="00EE6577">
        <w:rPr>
          <w:rFonts w:ascii="Times New Roman" w:hAnsi="Times New Roman" w:cs="Times New Roman"/>
          <w:sz w:val="28"/>
          <w:szCs w:val="28"/>
        </w:rPr>
        <w:t xml:space="preserve"> авторизация</w:t>
      </w:r>
      <w:r>
        <w:rPr>
          <w:rFonts w:ascii="Times New Roman" w:hAnsi="Times New Roman" w:cs="Times New Roman"/>
          <w:sz w:val="28"/>
          <w:szCs w:val="28"/>
        </w:rPr>
        <w:t xml:space="preserve">, так как оно </w:t>
      </w:r>
      <w:r w:rsidR="009A5B7D">
        <w:rPr>
          <w:rFonts w:ascii="Times New Roman" w:hAnsi="Times New Roman" w:cs="Times New Roman"/>
          <w:sz w:val="28"/>
          <w:szCs w:val="28"/>
        </w:rPr>
        <w:t>мног</w:t>
      </w:r>
      <w:r>
        <w:rPr>
          <w:rFonts w:ascii="Times New Roman" w:hAnsi="Times New Roman" w:cs="Times New Roman"/>
          <w:sz w:val="28"/>
          <w:szCs w:val="28"/>
        </w:rPr>
        <w:t>опользовательское</w:t>
      </w:r>
      <w:r w:rsidR="00EE6577">
        <w:rPr>
          <w:rFonts w:ascii="Times New Roman" w:hAnsi="Times New Roman" w:cs="Times New Roman"/>
          <w:sz w:val="28"/>
          <w:szCs w:val="28"/>
        </w:rPr>
        <w:t xml:space="preserve">. Для </w:t>
      </w:r>
      <w:r w:rsidR="00A26A54">
        <w:rPr>
          <w:rFonts w:ascii="Times New Roman" w:hAnsi="Times New Roman" w:cs="Times New Roman"/>
          <w:sz w:val="28"/>
          <w:szCs w:val="28"/>
        </w:rPr>
        <w:t>запуска пр</w:t>
      </w:r>
      <w:r w:rsidR="001070F5">
        <w:rPr>
          <w:rFonts w:ascii="Times New Roman" w:hAnsi="Times New Roman" w:cs="Times New Roman"/>
          <w:sz w:val="28"/>
          <w:szCs w:val="28"/>
        </w:rPr>
        <w:t xml:space="preserve">иложения достаточно </w:t>
      </w:r>
      <w:r w:rsidR="00A204FA">
        <w:rPr>
          <w:rFonts w:ascii="Times New Roman" w:hAnsi="Times New Roman" w:cs="Times New Roman"/>
          <w:sz w:val="28"/>
          <w:szCs w:val="28"/>
        </w:rPr>
        <w:t>щелкнуть дважды левой кноп</w:t>
      </w:r>
      <w:r w:rsidR="00EE6577">
        <w:rPr>
          <w:rFonts w:ascii="Times New Roman" w:hAnsi="Times New Roman" w:cs="Times New Roman"/>
          <w:sz w:val="28"/>
          <w:szCs w:val="28"/>
        </w:rPr>
        <w:t>к</w:t>
      </w:r>
      <w:r w:rsidR="00A204FA">
        <w:rPr>
          <w:rFonts w:ascii="Times New Roman" w:hAnsi="Times New Roman" w:cs="Times New Roman"/>
          <w:sz w:val="28"/>
          <w:szCs w:val="28"/>
        </w:rPr>
        <w:t>о</w:t>
      </w:r>
      <w:r w:rsidR="00EE6577">
        <w:rPr>
          <w:rFonts w:ascii="Times New Roman" w:hAnsi="Times New Roman" w:cs="Times New Roman"/>
          <w:sz w:val="28"/>
          <w:szCs w:val="28"/>
        </w:rPr>
        <w:t>й мыши по ярлыку.</w:t>
      </w:r>
    </w:p>
    <w:p w14:paraId="722737C8" w14:textId="570CF67C" w:rsidR="0024577D" w:rsidRPr="0024577D" w:rsidRDefault="00150E55" w:rsidP="0024577D">
      <w:pPr>
        <w:tabs>
          <w:tab w:val="left" w:pos="7845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ле старта приложения </w:t>
      </w:r>
      <w:r w:rsidR="00C753E6">
        <w:rPr>
          <w:rFonts w:ascii="Times New Roman" w:hAnsi="Times New Roman" w:cs="Times New Roman"/>
          <w:sz w:val="28"/>
          <w:szCs w:val="28"/>
        </w:rPr>
        <w:t xml:space="preserve">пользователь </w:t>
      </w:r>
      <w:r w:rsidR="0024577D" w:rsidRPr="0024577D">
        <w:rPr>
          <w:rFonts w:ascii="Times New Roman" w:hAnsi="Times New Roman" w:cs="Times New Roman"/>
          <w:sz w:val="28"/>
          <w:szCs w:val="28"/>
        </w:rPr>
        <w:t xml:space="preserve">приступит к работе с главной формой программы, на которой </w:t>
      </w:r>
      <w:r w:rsidR="009262C5">
        <w:rPr>
          <w:rFonts w:ascii="Times New Roman" w:hAnsi="Times New Roman" w:cs="Times New Roman"/>
          <w:sz w:val="28"/>
          <w:szCs w:val="28"/>
        </w:rPr>
        <w:t>и будут отображаться все события</w:t>
      </w:r>
      <w:r w:rsidR="0024577D" w:rsidRPr="0024577D">
        <w:rPr>
          <w:rFonts w:ascii="Times New Roman" w:hAnsi="Times New Roman" w:cs="Times New Roman"/>
          <w:sz w:val="28"/>
          <w:szCs w:val="28"/>
        </w:rPr>
        <w:t xml:space="preserve"> в базе данных.  «</w:t>
      </w:r>
      <w:r w:rsidR="009A5B7D">
        <w:rPr>
          <w:rFonts w:ascii="Times New Roman" w:hAnsi="Times New Roman" w:cs="Times New Roman"/>
          <w:sz w:val="28"/>
          <w:szCs w:val="28"/>
          <w:lang w:val="en-US"/>
        </w:rPr>
        <w:t>Huntd</w:t>
      </w:r>
      <w:r w:rsidR="002A2E64" w:rsidRPr="002A2E64">
        <w:rPr>
          <w:rFonts w:ascii="Times New Roman" w:hAnsi="Times New Roman" w:cs="Times New Roman"/>
          <w:sz w:val="28"/>
          <w:szCs w:val="28"/>
        </w:rPr>
        <w:t>.01</w:t>
      </w:r>
      <w:r w:rsidR="007F2CFD" w:rsidRPr="00AD1059">
        <w:rPr>
          <w:rFonts w:ascii="Times New Roman" w:hAnsi="Times New Roman" w:cs="Times New Roman"/>
          <w:sz w:val="28"/>
          <w:szCs w:val="28"/>
        </w:rPr>
        <w:t>»</w:t>
      </w:r>
      <w:r w:rsidR="007F2CFD" w:rsidRPr="007F2CFD">
        <w:rPr>
          <w:rFonts w:ascii="Times New Roman" w:hAnsi="Times New Roman" w:cs="Times New Roman"/>
          <w:sz w:val="28"/>
          <w:szCs w:val="28"/>
        </w:rPr>
        <w:t xml:space="preserve"> </w:t>
      </w:r>
      <w:r w:rsidR="0024577D" w:rsidRPr="0024577D">
        <w:rPr>
          <w:rFonts w:ascii="Times New Roman" w:hAnsi="Times New Roman" w:cs="Times New Roman"/>
          <w:sz w:val="28"/>
          <w:szCs w:val="28"/>
        </w:rPr>
        <w:t xml:space="preserve">обладает </w:t>
      </w:r>
      <w:r w:rsidR="00837D10" w:rsidRPr="0024577D">
        <w:rPr>
          <w:rFonts w:ascii="Times New Roman" w:hAnsi="Times New Roman" w:cs="Times New Roman"/>
          <w:sz w:val="28"/>
          <w:szCs w:val="28"/>
        </w:rPr>
        <w:t>удобным интерфейсом</w:t>
      </w:r>
      <w:r w:rsidR="0024577D" w:rsidRPr="0024577D">
        <w:rPr>
          <w:rFonts w:ascii="Times New Roman" w:hAnsi="Times New Roman" w:cs="Times New Roman"/>
          <w:sz w:val="28"/>
          <w:szCs w:val="28"/>
        </w:rPr>
        <w:t xml:space="preserve">, так что даже </w:t>
      </w:r>
      <w:r w:rsidR="00837D10" w:rsidRPr="0024577D">
        <w:rPr>
          <w:rFonts w:ascii="Times New Roman" w:hAnsi="Times New Roman" w:cs="Times New Roman"/>
          <w:sz w:val="28"/>
          <w:szCs w:val="28"/>
        </w:rPr>
        <w:t>неопытному в</w:t>
      </w:r>
      <w:r w:rsidR="0024577D" w:rsidRPr="0024577D">
        <w:rPr>
          <w:rFonts w:ascii="Times New Roman" w:hAnsi="Times New Roman" w:cs="Times New Roman"/>
          <w:sz w:val="28"/>
          <w:szCs w:val="28"/>
        </w:rPr>
        <w:t xml:space="preserve"> обращение с пользовательскими компьютерными </w:t>
      </w:r>
      <w:r w:rsidR="00837D10" w:rsidRPr="0024577D">
        <w:rPr>
          <w:rFonts w:ascii="Times New Roman" w:hAnsi="Times New Roman" w:cs="Times New Roman"/>
          <w:sz w:val="28"/>
          <w:szCs w:val="28"/>
        </w:rPr>
        <w:t>программами пользователю</w:t>
      </w:r>
      <w:r w:rsidR="001E7410" w:rsidRPr="0024577D">
        <w:rPr>
          <w:rFonts w:ascii="Times New Roman" w:hAnsi="Times New Roman" w:cs="Times New Roman"/>
          <w:sz w:val="28"/>
          <w:szCs w:val="28"/>
        </w:rPr>
        <w:t xml:space="preserve"> </w:t>
      </w:r>
      <w:r w:rsidR="0024577D" w:rsidRPr="0024577D">
        <w:rPr>
          <w:rFonts w:ascii="Times New Roman" w:hAnsi="Times New Roman" w:cs="Times New Roman"/>
          <w:sz w:val="28"/>
          <w:szCs w:val="28"/>
        </w:rPr>
        <w:t xml:space="preserve">не составит труда быстро привыкнуть к работе с данным программным средством. </w:t>
      </w:r>
    </w:p>
    <w:p w14:paraId="6593F3DB" w14:textId="77777777" w:rsidR="00F115C9" w:rsidRDefault="0024577D" w:rsidP="00075471">
      <w:pPr>
        <w:tabs>
          <w:tab w:val="left" w:pos="7845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На рабочем экране расположены несколько </w:t>
      </w:r>
      <w:r w:rsidR="0073396A">
        <w:rPr>
          <w:rFonts w:ascii="Times New Roman" w:hAnsi="Times New Roman" w:cs="Times New Roman"/>
          <w:sz w:val="28"/>
          <w:szCs w:val="28"/>
        </w:rPr>
        <w:t>кнопок</w:t>
      </w:r>
      <w:r w:rsidRPr="0024577D">
        <w:rPr>
          <w:rFonts w:ascii="Times New Roman" w:hAnsi="Times New Roman" w:cs="Times New Roman"/>
          <w:sz w:val="28"/>
          <w:szCs w:val="28"/>
        </w:rPr>
        <w:t xml:space="preserve"> для к</w:t>
      </w:r>
      <w:r w:rsidR="00A26A54">
        <w:rPr>
          <w:rFonts w:ascii="Times New Roman" w:hAnsi="Times New Roman" w:cs="Times New Roman"/>
          <w:sz w:val="28"/>
          <w:szCs w:val="28"/>
        </w:rPr>
        <w:t>омфортной работы с приложением</w:t>
      </w:r>
      <w:r w:rsidR="0073396A">
        <w:rPr>
          <w:rFonts w:ascii="Times New Roman" w:hAnsi="Times New Roman" w:cs="Times New Roman"/>
          <w:sz w:val="28"/>
          <w:szCs w:val="28"/>
        </w:rPr>
        <w:t>.</w:t>
      </w:r>
    </w:p>
    <w:p w14:paraId="77FF10AA" w14:textId="2C87D573" w:rsidR="00075471" w:rsidRDefault="000C68B0" w:rsidP="00075471">
      <w:pPr>
        <w:tabs>
          <w:tab w:val="left" w:pos="384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хотничьи мероприятия</w:t>
      </w:r>
      <w:r w:rsidR="00075471" w:rsidRPr="001D28DF">
        <w:rPr>
          <w:rFonts w:ascii="Times New Roman" w:hAnsi="Times New Roman" w:cs="Times New Roman"/>
          <w:sz w:val="28"/>
          <w:szCs w:val="28"/>
        </w:rPr>
        <w:t xml:space="preserve">. Основная форма </w:t>
      </w:r>
      <w:r w:rsidR="00075471">
        <w:rPr>
          <w:rFonts w:ascii="Times New Roman" w:hAnsi="Times New Roman" w:cs="Times New Roman"/>
          <w:sz w:val="28"/>
          <w:szCs w:val="28"/>
        </w:rPr>
        <w:t xml:space="preserve">приложения, в которой в виде плитки отображаются </w:t>
      </w:r>
      <w:r>
        <w:rPr>
          <w:rFonts w:ascii="Times New Roman" w:hAnsi="Times New Roman" w:cs="Times New Roman"/>
          <w:sz w:val="28"/>
          <w:szCs w:val="28"/>
        </w:rPr>
        <w:t>мероприятия</w:t>
      </w:r>
      <w:r w:rsidR="00075471">
        <w:rPr>
          <w:rFonts w:ascii="Times New Roman" w:hAnsi="Times New Roman" w:cs="Times New Roman"/>
          <w:sz w:val="28"/>
          <w:szCs w:val="28"/>
        </w:rPr>
        <w:t>.</w:t>
      </w:r>
      <w:r w:rsidR="00075471" w:rsidRPr="001D28DF">
        <w:rPr>
          <w:rFonts w:ascii="Times New Roman" w:hAnsi="Times New Roman" w:cs="Times New Roman"/>
          <w:sz w:val="28"/>
          <w:szCs w:val="28"/>
        </w:rPr>
        <w:t xml:space="preserve"> Компоненты</w:t>
      </w:r>
      <w:r w:rsidR="00075471">
        <w:rPr>
          <w:rFonts w:ascii="Times New Roman" w:hAnsi="Times New Roman" w:cs="Times New Roman"/>
          <w:sz w:val="28"/>
          <w:szCs w:val="28"/>
        </w:rPr>
        <w:t xml:space="preserve"> формы: </w:t>
      </w:r>
      <w:r w:rsidR="00075471">
        <w:rPr>
          <w:rFonts w:ascii="Times New Roman" w:hAnsi="Times New Roman" w:cs="Times New Roman"/>
          <w:sz w:val="28"/>
          <w:szCs w:val="28"/>
          <w:lang w:val="en-US"/>
        </w:rPr>
        <w:t>List</w:t>
      </w:r>
      <w:r>
        <w:rPr>
          <w:rFonts w:ascii="Times New Roman" w:hAnsi="Times New Roman" w:cs="Times New Roman"/>
          <w:sz w:val="28"/>
          <w:szCs w:val="28"/>
          <w:lang w:val="en-US"/>
        </w:rPr>
        <w:t>Box</w:t>
      </w:r>
      <w:r w:rsidR="00075471" w:rsidRPr="00F115C9">
        <w:rPr>
          <w:rFonts w:ascii="Times New Roman" w:hAnsi="Times New Roman" w:cs="Times New Roman"/>
          <w:sz w:val="28"/>
          <w:szCs w:val="28"/>
        </w:rPr>
        <w:t xml:space="preserve"> – </w:t>
      </w:r>
      <w:r w:rsidR="00075471">
        <w:rPr>
          <w:rFonts w:ascii="Times New Roman" w:hAnsi="Times New Roman" w:cs="Times New Roman"/>
          <w:sz w:val="28"/>
          <w:szCs w:val="28"/>
        </w:rPr>
        <w:t xml:space="preserve">для отображения </w:t>
      </w:r>
      <w:r w:rsidR="00421C34">
        <w:rPr>
          <w:rFonts w:ascii="Times New Roman" w:hAnsi="Times New Roman" w:cs="Times New Roman"/>
          <w:sz w:val="28"/>
          <w:szCs w:val="28"/>
        </w:rPr>
        <w:t>мероприятий</w:t>
      </w:r>
      <w:r w:rsidR="00075471">
        <w:rPr>
          <w:rFonts w:ascii="Times New Roman" w:hAnsi="Times New Roman" w:cs="Times New Roman"/>
          <w:sz w:val="28"/>
          <w:szCs w:val="28"/>
        </w:rPr>
        <w:t xml:space="preserve">, </w:t>
      </w:r>
      <w:r w:rsidR="00075471">
        <w:rPr>
          <w:rFonts w:ascii="Times New Roman" w:hAnsi="Times New Roman" w:cs="Times New Roman"/>
          <w:sz w:val="28"/>
          <w:szCs w:val="28"/>
          <w:lang w:val="en-US"/>
        </w:rPr>
        <w:t>Combobox</w:t>
      </w:r>
      <w:r w:rsidR="00075471" w:rsidRPr="00F115C9">
        <w:rPr>
          <w:rFonts w:ascii="Times New Roman" w:hAnsi="Times New Roman" w:cs="Times New Roman"/>
          <w:sz w:val="28"/>
          <w:szCs w:val="28"/>
        </w:rPr>
        <w:t xml:space="preserve"> – </w:t>
      </w:r>
      <w:r w:rsidR="00075471">
        <w:rPr>
          <w:rFonts w:ascii="Times New Roman" w:hAnsi="Times New Roman" w:cs="Times New Roman"/>
          <w:sz w:val="28"/>
          <w:szCs w:val="28"/>
        </w:rPr>
        <w:t xml:space="preserve">выпадающие списки, </w:t>
      </w:r>
      <w:r w:rsidR="00075471">
        <w:rPr>
          <w:rFonts w:ascii="Times New Roman" w:hAnsi="Times New Roman" w:cs="Times New Roman"/>
          <w:sz w:val="28"/>
          <w:szCs w:val="28"/>
          <w:lang w:val="en-US"/>
        </w:rPr>
        <w:t>TextBox</w:t>
      </w:r>
      <w:r w:rsidR="00075471" w:rsidRPr="00F115C9">
        <w:rPr>
          <w:rFonts w:ascii="Times New Roman" w:hAnsi="Times New Roman" w:cs="Times New Roman"/>
          <w:sz w:val="28"/>
          <w:szCs w:val="28"/>
        </w:rPr>
        <w:t xml:space="preserve"> </w:t>
      </w:r>
      <w:r w:rsidR="00075471">
        <w:rPr>
          <w:rFonts w:ascii="Times New Roman" w:hAnsi="Times New Roman" w:cs="Times New Roman"/>
          <w:sz w:val="28"/>
          <w:szCs w:val="28"/>
        </w:rPr>
        <w:t xml:space="preserve">и </w:t>
      </w:r>
      <w:r w:rsidR="00075471">
        <w:rPr>
          <w:rFonts w:ascii="Times New Roman" w:hAnsi="Times New Roman" w:cs="Times New Roman"/>
          <w:sz w:val="28"/>
          <w:szCs w:val="28"/>
          <w:lang w:val="en-US"/>
        </w:rPr>
        <w:t>Button</w:t>
      </w:r>
      <w:r w:rsidR="00075471">
        <w:rPr>
          <w:rFonts w:ascii="Times New Roman" w:hAnsi="Times New Roman" w:cs="Times New Roman"/>
          <w:sz w:val="28"/>
          <w:szCs w:val="28"/>
        </w:rPr>
        <w:t>.</w:t>
      </w:r>
      <w:r w:rsidR="00075471" w:rsidRPr="00807F48">
        <w:rPr>
          <w:rFonts w:ascii="Times New Roman" w:hAnsi="Times New Roman" w:cs="Times New Roman"/>
          <w:sz w:val="28"/>
          <w:szCs w:val="28"/>
        </w:rPr>
        <w:t xml:space="preserve"> </w:t>
      </w:r>
      <w:r w:rsidR="00075471">
        <w:rPr>
          <w:rFonts w:ascii="Times New Roman" w:hAnsi="Times New Roman" w:cs="Times New Roman"/>
          <w:sz w:val="28"/>
          <w:szCs w:val="28"/>
        </w:rPr>
        <w:t>(Рис.1</w:t>
      </w:r>
      <w:r w:rsidR="003F78EB">
        <w:rPr>
          <w:rFonts w:ascii="Times New Roman" w:hAnsi="Times New Roman" w:cs="Times New Roman"/>
          <w:sz w:val="28"/>
          <w:szCs w:val="28"/>
          <w:lang w:val="en-US"/>
        </w:rPr>
        <w:t>6</w:t>
      </w:r>
      <w:r w:rsidR="00075471">
        <w:rPr>
          <w:rFonts w:ascii="Times New Roman" w:hAnsi="Times New Roman" w:cs="Times New Roman"/>
          <w:sz w:val="28"/>
          <w:szCs w:val="28"/>
        </w:rPr>
        <w:t>)</w:t>
      </w:r>
    </w:p>
    <w:p w14:paraId="0F2F507B" w14:textId="48D15D7E" w:rsidR="00075471" w:rsidRDefault="000C68B0" w:rsidP="00075471">
      <w:pPr>
        <w:tabs>
          <w:tab w:val="left" w:pos="3840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876352" behindDoc="0" locked="0" layoutInCell="1" allowOverlap="1" wp14:anchorId="58FF1E68" wp14:editId="4D61223B">
                <wp:simplePos x="0" y="0"/>
                <wp:positionH relativeFrom="column">
                  <wp:posOffset>246198</wp:posOffset>
                </wp:positionH>
                <wp:positionV relativeFrom="paragraph">
                  <wp:posOffset>4186888</wp:posOffset>
                </wp:positionV>
                <wp:extent cx="963167" cy="8982"/>
                <wp:effectExtent l="0" t="0" r="0" b="0"/>
                <wp:wrapNone/>
                <wp:docPr id="1334331286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63167" cy="8982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type w14:anchorId="266670C3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89" o:spid="_x0000_s1026" type="#_x0000_t32" style="position:absolute;margin-left:19.4pt;margin-top:329.7pt;width:75.85pt;height:.7pt;z-index:2518763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">
                <v:stroke endarrow="block"/>
              </v:shape>
            </w:pict>
          </mc:Fallback>
        </mc:AlternateContent>
      </w:r>
      <w:r w:rsidR="00075471" w:rsidRPr="00355C7C">
        <w:rPr>
          <w:b/>
          <w:noProof/>
        </w:rPr>
        <mc:AlternateContent>
          <mc:Choice Requires="wpg">
            <w:drawing>
              <wp:anchor distT="0" distB="0" distL="114300" distR="114300" simplePos="0" relativeHeight="251874304" behindDoc="0" locked="0" layoutInCell="1" allowOverlap="1" wp14:anchorId="666516FD" wp14:editId="379221FD">
                <wp:simplePos x="0" y="0"/>
                <wp:positionH relativeFrom="column">
                  <wp:posOffset>481965</wp:posOffset>
                </wp:positionH>
                <wp:positionV relativeFrom="paragraph">
                  <wp:posOffset>295910</wp:posOffset>
                </wp:positionV>
                <wp:extent cx="5100525" cy="3192201"/>
                <wp:effectExtent l="0" t="0" r="24130" b="27305"/>
                <wp:wrapNone/>
                <wp:docPr id="33" name="Группа 3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100525" cy="3192201"/>
                          <a:chOff x="172934" y="-1591740"/>
                          <a:chExt cx="5101773" cy="3194279"/>
                        </a:xfrm>
                      </wpg:grpSpPr>
                      <wps:wsp>
                        <wps:cNvPr id="34" name="Прямоугольник 34"/>
                        <wps:cNvSpPr>
                          <a:spLocks/>
                        </wps:cNvSpPr>
                        <wps:spPr>
                          <a:xfrm>
                            <a:off x="3919822" y="412813"/>
                            <a:ext cx="1354885" cy="311880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DD8D271" w14:textId="77777777" w:rsidR="00EE71B4" w:rsidRPr="00F115C9" w:rsidRDefault="00EE71B4" w:rsidP="00075471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  <w:t>TextBox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5" name="Прямоугольник 35"/>
                        <wps:cNvSpPr>
                          <a:spLocks/>
                        </wps:cNvSpPr>
                        <wps:spPr>
                          <a:xfrm>
                            <a:off x="3197219" y="-1591719"/>
                            <a:ext cx="954878" cy="314060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008F13C" w14:textId="77777777" w:rsidR="00EE71B4" w:rsidRPr="00F115C9" w:rsidRDefault="00EE71B4" w:rsidP="00075471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  <w:t>Butt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6" name="AutoShape 89"/>
                        <wps:cNvCnPr>
                          <a:cxnSpLocks noChangeShapeType="1"/>
                        </wps:cNvCnPr>
                        <wps:spPr bwMode="auto">
                          <a:xfrm>
                            <a:off x="4142008" y="-1453799"/>
                            <a:ext cx="396561" cy="6539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" name="AutoShape 89"/>
                        <wps:cNvCnPr>
                          <a:cxnSpLocks noChangeShapeType="1"/>
                          <a:stCxn id="34" idx="1"/>
                        </wps:cNvCnPr>
                        <wps:spPr bwMode="auto">
                          <a:xfrm flipH="1" flipV="1">
                            <a:off x="1786229" y="-1142715"/>
                            <a:ext cx="2133442" cy="171143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" name="Прямоугольник 39"/>
                        <wps:cNvSpPr>
                          <a:spLocks/>
                        </wps:cNvSpPr>
                        <wps:spPr>
                          <a:xfrm>
                            <a:off x="172934" y="-1591740"/>
                            <a:ext cx="1354885" cy="378875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F63B939" w14:textId="77777777" w:rsidR="00EE71B4" w:rsidRPr="003110E4" w:rsidRDefault="00EE71B4" w:rsidP="00075471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  <w:t>ComboBox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1" name="AutoShape 89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281650" y="763525"/>
                            <a:ext cx="1440702" cy="60485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" name="Прямоугольник 48"/>
                        <wps:cNvSpPr>
                          <a:spLocks/>
                        </wps:cNvSpPr>
                        <wps:spPr>
                          <a:xfrm>
                            <a:off x="3675020" y="1144410"/>
                            <a:ext cx="1354885" cy="458129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C1330DA" w14:textId="34F5B595" w:rsidR="00EE71B4" w:rsidRPr="00075471" w:rsidRDefault="00EE71B4" w:rsidP="00075471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  <w:t>ListBox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5" name="AutoShape 89"/>
                        <wps:cNvCnPr>
                          <a:cxnSpLocks noChangeShapeType="1"/>
                          <a:stCxn id="39" idx="2"/>
                        </wps:cNvCnPr>
                        <wps:spPr bwMode="auto">
                          <a:xfrm>
                            <a:off x="850320" y="-1212935"/>
                            <a:ext cx="361093" cy="23119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5" name="AutoShape 89"/>
                        <wps:cNvCnPr>
                          <a:cxnSpLocks noChangeShapeType="1"/>
                          <a:stCxn id="39" idx="2"/>
                        </wps:cNvCnPr>
                        <wps:spPr bwMode="auto">
                          <a:xfrm>
                            <a:off x="850350" y="-1212872"/>
                            <a:ext cx="2599986" cy="13369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66516FD" id="Группа 33" o:spid="_x0000_s1026" style="position:absolute;left:0;text-align:left;margin-left:37.95pt;margin-top:23.3pt;width:401.6pt;height:251.35pt;z-index:251874304;mso-width-relative:margin;mso-height-relative:margin" coordorigin="1729,-15917" coordsize="51017,3194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">
                <v:rect id="Прямоугольник 34" o:spid="_x0000_s1027" style="position:absolute;left:39198;top:4128;width:13549;height:311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" fillcolor="white [3212]" strokecolor="black [3213]" strokeweight="2pt">
                  <v:path arrowok="t"/>
                  <v:textbox>
                    <w:txbxContent>
                      <w:p w14:paraId="3DD8D271" w14:textId="77777777" w:rsidR="00EE71B4" w:rsidRPr="00F115C9" w:rsidRDefault="00EE71B4" w:rsidP="00075471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  <w:t>TextBox</w:t>
                        </w:r>
                      </w:p>
                    </w:txbxContent>
                  </v:textbox>
                </v:rect>
                <v:rect id="Прямоугольник 35" o:spid="_x0000_s1028" style="position:absolute;left:31972;top:-15917;width:9548;height:314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" fillcolor="white [3212]" strokecolor="black [3213]" strokeweight="2pt">
                  <v:path arrowok="t"/>
                  <v:textbox>
                    <w:txbxContent>
                      <w:p w14:paraId="3008F13C" w14:textId="77777777" w:rsidR="00EE71B4" w:rsidRPr="00F115C9" w:rsidRDefault="00EE71B4" w:rsidP="00075471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  <w:t>Button</w:t>
                        </w:r>
                      </w:p>
                    </w:txbxContent>
                  </v:textbox>
                </v: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89" o:spid="_x0000_s1029" type="#_x0000_t32" style="position:absolute;left:41420;top:-14537;width:3965;height:65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">
                  <v:stroke endarrow="block"/>
                </v:shape>
                <v:shape id="AutoShape 89" o:spid="_x0000_s1030" type="#_x0000_t32" style="position:absolute;left:17862;top:-11427;width:21334;height:17114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">
                  <v:stroke endarrow="block"/>
                </v:shape>
                <v:rect id="Прямоугольник 39" o:spid="_x0000_s1031" style="position:absolute;left:1729;top:-15917;width:13549;height:378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" fillcolor="white [3212]" strokecolor="black [3213]" strokeweight="2pt">
                  <v:path arrowok="t"/>
                  <v:textbox>
                    <w:txbxContent>
                      <w:p w14:paraId="4F63B939" w14:textId="77777777" w:rsidR="00EE71B4" w:rsidRPr="003110E4" w:rsidRDefault="00EE71B4" w:rsidP="00075471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  <w:t>ComboBox</w:t>
                        </w:r>
                      </w:p>
                    </w:txbxContent>
                  </v:textbox>
                </v:rect>
                <v:shape id="AutoShape 89" o:spid="_x0000_s1032" type="#_x0000_t32" style="position:absolute;left:22816;top:7635;width:14407;height:6048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">
                  <v:stroke endarrow="block"/>
                </v:shape>
                <v:rect id="Прямоугольник 48" o:spid="_x0000_s1033" style="position:absolute;left:36750;top:11444;width:13549;height:458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" fillcolor="white [3212]" strokecolor="black [3213]" strokeweight="2pt">
                  <v:path arrowok="t"/>
                  <v:textbox>
                    <w:txbxContent>
                      <w:p w14:paraId="1C1330DA" w14:textId="34F5B595" w:rsidR="00EE71B4" w:rsidRPr="00075471" w:rsidRDefault="00EE71B4" w:rsidP="00075471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  <w:t>ListBox</w:t>
                        </w:r>
                      </w:p>
                    </w:txbxContent>
                  </v:textbox>
                </v:rect>
                <v:shape id="AutoShape 89" o:spid="_x0000_s1034" type="#_x0000_t32" style="position:absolute;left:8503;top:-12129;width:3611;height:231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">
                  <v:stroke endarrow="block"/>
                </v:shape>
                <v:shape id="AutoShape 89" o:spid="_x0000_s1035" type="#_x0000_t32" style="position:absolute;left:8503;top:-12128;width:26000;height:133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">
                  <v:stroke endarrow="block"/>
                </v:shape>
              </v:group>
            </w:pict>
          </mc:Fallback>
        </mc:AlternateContent>
      </w:r>
      <w:r w:rsidR="006B5FEC" w:rsidRPr="006B5FEC">
        <w:rPr>
          <w:noProof/>
        </w:rPr>
        <w:t xml:space="preserve"> </w:t>
      </w:r>
      <w:r w:rsidRPr="000C68B0">
        <w:rPr>
          <w:noProof/>
        </w:rPr>
        <w:drawing>
          <wp:inline distT="0" distB="0" distL="0" distR="0" wp14:anchorId="21822EE0" wp14:editId="01896903">
            <wp:extent cx="5940425" cy="3954780"/>
            <wp:effectExtent l="0" t="0" r="3175" b="7620"/>
            <wp:docPr id="168497814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84978147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54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2F48F1" w14:textId="2D36DFC2" w:rsidR="00075471" w:rsidRDefault="00075471" w:rsidP="00075471">
      <w:pPr>
        <w:tabs>
          <w:tab w:val="left" w:pos="3840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>
        <w:rPr>
          <w:rFonts w:ascii="Times New Roman" w:hAnsi="Times New Roman" w:cs="Times New Roman"/>
          <w:sz w:val="20"/>
          <w:szCs w:val="20"/>
        </w:rPr>
        <w:t>1</w:t>
      </w:r>
      <w:r w:rsidR="003F78EB">
        <w:rPr>
          <w:rFonts w:ascii="Times New Roman" w:hAnsi="Times New Roman" w:cs="Times New Roman"/>
          <w:sz w:val="20"/>
          <w:szCs w:val="20"/>
        </w:rPr>
        <w:t>6</w:t>
      </w:r>
      <w:r w:rsidRPr="001E35F5">
        <w:rPr>
          <w:rFonts w:ascii="Times New Roman" w:hAnsi="Times New Roman" w:cs="Times New Roman"/>
          <w:sz w:val="20"/>
          <w:szCs w:val="20"/>
        </w:rPr>
        <w:t xml:space="preserve"> </w:t>
      </w:r>
      <w:r w:rsidR="000C68B0">
        <w:rPr>
          <w:rFonts w:ascii="Times New Roman" w:hAnsi="Times New Roman" w:cs="Times New Roman"/>
          <w:sz w:val="20"/>
          <w:szCs w:val="20"/>
        </w:rPr>
        <w:t>Охотничьи мероприятия</w:t>
      </w:r>
    </w:p>
    <w:p w14:paraId="220DF941" w14:textId="1109D745" w:rsidR="0073396A" w:rsidRDefault="000C68B0" w:rsidP="0073396A">
      <w:pPr>
        <w:tabs>
          <w:tab w:val="left" w:pos="384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кно регистрации</w:t>
      </w:r>
      <w:r w:rsidR="0073396A" w:rsidRPr="001D28DF">
        <w:rPr>
          <w:rFonts w:ascii="Times New Roman" w:hAnsi="Times New Roman" w:cs="Times New Roman"/>
          <w:sz w:val="28"/>
          <w:szCs w:val="28"/>
        </w:rPr>
        <w:t xml:space="preserve">. </w:t>
      </w:r>
      <w:r w:rsidR="00837D10" w:rsidRPr="001D28DF">
        <w:rPr>
          <w:rFonts w:ascii="Times New Roman" w:hAnsi="Times New Roman" w:cs="Times New Roman"/>
          <w:sz w:val="28"/>
          <w:szCs w:val="28"/>
        </w:rPr>
        <w:t>Компоненты</w:t>
      </w:r>
      <w:r w:rsidR="001C7E72">
        <w:rPr>
          <w:rFonts w:ascii="Times New Roman" w:hAnsi="Times New Roman" w:cs="Times New Roman"/>
          <w:sz w:val="28"/>
          <w:szCs w:val="28"/>
        </w:rPr>
        <w:t xml:space="preserve"> </w:t>
      </w:r>
      <w:r w:rsidR="00075471">
        <w:rPr>
          <w:rFonts w:ascii="Times New Roman" w:hAnsi="Times New Roman" w:cs="Times New Roman"/>
          <w:sz w:val="28"/>
          <w:szCs w:val="28"/>
        </w:rPr>
        <w:t>Страницы</w:t>
      </w:r>
      <w:r w:rsidR="001C7E72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  <w:lang w:val="en-US"/>
        </w:rPr>
        <w:t>Combobox</w:t>
      </w:r>
      <w:r w:rsidRPr="00F115C9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выпадающие списки,</w:t>
      </w:r>
      <w:r w:rsidR="003F78EB">
        <w:rPr>
          <w:rFonts w:ascii="Times New Roman" w:hAnsi="Times New Roman" w:cs="Times New Roman"/>
          <w:sz w:val="28"/>
          <w:szCs w:val="28"/>
        </w:rPr>
        <w:t xml:space="preserve"> </w:t>
      </w:r>
      <w:r w:rsidR="003F78EB">
        <w:rPr>
          <w:rFonts w:ascii="Times New Roman" w:hAnsi="Times New Roman" w:cs="Times New Roman"/>
          <w:sz w:val="28"/>
          <w:szCs w:val="28"/>
          <w:lang w:val="en-US"/>
        </w:rPr>
        <w:t>DatePicker</w:t>
      </w:r>
      <w:r w:rsidR="003F78EB" w:rsidRPr="003F78EB">
        <w:rPr>
          <w:rFonts w:ascii="Times New Roman" w:hAnsi="Times New Roman" w:cs="Times New Roman"/>
          <w:sz w:val="28"/>
          <w:szCs w:val="28"/>
        </w:rPr>
        <w:t xml:space="preserve"> </w:t>
      </w:r>
      <w:r w:rsidR="003F78EB">
        <w:rPr>
          <w:rFonts w:ascii="Times New Roman" w:hAnsi="Times New Roman" w:cs="Times New Roman"/>
          <w:sz w:val="28"/>
          <w:szCs w:val="28"/>
        </w:rPr>
        <w:t>–</w:t>
      </w:r>
      <w:r w:rsidR="003F78EB" w:rsidRPr="003F78EB">
        <w:rPr>
          <w:rFonts w:ascii="Times New Roman" w:hAnsi="Times New Roman" w:cs="Times New Roman"/>
          <w:sz w:val="28"/>
          <w:szCs w:val="28"/>
        </w:rPr>
        <w:t xml:space="preserve"> </w:t>
      </w:r>
      <w:r w:rsidR="003F78EB">
        <w:rPr>
          <w:rFonts w:ascii="Times New Roman" w:hAnsi="Times New Roman" w:cs="Times New Roman"/>
          <w:sz w:val="28"/>
          <w:szCs w:val="28"/>
        </w:rPr>
        <w:t xml:space="preserve">для выбора даты, </w:t>
      </w:r>
      <w:r w:rsidR="003F78EB">
        <w:rPr>
          <w:rFonts w:ascii="Times New Roman" w:hAnsi="Times New Roman" w:cs="Times New Roman"/>
          <w:sz w:val="28"/>
          <w:szCs w:val="28"/>
          <w:lang w:val="en-US"/>
        </w:rPr>
        <w:t>CkeckBox</w:t>
      </w:r>
      <w:r w:rsidR="003F78EB" w:rsidRPr="003F78EB">
        <w:rPr>
          <w:rFonts w:ascii="Times New Roman" w:hAnsi="Times New Roman" w:cs="Times New Roman"/>
          <w:sz w:val="28"/>
          <w:szCs w:val="28"/>
        </w:rPr>
        <w:t xml:space="preserve"> </w:t>
      </w:r>
      <w:r w:rsidR="003F78EB">
        <w:rPr>
          <w:rFonts w:ascii="Times New Roman" w:hAnsi="Times New Roman" w:cs="Times New Roman"/>
          <w:sz w:val="28"/>
          <w:szCs w:val="28"/>
        </w:rPr>
        <w:t>–</w:t>
      </w:r>
      <w:r w:rsidR="003F78EB" w:rsidRPr="003F78EB">
        <w:rPr>
          <w:rFonts w:ascii="Times New Roman" w:hAnsi="Times New Roman" w:cs="Times New Roman"/>
          <w:sz w:val="28"/>
          <w:szCs w:val="28"/>
        </w:rPr>
        <w:t xml:space="preserve"> </w:t>
      </w:r>
      <w:r w:rsidR="003F78EB">
        <w:rPr>
          <w:rFonts w:ascii="Times New Roman" w:hAnsi="Times New Roman" w:cs="Times New Roman"/>
          <w:sz w:val="28"/>
          <w:szCs w:val="28"/>
        </w:rPr>
        <w:t>для проверки видимости пароля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extBox</w:t>
      </w:r>
      <w:r w:rsidRPr="00F115C9">
        <w:rPr>
          <w:rFonts w:ascii="Times New Roman" w:hAnsi="Times New Roman" w:cs="Times New Roman"/>
          <w:sz w:val="28"/>
          <w:szCs w:val="28"/>
        </w:rPr>
        <w:t xml:space="preserve"> </w:t>
      </w:r>
      <w:r w:rsidR="00075471">
        <w:rPr>
          <w:rFonts w:ascii="Times New Roman" w:hAnsi="Times New Roman" w:cs="Times New Roman"/>
          <w:sz w:val="28"/>
          <w:szCs w:val="28"/>
        </w:rPr>
        <w:t>и</w:t>
      </w:r>
      <w:r w:rsidR="00F115C9">
        <w:rPr>
          <w:rFonts w:ascii="Times New Roman" w:hAnsi="Times New Roman" w:cs="Times New Roman"/>
          <w:sz w:val="28"/>
          <w:szCs w:val="28"/>
        </w:rPr>
        <w:t xml:space="preserve"> </w:t>
      </w:r>
      <w:r w:rsidR="00F115C9">
        <w:rPr>
          <w:rFonts w:ascii="Times New Roman" w:hAnsi="Times New Roman" w:cs="Times New Roman"/>
          <w:sz w:val="28"/>
          <w:szCs w:val="28"/>
          <w:lang w:val="en-US"/>
        </w:rPr>
        <w:t>Button</w:t>
      </w:r>
      <w:r w:rsidR="00075471">
        <w:rPr>
          <w:rFonts w:ascii="Times New Roman" w:hAnsi="Times New Roman" w:cs="Times New Roman"/>
          <w:sz w:val="28"/>
          <w:szCs w:val="28"/>
        </w:rPr>
        <w:t xml:space="preserve"> для </w:t>
      </w:r>
      <w:r w:rsidR="003F78EB">
        <w:rPr>
          <w:rFonts w:ascii="Times New Roman" w:hAnsi="Times New Roman" w:cs="Times New Roman"/>
          <w:sz w:val="28"/>
          <w:szCs w:val="28"/>
        </w:rPr>
        <w:t xml:space="preserve">произведения регистрации. </w:t>
      </w:r>
      <w:r w:rsidR="00807F48">
        <w:rPr>
          <w:rFonts w:ascii="Times New Roman" w:hAnsi="Times New Roman" w:cs="Times New Roman"/>
          <w:sz w:val="28"/>
          <w:szCs w:val="28"/>
        </w:rPr>
        <w:t>(Рис.</w:t>
      </w:r>
      <w:r w:rsidR="001C7E72">
        <w:rPr>
          <w:rFonts w:ascii="Times New Roman" w:hAnsi="Times New Roman" w:cs="Times New Roman"/>
          <w:sz w:val="28"/>
          <w:szCs w:val="28"/>
        </w:rPr>
        <w:t>1</w:t>
      </w:r>
      <w:r w:rsidR="003F78EB">
        <w:rPr>
          <w:rFonts w:ascii="Times New Roman" w:hAnsi="Times New Roman" w:cs="Times New Roman"/>
          <w:sz w:val="28"/>
          <w:szCs w:val="28"/>
          <w:lang w:val="en-US"/>
        </w:rPr>
        <w:t>7</w:t>
      </w:r>
      <w:r w:rsidR="00807F48">
        <w:rPr>
          <w:rFonts w:ascii="Times New Roman" w:hAnsi="Times New Roman" w:cs="Times New Roman"/>
          <w:sz w:val="28"/>
          <w:szCs w:val="28"/>
        </w:rPr>
        <w:t>)</w:t>
      </w:r>
    </w:p>
    <w:p w14:paraId="0D1FF2D5" w14:textId="0369B320" w:rsidR="00EE6577" w:rsidRPr="0073396A" w:rsidRDefault="000C68B0" w:rsidP="00355C7C">
      <w:pPr>
        <w:tabs>
          <w:tab w:val="left" w:pos="3840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99904" behindDoc="0" locked="0" layoutInCell="1" allowOverlap="1" wp14:anchorId="090981E9" wp14:editId="41B11802">
                <wp:simplePos x="0" y="0"/>
                <wp:positionH relativeFrom="column">
                  <wp:posOffset>3912851</wp:posOffset>
                </wp:positionH>
                <wp:positionV relativeFrom="paragraph">
                  <wp:posOffset>1709313</wp:posOffset>
                </wp:positionV>
                <wp:extent cx="615636" cy="140329"/>
                <wp:effectExtent l="38100" t="57150" r="13335" b="31750"/>
                <wp:wrapNone/>
                <wp:docPr id="2093005718" name="Прямая со стрелкой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615636" cy="14032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w14:anchorId="2FADECB6" id="Прямая со стрелкой 6" o:spid="_x0000_s1026" type="#_x0000_t32" style="position:absolute;margin-left:308.1pt;margin-top:134.6pt;width:48.5pt;height:11.05pt;flip:x y;z-index:251899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98880" behindDoc="0" locked="0" layoutInCell="1" allowOverlap="1" wp14:anchorId="61ACA0C4" wp14:editId="75EF6D2B">
                <wp:simplePos x="0" y="0"/>
                <wp:positionH relativeFrom="column">
                  <wp:posOffset>4531165</wp:posOffset>
                </wp:positionH>
                <wp:positionV relativeFrom="paragraph">
                  <wp:posOffset>1671207</wp:posOffset>
                </wp:positionV>
                <wp:extent cx="1354348" cy="387646"/>
                <wp:effectExtent l="0" t="0" r="17780" b="12700"/>
                <wp:wrapNone/>
                <wp:docPr id="1954406711" name="Прямоугольник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354348" cy="387646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0280BBC" w14:textId="4E1A89F8" w:rsidR="00EE71B4" w:rsidRPr="00F115C9" w:rsidRDefault="00EE71B4" w:rsidP="000C68B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  <w:t>CheckBo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1ACA0C4" id="Прямоугольник 1" o:spid="_x0000_s1036" style="position:absolute;left:0;text-align:left;margin-left:356.8pt;margin-top:131.6pt;width:106.65pt;height:30.5pt;z-index:251898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" fillcolor="white [3212]" strokecolor="black [3213]" strokeweight="2pt">
                <v:path arrowok="t"/>
                <v:textbox>
                  <w:txbxContent>
                    <w:p w14:paraId="20280BBC" w14:textId="4E1A89F8" w:rsidR="00EE71B4" w:rsidRPr="00F115C9" w:rsidRDefault="00EE71B4" w:rsidP="000C68B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  <w:t>CheckBox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96832" behindDoc="0" locked="0" layoutInCell="1" allowOverlap="1" wp14:anchorId="2DAC7703" wp14:editId="01C4664F">
                <wp:simplePos x="0" y="0"/>
                <wp:positionH relativeFrom="column">
                  <wp:posOffset>3781576</wp:posOffset>
                </wp:positionH>
                <wp:positionV relativeFrom="paragraph">
                  <wp:posOffset>1197792</wp:posOffset>
                </wp:positionV>
                <wp:extent cx="334978" cy="86008"/>
                <wp:effectExtent l="38100" t="0" r="27305" b="66675"/>
                <wp:wrapNone/>
                <wp:docPr id="1325789824" name="Прямая со стрелкой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34978" cy="86008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w14:anchorId="7092F99D" id="Прямая со стрелкой 5" o:spid="_x0000_s1026" type="#_x0000_t32" style="position:absolute;margin-left:297.75pt;margin-top:94.3pt;width:26.4pt;height:6.75pt;flip:x;z-index:251896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95808" behindDoc="0" locked="0" layoutInCell="1" allowOverlap="1" wp14:anchorId="126BE625" wp14:editId="27B92ACD">
                <wp:simplePos x="0" y="0"/>
                <wp:positionH relativeFrom="column">
                  <wp:posOffset>4146305</wp:posOffset>
                </wp:positionH>
                <wp:positionV relativeFrom="paragraph">
                  <wp:posOffset>1032994</wp:posOffset>
                </wp:positionV>
                <wp:extent cx="1354348" cy="387646"/>
                <wp:effectExtent l="0" t="0" r="17780" b="12700"/>
                <wp:wrapNone/>
                <wp:docPr id="809487026" name="Прямоугольник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354348" cy="387646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F01D276" w14:textId="566152A9" w:rsidR="00EE71B4" w:rsidRPr="00F115C9" w:rsidRDefault="00EE71B4" w:rsidP="000C68B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  <w:t>ComboBo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26BE625" id="_x0000_s1037" style="position:absolute;left:0;text-align:left;margin-left:326.5pt;margin-top:81.35pt;width:106.65pt;height:30.5pt;z-index:2518958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" fillcolor="white [3212]" strokecolor="black [3213]" strokeweight="2pt">
                <v:path arrowok="t"/>
                <v:textbox>
                  <w:txbxContent>
                    <w:p w14:paraId="3F01D276" w14:textId="566152A9" w:rsidR="00EE71B4" w:rsidRPr="00F115C9" w:rsidRDefault="00EE71B4" w:rsidP="000C68B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  <w:t>ComboBox</w:t>
                      </w:r>
                    </w:p>
                  </w:txbxContent>
                </v:textbox>
              </v:rect>
            </w:pict>
          </mc:Fallback>
        </mc:AlternateContent>
      </w:r>
      <w:r w:rsidRPr="00355C7C">
        <w:rPr>
          <w:b/>
          <w:noProof/>
        </w:rPr>
        <mc:AlternateContent>
          <mc:Choice Requires="wpg">
            <w:drawing>
              <wp:anchor distT="0" distB="0" distL="114300" distR="114300" simplePos="0" relativeHeight="251640320" behindDoc="0" locked="0" layoutInCell="1" allowOverlap="1" wp14:anchorId="0F4F8620" wp14:editId="2082A924">
                <wp:simplePos x="0" y="0"/>
                <wp:positionH relativeFrom="column">
                  <wp:posOffset>246198</wp:posOffset>
                </wp:positionH>
                <wp:positionV relativeFrom="paragraph">
                  <wp:posOffset>306026</wp:posOffset>
                </wp:positionV>
                <wp:extent cx="5125720" cy="2407212"/>
                <wp:effectExtent l="0" t="0" r="17780" b="50800"/>
                <wp:wrapNone/>
                <wp:docPr id="1192" name="Группа 119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125720" cy="2407212"/>
                          <a:chOff x="-205338" y="1840372"/>
                          <a:chExt cx="5128119" cy="3505755"/>
                        </a:xfrm>
                      </wpg:grpSpPr>
                      <wps:wsp>
                        <wps:cNvPr id="1062" name="Прямоугольник 1062"/>
                        <wps:cNvSpPr>
                          <a:spLocks/>
                        </wps:cNvSpPr>
                        <wps:spPr>
                          <a:xfrm>
                            <a:off x="3567896" y="4781658"/>
                            <a:ext cx="1354885" cy="564469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D7057E" w14:textId="77777777" w:rsidR="00EE71B4" w:rsidRPr="00F115C9" w:rsidRDefault="00EE71B4" w:rsidP="00DF350B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  <w:t>Butt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82" name="AutoShape 89"/>
                        <wps:cNvCnPr>
                          <a:cxnSpLocks noChangeShapeType="1"/>
                          <a:stCxn id="1062" idx="1"/>
                        </wps:cNvCnPr>
                        <wps:spPr bwMode="auto">
                          <a:xfrm flipH="1">
                            <a:off x="3001088" y="5063892"/>
                            <a:ext cx="566808" cy="23755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6" name="AutoShape 89"/>
                        <wps:cNvCnPr>
                          <a:cxnSpLocks noChangeShapeType="1"/>
                          <a:stCxn id="277" idx="3"/>
                        </wps:cNvCnPr>
                        <wps:spPr bwMode="auto">
                          <a:xfrm>
                            <a:off x="1149428" y="2069113"/>
                            <a:ext cx="925422" cy="1959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7" name="Прямоугольник 277"/>
                        <wps:cNvSpPr>
                          <a:spLocks/>
                        </wps:cNvSpPr>
                        <wps:spPr>
                          <a:xfrm>
                            <a:off x="-205338" y="1840372"/>
                            <a:ext cx="1354885" cy="458129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46E1CF9" w14:textId="6FF9A76F" w:rsidR="00EE71B4" w:rsidRPr="000C68B0" w:rsidRDefault="00EE71B4" w:rsidP="00DF350B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  <w:t>TextBox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F4F8620" id="Группа 1192" o:spid="_x0000_s1038" style="position:absolute;left:0;text-align:left;margin-left:19.4pt;margin-top:24.1pt;width:403.6pt;height:189.55pt;z-index:251640320;mso-width-relative:margin;mso-height-relative:margin" coordorigin="-2053,18403" coordsize="51281,350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">
                <v:rect id="Прямоугольник 1062" o:spid="_x0000_s1039" style="position:absolute;left:35678;top:47816;width:13549;height:564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" fillcolor="white [3212]" strokecolor="black [3213]" strokeweight="2pt">
                  <v:path arrowok="t"/>
                  <v:textbox>
                    <w:txbxContent>
                      <w:p w14:paraId="3CD7057E" w14:textId="77777777" w:rsidR="00EE71B4" w:rsidRPr="00F115C9" w:rsidRDefault="00EE71B4" w:rsidP="00DF350B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  <w:t>Button</w:t>
                        </w:r>
                      </w:p>
                    </w:txbxContent>
                  </v:textbox>
                </v:rect>
                <v:shape id="AutoShape 89" o:spid="_x0000_s1040" type="#_x0000_t32" style="position:absolute;left:30010;top:50638;width:5668;height:237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">
                  <v:stroke endarrow="block"/>
                </v:shape>
                <v:shape id="AutoShape 89" o:spid="_x0000_s1041" type="#_x0000_t32" style="position:absolute;left:11494;top:20691;width:9254;height:19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">
                  <v:stroke endarrow="block"/>
                </v:shape>
                <v:rect id="Прямоугольник 277" o:spid="_x0000_s1042" style="position:absolute;left:-2053;top:18403;width:13548;height:45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" fillcolor="white [3212]" strokecolor="black [3213]" strokeweight="2pt">
                  <v:path arrowok="t"/>
                  <v:textbox>
                    <w:txbxContent>
                      <w:p w14:paraId="146E1CF9" w14:textId="6FF9A76F" w:rsidR="00EE71B4" w:rsidRPr="000C68B0" w:rsidRDefault="00EE71B4" w:rsidP="00DF350B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  <w:t>TextBox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93760" behindDoc="0" locked="0" layoutInCell="1" allowOverlap="1" wp14:anchorId="4CEDC8DE" wp14:editId="7201B281">
                <wp:simplePos x="0" y="0"/>
                <wp:positionH relativeFrom="column">
                  <wp:posOffset>3156887</wp:posOffset>
                </wp:positionH>
                <wp:positionV relativeFrom="paragraph">
                  <wp:posOffset>437302</wp:posOffset>
                </wp:positionV>
                <wp:extent cx="847844" cy="638270"/>
                <wp:effectExtent l="38100" t="0" r="28575" b="47625"/>
                <wp:wrapNone/>
                <wp:docPr id="1987687316" name="Прямая со стрелкой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847844" cy="63827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w14:anchorId="02D9869A" id="Прямая со стрелкой 4" o:spid="_x0000_s1026" type="#_x0000_t32" style="position:absolute;margin-left:248.55pt;margin-top:34.45pt;width:66.75pt;height:50.25pt;flip:x;z-index:251893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92736" behindDoc="0" locked="0" layoutInCell="1" allowOverlap="1" wp14:anchorId="527BEF6E" wp14:editId="048BB377">
                <wp:simplePos x="0" y="0"/>
                <wp:positionH relativeFrom="column">
                  <wp:posOffset>4006920</wp:posOffset>
                </wp:positionH>
                <wp:positionV relativeFrom="paragraph">
                  <wp:posOffset>255572</wp:posOffset>
                </wp:positionV>
                <wp:extent cx="1354348" cy="387646"/>
                <wp:effectExtent l="0" t="0" r="17780" b="12700"/>
                <wp:wrapNone/>
                <wp:docPr id="603030839" name="Прямоугольник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354348" cy="387646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5B9A4D4" w14:textId="2AC135F7" w:rsidR="00EE71B4" w:rsidRPr="00F115C9" w:rsidRDefault="00EE71B4" w:rsidP="000C68B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  <w:t>DatePick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27BEF6E" id="_x0000_s1043" style="position:absolute;left:0;text-align:left;margin-left:315.5pt;margin-top:20.1pt;width:106.65pt;height:30.5pt;z-index:251892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" fillcolor="white [3212]" strokecolor="black [3213]" strokeweight="2pt">
                <v:path arrowok="t"/>
                <v:textbox>
                  <w:txbxContent>
                    <w:p w14:paraId="55B9A4D4" w14:textId="2AC135F7" w:rsidR="00EE71B4" w:rsidRPr="00F115C9" w:rsidRDefault="00EE71B4" w:rsidP="000C68B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  <w:t>DatePicker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78400" behindDoc="0" locked="0" layoutInCell="1" allowOverlap="1" wp14:anchorId="558820C5" wp14:editId="73C2A8D4">
                <wp:simplePos x="0" y="0"/>
                <wp:positionH relativeFrom="column">
                  <wp:posOffset>1581584</wp:posOffset>
                </wp:positionH>
                <wp:positionV relativeFrom="paragraph">
                  <wp:posOffset>482569</wp:posOffset>
                </wp:positionV>
                <wp:extent cx="944572" cy="185596"/>
                <wp:effectExtent l="0" t="0" r="84455" b="81280"/>
                <wp:wrapNone/>
                <wp:docPr id="1174545606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44572" cy="185596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w14:anchorId="39A8356A" id="AutoShape 89" o:spid="_x0000_s1026" type="#_x0000_t32" style="position:absolute;margin-left:124.55pt;margin-top:38pt;width:74.4pt;height:14.6pt;z-index:251878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90688" behindDoc="0" locked="0" layoutInCell="1" allowOverlap="1" wp14:anchorId="2CA66EE3" wp14:editId="268583FB">
                <wp:simplePos x="0" y="0"/>
                <wp:positionH relativeFrom="column">
                  <wp:posOffset>1599691</wp:posOffset>
                </wp:positionH>
                <wp:positionV relativeFrom="paragraph">
                  <wp:posOffset>509728</wp:posOffset>
                </wp:positionV>
                <wp:extent cx="909320" cy="1733739"/>
                <wp:effectExtent l="0" t="0" r="81280" b="57150"/>
                <wp:wrapNone/>
                <wp:docPr id="195608290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09320" cy="1733739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w14:anchorId="6BBF8D85" id="AutoShape 89" o:spid="_x0000_s1026" type="#_x0000_t32" style="position:absolute;margin-left:125.95pt;margin-top:40.15pt;width:71.6pt;height:136.5pt;z-index:251890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88640" behindDoc="0" locked="0" layoutInCell="1" allowOverlap="1" wp14:anchorId="36F51B04" wp14:editId="7DC111C2">
                <wp:simplePos x="0" y="0"/>
                <wp:positionH relativeFrom="column">
                  <wp:posOffset>1599691</wp:posOffset>
                </wp:positionH>
                <wp:positionV relativeFrom="paragraph">
                  <wp:posOffset>509729</wp:posOffset>
                </wp:positionV>
                <wp:extent cx="918845" cy="1530036"/>
                <wp:effectExtent l="0" t="0" r="71755" b="51435"/>
                <wp:wrapNone/>
                <wp:docPr id="1712621795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18845" cy="1530036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w14:anchorId="580D805E" id="AutoShape 89" o:spid="_x0000_s1026" type="#_x0000_t32" style="position:absolute;margin-left:125.95pt;margin-top:40.15pt;width:72.35pt;height:120.5pt;z-index:251888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86592" behindDoc="0" locked="0" layoutInCell="1" allowOverlap="1" wp14:anchorId="5801DC3D" wp14:editId="4613E3D6">
                <wp:simplePos x="0" y="0"/>
                <wp:positionH relativeFrom="column">
                  <wp:posOffset>1599691</wp:posOffset>
                </wp:positionH>
                <wp:positionV relativeFrom="paragraph">
                  <wp:posOffset>509729</wp:posOffset>
                </wp:positionV>
                <wp:extent cx="918926" cy="1362546"/>
                <wp:effectExtent l="0" t="0" r="71755" b="47625"/>
                <wp:wrapNone/>
                <wp:docPr id="2017716932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18926" cy="1362546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w14:anchorId="22D64CE7" id="AutoShape 89" o:spid="_x0000_s1026" type="#_x0000_t32" style="position:absolute;margin-left:125.95pt;margin-top:40.15pt;width:72.35pt;height:107.3pt;z-index:251886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84544" behindDoc="0" locked="0" layoutInCell="1" allowOverlap="1" wp14:anchorId="7C76F625" wp14:editId="18AF6EF7">
                <wp:simplePos x="0" y="0"/>
                <wp:positionH relativeFrom="column">
                  <wp:posOffset>1599691</wp:posOffset>
                </wp:positionH>
                <wp:positionV relativeFrom="paragraph">
                  <wp:posOffset>509729</wp:posOffset>
                </wp:positionV>
                <wp:extent cx="909873" cy="1163370"/>
                <wp:effectExtent l="0" t="0" r="81280" b="55880"/>
                <wp:wrapNone/>
                <wp:docPr id="4032681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09873" cy="116337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w14:anchorId="6BB6B52A" id="AutoShape 89" o:spid="_x0000_s1026" type="#_x0000_t32" style="position:absolute;margin-left:125.95pt;margin-top:40.15pt;width:71.65pt;height:91.6pt;z-index:251884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82496" behindDoc="0" locked="0" layoutInCell="1" allowOverlap="1" wp14:anchorId="7FB276F5" wp14:editId="22DE28C5">
                <wp:simplePos x="0" y="0"/>
                <wp:positionH relativeFrom="column">
                  <wp:posOffset>1599691</wp:posOffset>
                </wp:positionH>
                <wp:positionV relativeFrom="paragraph">
                  <wp:posOffset>509728</wp:posOffset>
                </wp:positionV>
                <wp:extent cx="946087" cy="1004935"/>
                <wp:effectExtent l="0" t="0" r="64135" b="62230"/>
                <wp:wrapNone/>
                <wp:docPr id="804334703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46087" cy="10049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w14:anchorId="4263B2DC" id="AutoShape 89" o:spid="_x0000_s1026" type="#_x0000_t32" style="position:absolute;margin-left:125.95pt;margin-top:40.15pt;width:74.5pt;height:79.15pt;z-index:251882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80448" behindDoc="0" locked="0" layoutInCell="1" allowOverlap="1" wp14:anchorId="68261E60" wp14:editId="02B6B415">
                <wp:simplePos x="0" y="0"/>
                <wp:positionH relativeFrom="column">
                  <wp:posOffset>1600514</wp:posOffset>
                </wp:positionH>
                <wp:positionV relativeFrom="paragraph">
                  <wp:posOffset>509728</wp:posOffset>
                </wp:positionV>
                <wp:extent cx="926949" cy="380019"/>
                <wp:effectExtent l="0" t="0" r="64135" b="58420"/>
                <wp:wrapNone/>
                <wp:docPr id="1723968509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26949" cy="380019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w14:anchorId="1F236EFA" id="AutoShape 89" o:spid="_x0000_s1026" type="#_x0000_t32" style="position:absolute;margin-left:126pt;margin-top:40.15pt;width:73pt;height:29.9pt;z-index:251880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">
                <v:stroke endarrow="block"/>
              </v:shape>
            </w:pict>
          </mc:Fallback>
        </mc:AlternateContent>
      </w:r>
      <w:r w:rsidRPr="000C68B0">
        <w:rPr>
          <w:noProof/>
        </w:rPr>
        <w:t xml:space="preserve"> </w:t>
      </w:r>
      <w:r w:rsidRPr="000C68B0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0675615" wp14:editId="62915700">
            <wp:extent cx="2619923" cy="2940307"/>
            <wp:effectExtent l="0" t="0" r="9525" b="0"/>
            <wp:docPr id="70855295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8552958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635441" cy="29577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B37C0B" w14:textId="16673B5A" w:rsidR="0035686F" w:rsidRDefault="00DA52E7" w:rsidP="00336CF5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8"/>
          <w:szCs w:val="28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 w:rsidR="0035686F">
        <w:rPr>
          <w:rFonts w:ascii="Times New Roman" w:hAnsi="Times New Roman" w:cs="Times New Roman"/>
          <w:sz w:val="20"/>
          <w:szCs w:val="20"/>
        </w:rPr>
        <w:t>1</w:t>
      </w:r>
      <w:r w:rsidR="003F78EB">
        <w:rPr>
          <w:rFonts w:ascii="Times New Roman" w:hAnsi="Times New Roman" w:cs="Times New Roman"/>
          <w:sz w:val="20"/>
          <w:szCs w:val="20"/>
        </w:rPr>
        <w:t>7</w:t>
      </w:r>
      <w:r w:rsidRPr="001E35F5">
        <w:rPr>
          <w:rFonts w:ascii="Times New Roman" w:hAnsi="Times New Roman" w:cs="Times New Roman"/>
          <w:sz w:val="20"/>
          <w:szCs w:val="20"/>
        </w:rPr>
        <w:t xml:space="preserve"> </w:t>
      </w:r>
      <w:r w:rsidR="003F78EB">
        <w:rPr>
          <w:rFonts w:ascii="Times New Roman" w:hAnsi="Times New Roman" w:cs="Times New Roman"/>
          <w:sz w:val="20"/>
          <w:szCs w:val="20"/>
        </w:rPr>
        <w:t>Регистрация</w:t>
      </w:r>
      <w:r w:rsidR="002A2E64">
        <w:rPr>
          <w:rFonts w:ascii="Times New Roman" w:hAnsi="Times New Roman" w:cs="Times New Roman"/>
          <w:sz w:val="20"/>
          <w:szCs w:val="20"/>
        </w:rPr>
        <w:t xml:space="preserve"> </w:t>
      </w:r>
      <w:r w:rsidR="0035686F">
        <w:rPr>
          <w:rFonts w:ascii="Times New Roman" w:hAnsi="Times New Roman" w:cs="Times New Roman"/>
          <w:sz w:val="28"/>
          <w:szCs w:val="28"/>
        </w:rPr>
        <w:br w:type="page"/>
      </w:r>
    </w:p>
    <w:p w14:paraId="09AA8159" w14:textId="6D540170" w:rsidR="00F115C9" w:rsidRDefault="003F78EB" w:rsidP="00F115C9">
      <w:pPr>
        <w:tabs>
          <w:tab w:val="left" w:pos="384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Окно Авторизации</w:t>
      </w:r>
      <w:r w:rsidR="00F115C9" w:rsidRPr="001D28DF">
        <w:rPr>
          <w:rFonts w:ascii="Times New Roman" w:hAnsi="Times New Roman" w:cs="Times New Roman"/>
          <w:sz w:val="28"/>
          <w:szCs w:val="28"/>
        </w:rPr>
        <w:t xml:space="preserve">. Интерфейс данной формы состоит из компонентов: </w:t>
      </w:r>
      <w:r w:rsidR="00F115C9">
        <w:rPr>
          <w:rFonts w:ascii="Times New Roman" w:hAnsi="Times New Roman" w:cs="Times New Roman"/>
          <w:sz w:val="28"/>
          <w:szCs w:val="28"/>
          <w:lang w:val="en-US"/>
        </w:rPr>
        <w:t>TextBox</w:t>
      </w:r>
      <w:r w:rsidR="00F115C9" w:rsidRPr="00F115C9">
        <w:rPr>
          <w:rFonts w:ascii="Times New Roman" w:hAnsi="Times New Roman" w:cs="Times New Roman"/>
          <w:sz w:val="28"/>
          <w:szCs w:val="28"/>
        </w:rPr>
        <w:t xml:space="preserve"> – </w:t>
      </w:r>
      <w:r w:rsidR="00F115C9">
        <w:rPr>
          <w:rFonts w:ascii="Times New Roman" w:hAnsi="Times New Roman" w:cs="Times New Roman"/>
          <w:sz w:val="28"/>
          <w:szCs w:val="28"/>
        </w:rPr>
        <w:t xml:space="preserve">поля ввода, </w:t>
      </w:r>
      <w:r w:rsidR="00B31DE9">
        <w:rPr>
          <w:rFonts w:ascii="Times New Roman" w:hAnsi="Times New Roman" w:cs="Times New Roman"/>
          <w:sz w:val="28"/>
          <w:szCs w:val="28"/>
          <w:lang w:val="en-US"/>
        </w:rPr>
        <w:t>Image</w:t>
      </w:r>
      <w:r w:rsidR="00F115C9" w:rsidRPr="00F115C9">
        <w:rPr>
          <w:rFonts w:ascii="Times New Roman" w:hAnsi="Times New Roman" w:cs="Times New Roman"/>
          <w:sz w:val="28"/>
          <w:szCs w:val="28"/>
        </w:rPr>
        <w:t xml:space="preserve"> </w:t>
      </w:r>
      <w:r w:rsidR="00B31DE9">
        <w:rPr>
          <w:rFonts w:ascii="Times New Roman" w:hAnsi="Times New Roman" w:cs="Times New Roman"/>
          <w:sz w:val="28"/>
          <w:szCs w:val="28"/>
        </w:rPr>
        <w:t>– дл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B31DE9">
        <w:rPr>
          <w:rFonts w:ascii="Times New Roman" w:hAnsi="Times New Roman" w:cs="Times New Roman"/>
          <w:sz w:val="28"/>
          <w:szCs w:val="28"/>
        </w:rPr>
        <w:t xml:space="preserve">отображения </w:t>
      </w:r>
      <w:r>
        <w:rPr>
          <w:rFonts w:ascii="Times New Roman" w:hAnsi="Times New Roman" w:cs="Times New Roman"/>
          <w:sz w:val="28"/>
          <w:szCs w:val="28"/>
        </w:rPr>
        <w:t>капчи</w:t>
      </w:r>
      <w:r w:rsidR="00F115C9">
        <w:rPr>
          <w:rFonts w:ascii="Times New Roman" w:hAnsi="Times New Roman" w:cs="Times New Roman"/>
          <w:sz w:val="28"/>
          <w:szCs w:val="28"/>
        </w:rPr>
        <w:t xml:space="preserve"> и </w:t>
      </w:r>
      <w:r w:rsidR="00F115C9">
        <w:rPr>
          <w:rFonts w:ascii="Times New Roman" w:hAnsi="Times New Roman" w:cs="Times New Roman"/>
          <w:sz w:val="28"/>
          <w:szCs w:val="28"/>
          <w:lang w:val="en-US"/>
        </w:rPr>
        <w:t>Button</w:t>
      </w:r>
      <w:r w:rsidR="00F115C9">
        <w:rPr>
          <w:rFonts w:ascii="Times New Roman" w:hAnsi="Times New Roman" w:cs="Times New Roman"/>
          <w:sz w:val="28"/>
          <w:szCs w:val="28"/>
        </w:rPr>
        <w:t>. Также есть возможность открытия дополнительных окон.</w:t>
      </w:r>
      <w:r w:rsidR="00F115C9" w:rsidRPr="00807F48">
        <w:rPr>
          <w:rFonts w:ascii="Times New Roman" w:hAnsi="Times New Roman" w:cs="Times New Roman"/>
          <w:sz w:val="28"/>
          <w:szCs w:val="28"/>
        </w:rPr>
        <w:t xml:space="preserve"> </w:t>
      </w:r>
      <w:r w:rsidR="00F115C9">
        <w:rPr>
          <w:rFonts w:ascii="Times New Roman" w:hAnsi="Times New Roman" w:cs="Times New Roman"/>
          <w:sz w:val="28"/>
          <w:szCs w:val="28"/>
        </w:rPr>
        <w:t>(Рис.1</w:t>
      </w:r>
      <w:r>
        <w:rPr>
          <w:rFonts w:ascii="Times New Roman" w:hAnsi="Times New Roman" w:cs="Times New Roman"/>
          <w:sz w:val="28"/>
          <w:szCs w:val="28"/>
          <w:lang w:val="en-US"/>
        </w:rPr>
        <w:t>8</w:t>
      </w:r>
      <w:r w:rsidR="00F115C9">
        <w:rPr>
          <w:rFonts w:ascii="Times New Roman" w:hAnsi="Times New Roman" w:cs="Times New Roman"/>
          <w:sz w:val="28"/>
          <w:szCs w:val="28"/>
        </w:rPr>
        <w:t>)</w:t>
      </w:r>
    </w:p>
    <w:p w14:paraId="6D30F484" w14:textId="00BEB923" w:rsidR="00F115C9" w:rsidRDefault="003F78EB" w:rsidP="00774BC7">
      <w:pPr>
        <w:tabs>
          <w:tab w:val="left" w:pos="3840"/>
        </w:tabs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02976" behindDoc="0" locked="0" layoutInCell="1" allowOverlap="1" wp14:anchorId="2FD11822" wp14:editId="310C383C">
                <wp:simplePos x="0" y="0"/>
                <wp:positionH relativeFrom="column">
                  <wp:posOffset>1219445</wp:posOffset>
                </wp:positionH>
                <wp:positionV relativeFrom="paragraph">
                  <wp:posOffset>2560603</wp:posOffset>
                </wp:positionV>
                <wp:extent cx="448147" cy="81481"/>
                <wp:effectExtent l="0" t="0" r="47625" b="90170"/>
                <wp:wrapNone/>
                <wp:docPr id="1077562898" name="Прямая со стрелкой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48147" cy="81481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w14:anchorId="1EAF682F" id="Прямая со стрелкой 7" o:spid="_x0000_s1026" type="#_x0000_t32" style="position:absolute;margin-left:96pt;margin-top:201.6pt;width:35.3pt;height:6.4pt;z-index:251902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01952" behindDoc="0" locked="0" layoutInCell="1" allowOverlap="1" wp14:anchorId="4A33BB05" wp14:editId="740EA76F">
                <wp:simplePos x="0" y="0"/>
                <wp:positionH relativeFrom="column">
                  <wp:posOffset>259464</wp:posOffset>
                </wp:positionH>
                <wp:positionV relativeFrom="paragraph">
                  <wp:posOffset>2429176</wp:posOffset>
                </wp:positionV>
                <wp:extent cx="954634" cy="313785"/>
                <wp:effectExtent l="0" t="0" r="0" b="0"/>
                <wp:wrapNone/>
                <wp:docPr id="396311448" name="Прямоугольник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954634" cy="31378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973787F" w14:textId="71226703" w:rsidR="00EE71B4" w:rsidRPr="003F78EB" w:rsidRDefault="00EE71B4" w:rsidP="003F78EB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  <w:t>Imag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A33BB05" id="_x0000_s1044" style="position:absolute;left:0;text-align:left;margin-left:20.45pt;margin-top:191.25pt;width:75.15pt;height:24.7pt;z-index:251901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" fillcolor="white [3212]" strokecolor="black [3213]" strokeweight="2pt">
                <v:path arrowok="t"/>
                <v:textbox>
                  <w:txbxContent>
                    <w:p w14:paraId="6973787F" w14:textId="71226703" w:rsidR="00EE71B4" w:rsidRPr="003F78EB" w:rsidRDefault="00EE71B4" w:rsidP="003F78EB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  <w:t>Image</w:t>
                      </w:r>
                    </w:p>
                  </w:txbxContent>
                </v:textbox>
              </v:rect>
            </w:pict>
          </mc:Fallback>
        </mc:AlternateContent>
      </w:r>
      <w:r w:rsidR="00B31DE9" w:rsidRPr="00355C7C">
        <w:rPr>
          <w:b/>
          <w:noProof/>
        </w:rPr>
        <mc:AlternateContent>
          <mc:Choice Requires="wpg">
            <w:drawing>
              <wp:anchor distT="0" distB="0" distL="114300" distR="114300" simplePos="0" relativeHeight="251872256" behindDoc="0" locked="0" layoutInCell="1" allowOverlap="1" wp14:anchorId="3C1FE47B" wp14:editId="7E8F45A4">
                <wp:simplePos x="0" y="0"/>
                <wp:positionH relativeFrom="margin">
                  <wp:posOffset>133029</wp:posOffset>
                </wp:positionH>
                <wp:positionV relativeFrom="paragraph">
                  <wp:posOffset>479419</wp:posOffset>
                </wp:positionV>
                <wp:extent cx="5222260" cy="3046491"/>
                <wp:effectExtent l="0" t="0" r="16510" b="59055"/>
                <wp:wrapNone/>
                <wp:docPr id="450" name="Группа 45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2260" cy="3046491"/>
                          <a:chOff x="-511916" y="-431817"/>
                          <a:chExt cx="5223575" cy="3048759"/>
                        </a:xfrm>
                      </wpg:grpSpPr>
                      <wps:wsp>
                        <wps:cNvPr id="454" name="Прямоугольник 454"/>
                        <wps:cNvSpPr>
                          <a:spLocks/>
                        </wps:cNvSpPr>
                        <wps:spPr>
                          <a:xfrm>
                            <a:off x="-511916" y="-431817"/>
                            <a:ext cx="1354885" cy="311880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48B775D" w14:textId="77777777" w:rsidR="00EE71B4" w:rsidRPr="00F115C9" w:rsidRDefault="00EE71B4" w:rsidP="00F115C9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  <w:t>TextBox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55" name="Прямоугольник 455"/>
                        <wps:cNvSpPr>
                          <a:spLocks/>
                        </wps:cNvSpPr>
                        <wps:spPr>
                          <a:xfrm>
                            <a:off x="3756781" y="1605718"/>
                            <a:ext cx="954878" cy="314060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ED4E283" w14:textId="77777777" w:rsidR="00EE71B4" w:rsidRPr="00F115C9" w:rsidRDefault="00EE71B4" w:rsidP="00F115C9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  <w:t>Butt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56" name="AutoShape 89"/>
                        <wps:cNvCnPr>
                          <a:cxnSpLocks noChangeShapeType="1"/>
                          <a:stCxn id="455" idx="1"/>
                        </wps:cNvCnPr>
                        <wps:spPr bwMode="auto">
                          <a:xfrm flipH="1">
                            <a:off x="1186037" y="1762650"/>
                            <a:ext cx="2570352" cy="84976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5" name="AutoShape 89"/>
                        <wps:cNvCnPr>
                          <a:cxnSpLocks noChangeShapeType="1"/>
                          <a:stCxn id="455" idx="2"/>
                        </wps:cNvCnPr>
                        <wps:spPr bwMode="auto">
                          <a:xfrm flipH="1">
                            <a:off x="3590337" y="1919671"/>
                            <a:ext cx="643449" cy="69727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1" name="AutoShape 89"/>
                        <wps:cNvCnPr>
                          <a:cxnSpLocks noChangeShapeType="1"/>
                          <a:stCxn id="454" idx="2"/>
                        </wps:cNvCnPr>
                        <wps:spPr bwMode="auto">
                          <a:xfrm>
                            <a:off x="165468" y="-119968"/>
                            <a:ext cx="1880866" cy="89315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3" name="AutoShape 89"/>
                        <wps:cNvCnPr>
                          <a:cxnSpLocks noChangeShapeType="1"/>
                          <a:stCxn id="454" idx="2"/>
                        </wps:cNvCnPr>
                        <wps:spPr bwMode="auto">
                          <a:xfrm>
                            <a:off x="165468" y="-119968"/>
                            <a:ext cx="1858226" cy="36313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C1FE47B" id="Группа 450" o:spid="_x0000_s1045" style="position:absolute;left:0;text-align:left;margin-left:10.45pt;margin-top:37.75pt;width:411.2pt;height:239.9pt;z-index:251872256;mso-position-horizontal-relative:margin;mso-width-relative:margin;mso-height-relative:margin" coordorigin="-5119,-4318" coordsize="52235,3048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">
                <v:rect id="Прямоугольник 454" o:spid="_x0000_s1046" style="position:absolute;left:-5119;top:-4318;width:13548;height:311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" fillcolor="white [3212]" strokecolor="black [3213]" strokeweight="2pt">
                  <v:path arrowok="t"/>
                  <v:textbox>
                    <w:txbxContent>
                      <w:p w14:paraId="248B775D" w14:textId="77777777" w:rsidR="00EE71B4" w:rsidRPr="00F115C9" w:rsidRDefault="00EE71B4" w:rsidP="00F115C9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  <w:t>TextBox</w:t>
                        </w:r>
                      </w:p>
                    </w:txbxContent>
                  </v:textbox>
                </v:rect>
                <v:rect id="Прямоугольник 455" o:spid="_x0000_s1047" style="position:absolute;left:37567;top:16057;width:9549;height:314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" fillcolor="white [3212]" strokecolor="black [3213]" strokeweight="2pt">
                  <v:path arrowok="t"/>
                  <v:textbox>
                    <w:txbxContent>
                      <w:p w14:paraId="5ED4E283" w14:textId="77777777" w:rsidR="00EE71B4" w:rsidRPr="00F115C9" w:rsidRDefault="00EE71B4" w:rsidP="00F115C9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  <w:t>Button</w:t>
                        </w:r>
                      </w:p>
                    </w:txbxContent>
                  </v:textbox>
                </v:rect>
                <v:shape id="AutoShape 89" o:spid="_x0000_s1048" type="#_x0000_t32" style="position:absolute;left:11860;top:17626;width:25703;height:8498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">
                  <v:stroke endarrow="block"/>
                </v:shape>
                <v:shape id="AutoShape 89" o:spid="_x0000_s1049" type="#_x0000_t32" style="position:absolute;left:35903;top:19196;width:6434;height:6973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">
                  <v:stroke endarrow="block"/>
                </v:shape>
                <v:shape id="AutoShape 89" o:spid="_x0000_s1050" type="#_x0000_t32" style="position:absolute;left:1654;top:-1199;width:18809;height:893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">
                  <v:stroke endarrow="block"/>
                </v:shape>
                <v:shape id="AutoShape 89" o:spid="_x0000_s1051" type="#_x0000_t32" style="position:absolute;left:1654;top:-1199;width:18582;height:363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">
                  <v:stroke endarrow="block"/>
                </v:shape>
                <w10:wrap anchorx="margin"/>
              </v:group>
            </w:pict>
          </mc:Fallback>
        </mc:AlternateContent>
      </w:r>
      <w:r w:rsidR="000C68B0" w:rsidRPr="000C68B0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4ADC6201" wp14:editId="03A89350">
            <wp:extent cx="5639587" cy="4220164"/>
            <wp:effectExtent l="0" t="0" r="0" b="9525"/>
            <wp:docPr id="101084369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84369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639587" cy="4220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216D35" w14:textId="1590F9DC" w:rsidR="00F115C9" w:rsidRPr="00F115C9" w:rsidRDefault="00F115C9" w:rsidP="00F115C9">
      <w:pPr>
        <w:tabs>
          <w:tab w:val="left" w:pos="3840"/>
        </w:tabs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>
        <w:rPr>
          <w:rFonts w:ascii="Times New Roman" w:hAnsi="Times New Roman" w:cs="Times New Roman"/>
          <w:sz w:val="20"/>
          <w:szCs w:val="20"/>
        </w:rPr>
        <w:t>1</w:t>
      </w:r>
      <w:r w:rsidR="003F78EB" w:rsidRPr="00763F81">
        <w:rPr>
          <w:rFonts w:ascii="Times New Roman" w:hAnsi="Times New Roman" w:cs="Times New Roman"/>
          <w:sz w:val="20"/>
          <w:szCs w:val="20"/>
        </w:rPr>
        <w:t>8</w:t>
      </w:r>
      <w:r w:rsidRPr="001E35F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С</w:t>
      </w:r>
      <w:r w:rsidR="00774BC7">
        <w:rPr>
          <w:rFonts w:ascii="Times New Roman" w:hAnsi="Times New Roman" w:cs="Times New Roman"/>
          <w:sz w:val="20"/>
          <w:szCs w:val="20"/>
        </w:rPr>
        <w:t xml:space="preserve">траница </w:t>
      </w:r>
      <w:r w:rsidR="000C68B0">
        <w:rPr>
          <w:rFonts w:ascii="Times New Roman" w:hAnsi="Times New Roman" w:cs="Times New Roman"/>
          <w:sz w:val="20"/>
          <w:szCs w:val="20"/>
        </w:rPr>
        <w:t>Авторизации</w:t>
      </w:r>
    </w:p>
    <w:p w14:paraId="3F674A78" w14:textId="77777777" w:rsidR="00774BC7" w:rsidRDefault="00774BC7">
      <w:pPr>
        <w:rPr>
          <w:rFonts w:ascii="Times New Roman" w:hAnsi="Times New Roman" w:cs="Times New Roman"/>
          <w:b/>
          <w:sz w:val="28"/>
          <w:szCs w:val="28"/>
        </w:rPr>
      </w:pPr>
      <w:bookmarkStart w:id="68" w:name="_Toc421974611"/>
      <w:bookmarkStart w:id="69" w:name="_Toc422130272"/>
      <w:bookmarkStart w:id="70" w:name="_Toc422155372"/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78A0AA9E" w14:textId="7B0C3174" w:rsidR="00BE4BFA" w:rsidRDefault="003F78EB" w:rsidP="00BE4BFA">
      <w:pPr>
        <w:tabs>
          <w:tab w:val="left" w:pos="384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Окно профиля пользователя</w:t>
      </w:r>
      <w:r w:rsidR="00BE4BFA" w:rsidRPr="001D28DF">
        <w:rPr>
          <w:rFonts w:ascii="Times New Roman" w:hAnsi="Times New Roman" w:cs="Times New Roman"/>
          <w:sz w:val="28"/>
          <w:szCs w:val="28"/>
        </w:rPr>
        <w:t xml:space="preserve">. Интерфейс </w:t>
      </w:r>
      <w:r>
        <w:rPr>
          <w:rFonts w:ascii="Times New Roman" w:hAnsi="Times New Roman" w:cs="Times New Roman"/>
          <w:sz w:val="28"/>
          <w:szCs w:val="28"/>
        </w:rPr>
        <w:t>данного окна</w:t>
      </w:r>
      <w:r w:rsidR="00BE4BFA" w:rsidRPr="001D28DF">
        <w:rPr>
          <w:rFonts w:ascii="Times New Roman" w:hAnsi="Times New Roman" w:cs="Times New Roman"/>
          <w:sz w:val="28"/>
          <w:szCs w:val="28"/>
        </w:rPr>
        <w:t xml:space="preserve"> состоит из компонентов: </w:t>
      </w:r>
      <w:r>
        <w:rPr>
          <w:rFonts w:ascii="Times New Roman" w:hAnsi="Times New Roman" w:cs="Times New Roman"/>
          <w:sz w:val="28"/>
          <w:szCs w:val="28"/>
          <w:lang w:val="en-US"/>
        </w:rPr>
        <w:t>Image</w:t>
      </w:r>
      <w:r w:rsidRPr="003F78EB">
        <w:rPr>
          <w:rFonts w:ascii="Times New Roman" w:hAnsi="Times New Roman" w:cs="Times New Roman"/>
          <w:sz w:val="28"/>
          <w:szCs w:val="28"/>
        </w:rPr>
        <w:t>,</w:t>
      </w:r>
      <w:r w:rsidR="00BE4BFA"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  <w:lang w:val="en-US"/>
        </w:rPr>
        <w:t>Button</w:t>
      </w:r>
      <w:r w:rsidR="00BE4BFA">
        <w:rPr>
          <w:rFonts w:ascii="Times New Roman" w:hAnsi="Times New Roman" w:cs="Times New Roman"/>
          <w:sz w:val="28"/>
          <w:szCs w:val="28"/>
        </w:rPr>
        <w:t>.(Рис.1</w:t>
      </w:r>
      <w:r w:rsidRPr="003F78EB">
        <w:rPr>
          <w:rFonts w:ascii="Times New Roman" w:hAnsi="Times New Roman" w:cs="Times New Roman"/>
          <w:sz w:val="28"/>
          <w:szCs w:val="28"/>
        </w:rPr>
        <w:t>9</w:t>
      </w:r>
      <w:r w:rsidR="00BE4BFA">
        <w:rPr>
          <w:rFonts w:ascii="Times New Roman" w:hAnsi="Times New Roman" w:cs="Times New Roman"/>
          <w:sz w:val="28"/>
          <w:szCs w:val="28"/>
        </w:rPr>
        <w:t>)</w:t>
      </w:r>
    </w:p>
    <w:p w14:paraId="46BE651C" w14:textId="107DDD59" w:rsidR="00BE4BFA" w:rsidRDefault="003F78EB" w:rsidP="00BE4BFA">
      <w:pPr>
        <w:tabs>
          <w:tab w:val="left" w:pos="3840"/>
        </w:tabs>
        <w:spacing w:after="0" w:line="360" w:lineRule="auto"/>
        <w:jc w:val="center"/>
        <w:rPr>
          <w:rFonts w:ascii="Times New Roman" w:hAnsi="Times New Roman" w:cs="Times New Roman"/>
          <w:noProof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09120" behindDoc="0" locked="0" layoutInCell="1" allowOverlap="1" wp14:anchorId="47A15535" wp14:editId="66128CC6">
                <wp:simplePos x="0" y="0"/>
                <wp:positionH relativeFrom="column">
                  <wp:posOffset>707924</wp:posOffset>
                </wp:positionH>
                <wp:positionV relativeFrom="paragraph">
                  <wp:posOffset>1599823</wp:posOffset>
                </wp:positionV>
                <wp:extent cx="303291" cy="1018515"/>
                <wp:effectExtent l="0" t="0" r="59055" b="48895"/>
                <wp:wrapNone/>
                <wp:docPr id="486817863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3291" cy="10185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w14:anchorId="1B862D67" id="AutoShape 89" o:spid="_x0000_s1026" type="#_x0000_t32" style="position:absolute;margin-left:55.75pt;margin-top:125.95pt;width:23.9pt;height:80.2pt;z-index:251909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07072" behindDoc="0" locked="0" layoutInCell="1" allowOverlap="1" wp14:anchorId="70CB7089" wp14:editId="33EC3C1A">
                <wp:simplePos x="0" y="0"/>
                <wp:positionH relativeFrom="margin">
                  <wp:align>left</wp:align>
                </wp:positionH>
                <wp:positionV relativeFrom="paragraph">
                  <wp:posOffset>1151356</wp:posOffset>
                </wp:positionV>
                <wp:extent cx="1449775" cy="439647"/>
                <wp:effectExtent l="0" t="0" r="17145" b="17780"/>
                <wp:wrapNone/>
                <wp:docPr id="179293999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9775" cy="439647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D0F386D" w14:textId="623E1B30" w:rsidR="00EE71B4" w:rsidRPr="003110E4" w:rsidRDefault="00EE71B4" w:rsidP="003F78EB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Image</w:t>
                            </w:r>
                            <w:r w:rsidRPr="003110E4">
                              <w:rPr>
                                <w:rFonts w:ascii="Times New Roman" w:hAnsi="Times New Roman" w:cs="Times New Roman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0CB7089" id="_x0000_s1052" style="position:absolute;left:0;text-align:left;margin-left:0;margin-top:90.65pt;width:114.15pt;height:34.6pt;z-index:251907072;visibility:visible;mso-wrap-style:square;mso-wrap-distance-left:9pt;mso-wrap-distance-top:0;mso-wrap-distance-right:9pt;mso-wrap-distance-bottom:0;mso-position-horizontal:left;mso-position-horizontal-relative:margin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" fillcolor="white [3201]" strokecolor="black [3200]" strokeweight="2pt">
                <v:textbox>
                  <w:txbxContent>
                    <w:p w14:paraId="6D0F386D" w14:textId="623E1B30" w:rsidR="00EE71B4" w:rsidRPr="003110E4" w:rsidRDefault="00EE71B4" w:rsidP="003F78EB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</w:rPr>
                      </w:pPr>
                      <w:r>
                        <w:rPr>
                          <w:rFonts w:ascii="Times New Roman" w:hAnsi="Times New Roman" w:cs="Times New Roman"/>
                          <w:lang w:val="en-US"/>
                        </w:rPr>
                        <w:t>Image</w:t>
                      </w:r>
                      <w:r w:rsidRPr="003110E4">
                        <w:rPr>
                          <w:rFonts w:ascii="Times New Roman" w:hAnsi="Times New Roman" w:cs="Times New Roman"/>
                        </w:rPr>
                        <w:t xml:space="preserve"> 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0C4725">
        <w:rPr>
          <w:rFonts w:ascii="Times New Roman" w:hAnsi="Times New Roman" w:cs="Times New Roman"/>
          <w:b/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862016" behindDoc="0" locked="0" layoutInCell="1" allowOverlap="1" wp14:anchorId="215627AD" wp14:editId="30B50340">
                <wp:simplePos x="0" y="0"/>
                <wp:positionH relativeFrom="page">
                  <wp:posOffset>2414270</wp:posOffset>
                </wp:positionH>
                <wp:positionV relativeFrom="paragraph">
                  <wp:posOffset>1567180</wp:posOffset>
                </wp:positionV>
                <wp:extent cx="2208530" cy="2893060"/>
                <wp:effectExtent l="38100" t="0" r="20320" b="59690"/>
                <wp:wrapNone/>
                <wp:docPr id="49" name="Группа 4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208530" cy="2893060"/>
                          <a:chOff x="-906281" y="802996"/>
                          <a:chExt cx="2210816" cy="2899276"/>
                        </a:xfrm>
                      </wpg:grpSpPr>
                      <wps:wsp>
                        <wps:cNvPr id="54" name="Прямоугольник 54"/>
                        <wps:cNvSpPr/>
                        <wps:spPr>
                          <a:xfrm>
                            <a:off x="-511539" y="802996"/>
                            <a:ext cx="1451276" cy="440592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9EAD0D1" w14:textId="4BEB4290" w:rsidR="00EE71B4" w:rsidRPr="003110E4" w:rsidRDefault="00EE71B4" w:rsidP="003F78EB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lang w:val="en-US"/>
                                </w:rPr>
                                <w:t>Button</w:t>
                              </w:r>
                              <w:r w:rsidRPr="003110E4">
                                <w:rPr>
                                  <w:rFonts w:ascii="Times New Roman" w:hAnsi="Times New Roman" w:cs="Times New Roman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51" name="AutoShape 89"/>
                        <wps:cNvCnPr>
                          <a:cxnSpLocks noChangeShapeType="1"/>
                          <a:stCxn id="54" idx="2"/>
                        </wps:cNvCnPr>
                        <wps:spPr bwMode="auto">
                          <a:xfrm flipH="1">
                            <a:off x="-906281" y="1243419"/>
                            <a:ext cx="1120301" cy="245885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3" name="AutoShape 89"/>
                        <wps:cNvCnPr>
                          <a:cxnSpLocks noChangeShapeType="1"/>
                          <a:stCxn id="54" idx="2"/>
                        </wps:cNvCnPr>
                        <wps:spPr bwMode="auto">
                          <a:xfrm>
                            <a:off x="214020" y="1243419"/>
                            <a:ext cx="1090515" cy="118868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15627AD" id="Группа 49" o:spid="_x0000_s1053" style="position:absolute;left:0;text-align:left;margin-left:190.1pt;margin-top:123.4pt;width:173.9pt;height:227.8pt;z-index:251862016;mso-position-horizontal-relative:page;mso-width-relative:margin;mso-height-relative:margin" coordorigin="-9062,8029" coordsize="22108,2899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">
                <v:rect id="Прямоугольник 54" o:spid="_x0000_s1054" style="position:absolute;left:-5115;top:8029;width:14512;height:44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" fillcolor="white [3201]" strokecolor="black [3200]" strokeweight="2pt">
                  <v:textbox>
                    <w:txbxContent>
                      <w:p w14:paraId="69EAD0D1" w14:textId="4BEB4290" w:rsidR="00EE71B4" w:rsidRPr="003110E4" w:rsidRDefault="00EE71B4" w:rsidP="003F78EB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lang w:val="en-US"/>
                          </w:rPr>
                          <w:t>Button</w:t>
                        </w:r>
                        <w:r w:rsidRPr="003110E4">
                          <w:rPr>
                            <w:rFonts w:ascii="Times New Roman" w:hAnsi="Times New Roman" w:cs="Times New Roman"/>
                          </w:rPr>
                          <w:t xml:space="preserve"> </w:t>
                        </w:r>
                      </w:p>
                    </w:txbxContent>
                  </v:textbox>
                </v:rect>
                <v:shape id="AutoShape 89" o:spid="_x0000_s1055" type="#_x0000_t32" style="position:absolute;left:-9062;top:12434;width:11202;height:24588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">
                  <v:stroke endarrow="block"/>
                </v:shape>
                <v:shape id="AutoShape 89" o:spid="_x0000_s1056" type="#_x0000_t32" style="position:absolute;left:2140;top:12434;width:10905;height:1188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">
                  <v:stroke endarrow="block"/>
                </v:shape>
                <w10:wrap anchorx="page"/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05024" behindDoc="0" locked="0" layoutInCell="1" allowOverlap="1" wp14:anchorId="61842D65" wp14:editId="01649CF4">
                <wp:simplePos x="0" y="0"/>
                <wp:positionH relativeFrom="column">
                  <wp:posOffset>2106685</wp:posOffset>
                </wp:positionH>
                <wp:positionV relativeFrom="paragraph">
                  <wp:posOffset>2022807</wp:posOffset>
                </wp:positionV>
                <wp:extent cx="1436652" cy="1668365"/>
                <wp:effectExtent l="0" t="0" r="68580" b="65405"/>
                <wp:wrapNone/>
                <wp:docPr id="31184034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36652" cy="166836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w14:anchorId="5ED55FC0" id="AutoShape 89" o:spid="_x0000_s1026" type="#_x0000_t32" style="position:absolute;margin-left:165.9pt;margin-top:159.3pt;width:113.1pt;height:131.35pt;z-index:251905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">
                <v:stroke endarrow="block"/>
              </v:shape>
            </w:pict>
          </mc:Fallback>
        </mc:AlternateContent>
      </w:r>
      <w:r w:rsidRPr="003F78E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5477787" wp14:editId="07ADD63A">
            <wp:extent cx="5940425" cy="6072505"/>
            <wp:effectExtent l="0" t="0" r="3175" b="4445"/>
            <wp:docPr id="30694351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694351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072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97BDBC" w14:textId="77777777" w:rsidR="003F78EB" w:rsidRDefault="00BE4BFA" w:rsidP="00BE4BFA">
      <w:pPr>
        <w:tabs>
          <w:tab w:val="left" w:pos="7845"/>
        </w:tabs>
        <w:spacing w:line="360" w:lineRule="auto"/>
        <w:ind w:right="99"/>
        <w:jc w:val="center"/>
        <w:rPr>
          <w:b/>
          <w:sz w:val="28"/>
          <w:szCs w:val="28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 w:rsidR="003110E4">
        <w:rPr>
          <w:rFonts w:ascii="Times New Roman" w:hAnsi="Times New Roman" w:cs="Times New Roman"/>
          <w:sz w:val="20"/>
          <w:szCs w:val="20"/>
        </w:rPr>
        <w:t>1</w:t>
      </w:r>
      <w:r w:rsidR="003F78EB" w:rsidRPr="00763F81">
        <w:rPr>
          <w:rFonts w:ascii="Times New Roman" w:hAnsi="Times New Roman" w:cs="Times New Roman"/>
          <w:sz w:val="20"/>
          <w:szCs w:val="20"/>
        </w:rPr>
        <w:t xml:space="preserve">9 </w:t>
      </w:r>
      <w:r w:rsidR="003F78EB">
        <w:rPr>
          <w:rFonts w:ascii="Times New Roman" w:hAnsi="Times New Roman" w:cs="Times New Roman"/>
          <w:sz w:val="20"/>
          <w:szCs w:val="20"/>
        </w:rPr>
        <w:t>Окно профиля пользователя</w:t>
      </w:r>
      <w:r w:rsidR="003F78EB">
        <w:rPr>
          <w:b/>
          <w:sz w:val="28"/>
          <w:szCs w:val="28"/>
        </w:rPr>
        <w:t xml:space="preserve"> </w:t>
      </w:r>
    </w:p>
    <w:p w14:paraId="65139D2D" w14:textId="77777777" w:rsidR="003F78EB" w:rsidRDefault="003F78EB" w:rsidP="00BE4BFA">
      <w:pPr>
        <w:tabs>
          <w:tab w:val="left" w:pos="7845"/>
        </w:tabs>
        <w:spacing w:line="360" w:lineRule="auto"/>
        <w:ind w:right="99"/>
        <w:jc w:val="center"/>
        <w:rPr>
          <w:b/>
          <w:sz w:val="28"/>
          <w:szCs w:val="28"/>
        </w:rPr>
      </w:pPr>
    </w:p>
    <w:p w14:paraId="0631A228" w14:textId="37D657DC" w:rsidR="003F78EB" w:rsidRPr="003F78EB" w:rsidRDefault="003F78EB" w:rsidP="003F78EB">
      <w:pPr>
        <w:tabs>
          <w:tab w:val="left" w:pos="384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кно мероприятий пользователя</w:t>
      </w:r>
      <w:r w:rsidRPr="001D28DF">
        <w:rPr>
          <w:rFonts w:ascii="Times New Roman" w:hAnsi="Times New Roman" w:cs="Times New Roman"/>
          <w:sz w:val="28"/>
          <w:szCs w:val="28"/>
        </w:rPr>
        <w:t xml:space="preserve">. Интерфейс </w:t>
      </w:r>
      <w:r>
        <w:rPr>
          <w:rFonts w:ascii="Times New Roman" w:hAnsi="Times New Roman" w:cs="Times New Roman"/>
          <w:sz w:val="28"/>
          <w:szCs w:val="28"/>
        </w:rPr>
        <w:t>данного окна</w:t>
      </w:r>
      <w:r w:rsidRPr="001D28DF">
        <w:rPr>
          <w:rFonts w:ascii="Times New Roman" w:hAnsi="Times New Roman" w:cs="Times New Roman"/>
          <w:sz w:val="28"/>
          <w:szCs w:val="28"/>
        </w:rPr>
        <w:t xml:space="preserve"> состоит из компонентов: </w:t>
      </w:r>
      <w:r>
        <w:rPr>
          <w:rFonts w:ascii="Times New Roman" w:hAnsi="Times New Roman" w:cs="Times New Roman"/>
          <w:sz w:val="28"/>
          <w:szCs w:val="28"/>
          <w:lang w:val="en-US"/>
        </w:rPr>
        <w:t>ListBox</w:t>
      </w:r>
      <w:r w:rsidRPr="003F78E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3F78E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ля отображения мероприятий пользователя</w:t>
      </w:r>
      <w:r w:rsidRPr="003F78EB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  <w:lang w:val="en-US"/>
        </w:rPr>
        <w:t>Button</w:t>
      </w:r>
      <w:r>
        <w:rPr>
          <w:rFonts w:ascii="Times New Roman" w:hAnsi="Times New Roman" w:cs="Times New Roman"/>
          <w:sz w:val="28"/>
          <w:szCs w:val="28"/>
        </w:rPr>
        <w:t>.(Рис.</w:t>
      </w:r>
      <w:r w:rsidRPr="0047221F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sz w:val="28"/>
          <w:szCs w:val="28"/>
        </w:rPr>
        <w:t>)</w:t>
      </w:r>
    </w:p>
    <w:p w14:paraId="1139CACD" w14:textId="29FCC82A" w:rsidR="00BE4BFA" w:rsidRDefault="00BE4BFA" w:rsidP="00BE4BFA">
      <w:pPr>
        <w:tabs>
          <w:tab w:val="left" w:pos="7845"/>
        </w:tabs>
        <w:spacing w:line="360" w:lineRule="auto"/>
        <w:ind w:right="99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14:paraId="68450CF8" w14:textId="558315C6" w:rsidR="003F78EB" w:rsidRDefault="003F78EB" w:rsidP="003F78EB">
      <w:pPr>
        <w:tabs>
          <w:tab w:val="left" w:pos="3840"/>
        </w:tabs>
        <w:spacing w:after="0" w:line="360" w:lineRule="auto"/>
        <w:jc w:val="center"/>
        <w:rPr>
          <w:rFonts w:ascii="Times New Roman" w:hAnsi="Times New Roman" w:cs="Times New Roman"/>
          <w:noProof/>
          <w:sz w:val="28"/>
          <w:szCs w:val="28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915264" behindDoc="0" locked="0" layoutInCell="1" allowOverlap="1" wp14:anchorId="20E73EE6" wp14:editId="048B7E6E">
                <wp:simplePos x="0" y="0"/>
                <wp:positionH relativeFrom="column">
                  <wp:posOffset>3018444</wp:posOffset>
                </wp:positionH>
                <wp:positionV relativeFrom="paragraph">
                  <wp:posOffset>841633</wp:posOffset>
                </wp:positionV>
                <wp:extent cx="509635" cy="796271"/>
                <wp:effectExtent l="38100" t="0" r="24130" b="61595"/>
                <wp:wrapNone/>
                <wp:docPr id="719371569" name="Прямая со стрелкой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09635" cy="796271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w14:anchorId="26E14684" id="Прямая со стрелкой 10" o:spid="_x0000_s1026" type="#_x0000_t32" style="position:absolute;margin-left:237.65pt;margin-top:66.25pt;width:40.15pt;height:62.7pt;flip:x;z-index:251915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14240" behindDoc="0" locked="0" layoutInCell="1" allowOverlap="1" wp14:anchorId="2C626027" wp14:editId="2F0CF25E">
                <wp:simplePos x="0" y="0"/>
                <wp:positionH relativeFrom="column">
                  <wp:posOffset>3277367</wp:posOffset>
                </wp:positionH>
                <wp:positionV relativeFrom="paragraph">
                  <wp:posOffset>409569</wp:posOffset>
                </wp:positionV>
                <wp:extent cx="1449775" cy="439647"/>
                <wp:effectExtent l="0" t="0" r="17145" b="17780"/>
                <wp:wrapNone/>
                <wp:docPr id="1450689795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9775" cy="439647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6A0634B" w14:textId="628D5204" w:rsidR="00EE71B4" w:rsidRPr="003110E4" w:rsidRDefault="00EE71B4" w:rsidP="003F78EB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ListBox</w:t>
                            </w:r>
                            <w:r w:rsidRPr="003110E4">
                              <w:rPr>
                                <w:rFonts w:ascii="Times New Roman" w:hAnsi="Times New Roman" w:cs="Times New Roman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C626027" id="_x0000_s1057" style="position:absolute;left:0;text-align:left;margin-left:258.05pt;margin-top:32.25pt;width:114.15pt;height:34.6pt;z-index:251914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" fillcolor="white [3201]" strokecolor="black [3200]" strokeweight="2pt">
                <v:textbox>
                  <w:txbxContent>
                    <w:p w14:paraId="36A0634B" w14:textId="628D5204" w:rsidR="00EE71B4" w:rsidRPr="003110E4" w:rsidRDefault="00EE71B4" w:rsidP="003F78EB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</w:rPr>
                      </w:pPr>
                      <w:r>
                        <w:rPr>
                          <w:rFonts w:ascii="Times New Roman" w:hAnsi="Times New Roman" w:cs="Times New Roman"/>
                          <w:lang w:val="en-US"/>
                        </w:rPr>
                        <w:t>ListBox</w:t>
                      </w:r>
                      <w:r w:rsidRPr="003110E4">
                        <w:rPr>
                          <w:rFonts w:ascii="Times New Roman" w:hAnsi="Times New Roman" w:cs="Times New Roman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12192" behindDoc="0" locked="0" layoutInCell="1" allowOverlap="1" wp14:anchorId="428A6828" wp14:editId="5EC949BC">
                <wp:simplePos x="0" y="0"/>
                <wp:positionH relativeFrom="column">
                  <wp:posOffset>3586926</wp:posOffset>
                </wp:positionH>
                <wp:positionV relativeFrom="paragraph">
                  <wp:posOffset>1471175</wp:posOffset>
                </wp:positionV>
                <wp:extent cx="1371600" cy="1348639"/>
                <wp:effectExtent l="38100" t="0" r="19050" b="61595"/>
                <wp:wrapNone/>
                <wp:docPr id="165292255" name="Прямая со стрелкой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371600" cy="134863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w14:anchorId="277D251A" id="Прямая со стрелкой 9" o:spid="_x0000_s1026" type="#_x0000_t32" style="position:absolute;margin-left:282.45pt;margin-top:115.85pt;width:108pt;height:106.2pt;flip:x;z-index:251912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11168" behindDoc="0" locked="0" layoutInCell="1" allowOverlap="1" wp14:anchorId="3A4FF267" wp14:editId="4D7D9F58">
                <wp:simplePos x="0" y="0"/>
                <wp:positionH relativeFrom="column">
                  <wp:posOffset>4242818</wp:posOffset>
                </wp:positionH>
                <wp:positionV relativeFrom="paragraph">
                  <wp:posOffset>1032095</wp:posOffset>
                </wp:positionV>
                <wp:extent cx="1449775" cy="439647"/>
                <wp:effectExtent l="0" t="0" r="17145" b="17780"/>
                <wp:wrapNone/>
                <wp:docPr id="266907538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9775" cy="439647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A057973" w14:textId="77777777" w:rsidR="00EE71B4" w:rsidRPr="003110E4" w:rsidRDefault="00EE71B4" w:rsidP="003F78EB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Button</w:t>
                            </w:r>
                            <w:r w:rsidRPr="003110E4">
                              <w:rPr>
                                <w:rFonts w:ascii="Times New Roman" w:hAnsi="Times New Roman" w:cs="Times New Roman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A4FF267" id="_x0000_s1058" style="position:absolute;left:0;text-align:left;margin-left:334.1pt;margin-top:81.25pt;width:114.15pt;height:34.6pt;z-index:251911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" fillcolor="white [3201]" strokecolor="black [3200]" strokeweight="2pt">
                <v:textbox>
                  <w:txbxContent>
                    <w:p w14:paraId="2A057973" w14:textId="77777777" w:rsidR="00EE71B4" w:rsidRPr="003110E4" w:rsidRDefault="00EE71B4" w:rsidP="003F78EB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</w:rPr>
                      </w:pPr>
                      <w:r>
                        <w:rPr>
                          <w:rFonts w:ascii="Times New Roman" w:hAnsi="Times New Roman" w:cs="Times New Roman"/>
                          <w:lang w:val="en-US"/>
                        </w:rPr>
                        <w:t>Button</w:t>
                      </w:r>
                      <w:r w:rsidRPr="003110E4">
                        <w:rPr>
                          <w:rFonts w:ascii="Times New Roman" w:hAnsi="Times New Roman" w:cs="Times New Roman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 w:rsidRPr="003F78E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E59F796" wp14:editId="4551922D">
            <wp:extent cx="5940425" cy="3187700"/>
            <wp:effectExtent l="0" t="0" r="3175" b="0"/>
            <wp:docPr id="63544938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5449383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8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0F834D" w14:textId="2F9C7B2F" w:rsidR="003F78EB" w:rsidRDefault="003F78EB" w:rsidP="003F78EB">
      <w:pPr>
        <w:tabs>
          <w:tab w:val="left" w:pos="7845"/>
        </w:tabs>
        <w:spacing w:line="360" w:lineRule="auto"/>
        <w:ind w:right="99"/>
        <w:jc w:val="center"/>
        <w:rPr>
          <w:b/>
          <w:sz w:val="28"/>
          <w:szCs w:val="28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>
        <w:rPr>
          <w:rFonts w:ascii="Times New Roman" w:hAnsi="Times New Roman" w:cs="Times New Roman"/>
          <w:sz w:val="20"/>
          <w:szCs w:val="20"/>
        </w:rPr>
        <w:t>20</w:t>
      </w:r>
      <w:r w:rsidRPr="003F78EB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Окно мероприятий пользователя</w:t>
      </w:r>
      <w:r>
        <w:rPr>
          <w:b/>
          <w:sz w:val="28"/>
          <w:szCs w:val="28"/>
        </w:rPr>
        <w:t xml:space="preserve"> </w:t>
      </w:r>
    </w:p>
    <w:p w14:paraId="5C1D39F3" w14:textId="77777777" w:rsidR="003F78EB" w:rsidRDefault="003F78EB" w:rsidP="003110E4">
      <w:pPr>
        <w:tabs>
          <w:tab w:val="left" w:pos="3840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7125D5F7" w14:textId="38FF5DFC" w:rsidR="003110E4" w:rsidRDefault="0047221F" w:rsidP="003110E4">
      <w:pPr>
        <w:tabs>
          <w:tab w:val="left" w:pos="384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кно изменения профиля</w:t>
      </w:r>
      <w:r w:rsidR="003110E4" w:rsidRPr="001D28DF">
        <w:rPr>
          <w:rFonts w:ascii="Times New Roman" w:hAnsi="Times New Roman" w:cs="Times New Roman"/>
          <w:sz w:val="28"/>
          <w:szCs w:val="28"/>
        </w:rPr>
        <w:t>. Интерфейс данной формы</w:t>
      </w:r>
      <w:r>
        <w:rPr>
          <w:rFonts w:ascii="Times New Roman" w:hAnsi="Times New Roman" w:cs="Times New Roman"/>
          <w:sz w:val="28"/>
          <w:szCs w:val="28"/>
        </w:rPr>
        <w:t xml:space="preserve"> является интерфейсом регистрации с уже заполненными полями</w:t>
      </w:r>
      <w:r w:rsidR="003110E4">
        <w:rPr>
          <w:rFonts w:ascii="Times New Roman" w:hAnsi="Times New Roman" w:cs="Times New Roman"/>
          <w:sz w:val="28"/>
          <w:szCs w:val="28"/>
        </w:rPr>
        <w:t>.(Рис.</w:t>
      </w:r>
      <w:r w:rsidRPr="0047221F">
        <w:rPr>
          <w:rFonts w:ascii="Times New Roman" w:hAnsi="Times New Roman" w:cs="Times New Roman"/>
          <w:sz w:val="28"/>
          <w:szCs w:val="28"/>
        </w:rPr>
        <w:t>21</w:t>
      </w:r>
      <w:r w:rsidR="003110E4">
        <w:rPr>
          <w:rFonts w:ascii="Times New Roman" w:hAnsi="Times New Roman" w:cs="Times New Roman"/>
          <w:sz w:val="28"/>
          <w:szCs w:val="28"/>
        </w:rPr>
        <w:t>)</w:t>
      </w:r>
    </w:p>
    <w:p w14:paraId="216DE8C0" w14:textId="7ED9397B" w:rsidR="0047221F" w:rsidRDefault="0047221F" w:rsidP="003110E4">
      <w:pPr>
        <w:tabs>
          <w:tab w:val="left" w:pos="384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7221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E7F0E9B" wp14:editId="2A3C6DFC">
            <wp:extent cx="3150188" cy="3551918"/>
            <wp:effectExtent l="0" t="0" r="0" b="0"/>
            <wp:docPr id="178865830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8865830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159150" cy="35620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CF4D83" w14:textId="7CA5D218" w:rsidR="0047221F" w:rsidRDefault="0047221F" w:rsidP="0047221F">
      <w:pPr>
        <w:tabs>
          <w:tab w:val="left" w:pos="7845"/>
        </w:tabs>
        <w:spacing w:line="360" w:lineRule="auto"/>
        <w:ind w:right="99"/>
        <w:jc w:val="center"/>
        <w:rPr>
          <w:b/>
          <w:sz w:val="28"/>
          <w:szCs w:val="28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>
        <w:rPr>
          <w:rFonts w:ascii="Times New Roman" w:hAnsi="Times New Roman" w:cs="Times New Roman"/>
          <w:sz w:val="20"/>
          <w:szCs w:val="20"/>
        </w:rPr>
        <w:t>2</w:t>
      </w:r>
      <w:r w:rsidR="000B6074">
        <w:rPr>
          <w:rFonts w:ascii="Times New Roman" w:hAnsi="Times New Roman" w:cs="Times New Roman"/>
          <w:sz w:val="20"/>
          <w:szCs w:val="20"/>
        </w:rPr>
        <w:t>1</w:t>
      </w:r>
      <w:r w:rsidRPr="003F78EB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Окно изменения профиля</w:t>
      </w:r>
      <w:r>
        <w:rPr>
          <w:b/>
          <w:sz w:val="28"/>
          <w:szCs w:val="28"/>
        </w:rPr>
        <w:t xml:space="preserve"> </w:t>
      </w:r>
    </w:p>
    <w:p w14:paraId="6C773F96" w14:textId="18304CFB" w:rsidR="006F3A67" w:rsidRDefault="006F3A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8972430" w14:textId="77777777" w:rsidR="006F3A67" w:rsidRDefault="006F3A67" w:rsidP="006F3A67">
      <w:pPr>
        <w:tabs>
          <w:tab w:val="left" w:pos="384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4039323" w14:textId="70087B2C" w:rsidR="006F3A67" w:rsidRDefault="006F3A67" w:rsidP="006F3A67">
      <w:pPr>
        <w:tabs>
          <w:tab w:val="left" w:pos="384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кно профиля модератора</w:t>
      </w:r>
      <w:r w:rsidRPr="001D28DF">
        <w:rPr>
          <w:rFonts w:ascii="Times New Roman" w:hAnsi="Times New Roman" w:cs="Times New Roman"/>
          <w:sz w:val="28"/>
          <w:szCs w:val="28"/>
        </w:rPr>
        <w:t xml:space="preserve">. Интерфейс </w:t>
      </w:r>
      <w:r>
        <w:rPr>
          <w:rFonts w:ascii="Times New Roman" w:hAnsi="Times New Roman" w:cs="Times New Roman"/>
          <w:sz w:val="28"/>
          <w:szCs w:val="28"/>
        </w:rPr>
        <w:t>данного окна</w:t>
      </w:r>
      <w:r w:rsidRPr="001D28DF">
        <w:rPr>
          <w:rFonts w:ascii="Times New Roman" w:hAnsi="Times New Roman" w:cs="Times New Roman"/>
          <w:sz w:val="28"/>
          <w:szCs w:val="28"/>
        </w:rPr>
        <w:t xml:space="preserve"> состоит из компонентов: </w:t>
      </w:r>
      <w:r>
        <w:rPr>
          <w:rFonts w:ascii="Times New Roman" w:hAnsi="Times New Roman" w:cs="Times New Roman"/>
          <w:sz w:val="28"/>
          <w:szCs w:val="28"/>
          <w:lang w:val="en-US"/>
        </w:rPr>
        <w:t>Image</w:t>
      </w:r>
      <w:r w:rsidRPr="003F78EB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  <w:lang w:val="en-US"/>
        </w:rPr>
        <w:t>Button</w:t>
      </w:r>
      <w:r>
        <w:rPr>
          <w:rFonts w:ascii="Times New Roman" w:hAnsi="Times New Roman" w:cs="Times New Roman"/>
          <w:sz w:val="28"/>
          <w:szCs w:val="28"/>
        </w:rPr>
        <w:t>.(Рис.</w:t>
      </w:r>
      <w:r w:rsidRPr="0047221F">
        <w:rPr>
          <w:rFonts w:ascii="Times New Roman" w:hAnsi="Times New Roman" w:cs="Times New Roman"/>
          <w:sz w:val="28"/>
          <w:szCs w:val="28"/>
        </w:rPr>
        <w:t>2</w:t>
      </w:r>
      <w:r w:rsidRPr="006F3A67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)</w:t>
      </w:r>
    </w:p>
    <w:p w14:paraId="538E471C" w14:textId="731F0A31" w:rsidR="003110E4" w:rsidRDefault="006F3A67" w:rsidP="003110E4">
      <w:pPr>
        <w:tabs>
          <w:tab w:val="left" w:pos="3840"/>
        </w:tabs>
        <w:spacing w:after="0" w:line="360" w:lineRule="auto"/>
        <w:jc w:val="center"/>
        <w:rPr>
          <w:rFonts w:ascii="Times New Roman" w:hAnsi="Times New Roman" w:cs="Times New Roman"/>
          <w:noProof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24480" behindDoc="0" locked="0" layoutInCell="1" allowOverlap="1" wp14:anchorId="08D6E4A7" wp14:editId="33453F0A">
                <wp:simplePos x="0" y="0"/>
                <wp:positionH relativeFrom="column">
                  <wp:posOffset>2572178</wp:posOffset>
                </wp:positionH>
                <wp:positionV relativeFrom="paragraph">
                  <wp:posOffset>3909621</wp:posOffset>
                </wp:positionV>
                <wp:extent cx="613873" cy="1184869"/>
                <wp:effectExtent l="38100" t="38100" r="34290" b="15875"/>
                <wp:wrapNone/>
                <wp:docPr id="1409792467" name="Прямая со стрелкой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613873" cy="118486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w14:anchorId="493A9A92" id="Прямая со стрелкой 15" o:spid="_x0000_s1026" type="#_x0000_t32" style="position:absolute;margin-left:202.55pt;margin-top:307.85pt;width:48.35pt;height:93.3pt;flip:x y;z-index:251924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23456" behindDoc="0" locked="0" layoutInCell="1" allowOverlap="1" wp14:anchorId="462D7C05" wp14:editId="0A202E7C">
                <wp:simplePos x="0" y="0"/>
                <wp:positionH relativeFrom="column">
                  <wp:posOffset>2761325</wp:posOffset>
                </wp:positionH>
                <wp:positionV relativeFrom="paragraph">
                  <wp:posOffset>5108409</wp:posOffset>
                </wp:positionV>
                <wp:extent cx="1449775" cy="439647"/>
                <wp:effectExtent l="0" t="0" r="17145" b="17780"/>
                <wp:wrapNone/>
                <wp:docPr id="2085225161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9775" cy="439647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8FF54BC" w14:textId="76590CC7" w:rsidR="00EE71B4" w:rsidRPr="003110E4" w:rsidRDefault="00EE71B4" w:rsidP="006F3A67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Image</w:t>
                            </w:r>
                            <w:r w:rsidRPr="003110E4">
                              <w:rPr>
                                <w:rFonts w:ascii="Times New Roman" w:hAnsi="Times New Roman" w:cs="Times New Roman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62D7C05" id="_x0000_s1059" style="position:absolute;left:0;text-align:left;margin-left:217.45pt;margin-top:402.25pt;width:114.15pt;height:34.6pt;z-index:251923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" fillcolor="white [3201]" strokecolor="black [3200]" strokeweight="2pt">
                <v:textbox>
                  <w:txbxContent>
                    <w:p w14:paraId="08FF54BC" w14:textId="76590CC7" w:rsidR="00EE71B4" w:rsidRPr="003110E4" w:rsidRDefault="00EE71B4" w:rsidP="006F3A67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</w:rPr>
                      </w:pPr>
                      <w:r>
                        <w:rPr>
                          <w:rFonts w:ascii="Times New Roman" w:hAnsi="Times New Roman" w:cs="Times New Roman"/>
                          <w:lang w:val="en-US"/>
                        </w:rPr>
                        <w:t>Image</w:t>
                      </w:r>
                      <w:r w:rsidRPr="003110E4">
                        <w:rPr>
                          <w:rFonts w:ascii="Times New Roman" w:hAnsi="Times New Roman" w:cs="Times New Roman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18336" behindDoc="0" locked="0" layoutInCell="1" allowOverlap="1" wp14:anchorId="5F89ED32" wp14:editId="072068DB">
                <wp:simplePos x="0" y="0"/>
                <wp:positionH relativeFrom="column">
                  <wp:posOffset>2720174</wp:posOffset>
                </wp:positionH>
                <wp:positionV relativeFrom="paragraph">
                  <wp:posOffset>1404271</wp:posOffset>
                </wp:positionV>
                <wp:extent cx="813901" cy="1130803"/>
                <wp:effectExtent l="0" t="0" r="81915" b="50800"/>
                <wp:wrapNone/>
                <wp:docPr id="732595530" name="Прямая со стрелкой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13901" cy="1130803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w14:anchorId="7999CF0B" id="Прямая со стрелкой 11" o:spid="_x0000_s1026" type="#_x0000_t32" style="position:absolute;margin-left:214.2pt;margin-top:110.55pt;width:64.1pt;height:89.05pt;z-index:251918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19360" behindDoc="0" locked="0" layoutInCell="1" allowOverlap="1" wp14:anchorId="4847F927" wp14:editId="7ECDB4F0">
                <wp:simplePos x="0" y="0"/>
                <wp:positionH relativeFrom="column">
                  <wp:posOffset>2582751</wp:posOffset>
                </wp:positionH>
                <wp:positionV relativeFrom="paragraph">
                  <wp:posOffset>1620978</wp:posOffset>
                </wp:positionV>
                <wp:extent cx="935057" cy="1506257"/>
                <wp:effectExtent l="0" t="0" r="74930" b="55880"/>
                <wp:wrapNone/>
                <wp:docPr id="136998915" name="Прямая со стрелкой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35057" cy="1506257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w14:anchorId="3E42F6E0" id="Прямая со стрелкой 12" o:spid="_x0000_s1026" type="#_x0000_t32" style="position:absolute;margin-left:203.35pt;margin-top:127.65pt;width:73.65pt;height:118.6pt;z-index:251919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21408" behindDoc="0" locked="0" layoutInCell="1" allowOverlap="1" wp14:anchorId="462D75A5" wp14:editId="6A9642BC">
                <wp:simplePos x="0" y="0"/>
                <wp:positionH relativeFrom="column">
                  <wp:posOffset>1842773</wp:posOffset>
                </wp:positionH>
                <wp:positionV relativeFrom="paragraph">
                  <wp:posOffset>1595270</wp:posOffset>
                </wp:positionV>
                <wp:extent cx="1680555" cy="2684340"/>
                <wp:effectExtent l="0" t="0" r="72390" b="59055"/>
                <wp:wrapNone/>
                <wp:docPr id="1762025138" name="Прямая со стрелкой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680555" cy="268434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w14:anchorId="3A6CF875" id="Прямая со стрелкой 14" o:spid="_x0000_s1026" type="#_x0000_t32" style="position:absolute;margin-left:145.1pt;margin-top:125.6pt;width:132.35pt;height:211.35pt;z-index:251921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20384" behindDoc="0" locked="0" layoutInCell="1" allowOverlap="1" wp14:anchorId="7A79169C" wp14:editId="24B55A2B">
                <wp:simplePos x="0" y="0"/>
                <wp:positionH relativeFrom="column">
                  <wp:posOffset>2276188</wp:posOffset>
                </wp:positionH>
                <wp:positionV relativeFrom="paragraph">
                  <wp:posOffset>1589266</wp:posOffset>
                </wp:positionV>
                <wp:extent cx="1247389" cy="2145932"/>
                <wp:effectExtent l="0" t="0" r="67310" b="64135"/>
                <wp:wrapNone/>
                <wp:docPr id="1211873288" name="Прямая со стрелкой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47389" cy="2145932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w14:anchorId="01344781" id="Прямая со стрелкой 13" o:spid="_x0000_s1026" type="#_x0000_t32" style="position:absolute;margin-left:179.25pt;margin-top:125.15pt;width:98.2pt;height:168.95pt;z-index:251920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17312" behindDoc="0" locked="0" layoutInCell="1" allowOverlap="1" wp14:anchorId="014800C7" wp14:editId="44927190">
                <wp:simplePos x="0" y="0"/>
                <wp:positionH relativeFrom="column">
                  <wp:posOffset>1261976</wp:posOffset>
                </wp:positionH>
                <wp:positionV relativeFrom="paragraph">
                  <wp:posOffset>1156266</wp:posOffset>
                </wp:positionV>
                <wp:extent cx="1449775" cy="439647"/>
                <wp:effectExtent l="0" t="0" r="17145" b="17780"/>
                <wp:wrapNone/>
                <wp:docPr id="1662131064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9775" cy="439647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E530183" w14:textId="77777777" w:rsidR="00EE71B4" w:rsidRPr="003110E4" w:rsidRDefault="00EE71B4" w:rsidP="006F3A67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Button</w:t>
                            </w:r>
                            <w:r w:rsidRPr="003110E4">
                              <w:rPr>
                                <w:rFonts w:ascii="Times New Roman" w:hAnsi="Times New Roman" w:cs="Times New Roman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14800C7" id="_x0000_s1060" style="position:absolute;left:0;text-align:left;margin-left:99.35pt;margin-top:91.05pt;width:114.15pt;height:34.6pt;z-index:251917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" fillcolor="white [3201]" strokecolor="black [3200]" strokeweight="2pt">
                <v:textbox>
                  <w:txbxContent>
                    <w:p w14:paraId="7E530183" w14:textId="77777777" w:rsidR="00EE71B4" w:rsidRPr="003110E4" w:rsidRDefault="00EE71B4" w:rsidP="006F3A67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</w:rPr>
                      </w:pPr>
                      <w:r>
                        <w:rPr>
                          <w:rFonts w:ascii="Times New Roman" w:hAnsi="Times New Roman" w:cs="Times New Roman"/>
                          <w:lang w:val="en-US"/>
                        </w:rPr>
                        <w:t>Button</w:t>
                      </w:r>
                      <w:r w:rsidRPr="003110E4">
                        <w:rPr>
                          <w:rFonts w:ascii="Times New Roman" w:hAnsi="Times New Roman" w:cs="Times New Roman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 w:rsidRPr="006F3A6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E59AA23" wp14:editId="2E9853F6">
            <wp:extent cx="5940425" cy="6005830"/>
            <wp:effectExtent l="0" t="0" r="3175" b="0"/>
            <wp:docPr id="161020525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10205255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005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4AEA0C" w14:textId="1DE4812A" w:rsidR="003110E4" w:rsidRDefault="003110E4" w:rsidP="003110E4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 w:rsidR="006F3A67" w:rsidRPr="00763F81">
        <w:rPr>
          <w:rFonts w:ascii="Times New Roman" w:hAnsi="Times New Roman" w:cs="Times New Roman"/>
          <w:sz w:val="20"/>
          <w:szCs w:val="20"/>
        </w:rPr>
        <w:t xml:space="preserve">22 </w:t>
      </w:r>
      <w:r w:rsidR="006F3A67">
        <w:rPr>
          <w:rFonts w:ascii="Times New Roman" w:hAnsi="Times New Roman" w:cs="Times New Roman"/>
          <w:sz w:val="20"/>
          <w:szCs w:val="20"/>
        </w:rPr>
        <w:t>окно профиля модератора</w:t>
      </w:r>
    </w:p>
    <w:p w14:paraId="2FF32FBE" w14:textId="77777777" w:rsidR="006F3A67" w:rsidRDefault="006F3A67" w:rsidP="003110E4">
      <w:pPr>
        <w:tabs>
          <w:tab w:val="left" w:pos="7845"/>
        </w:tabs>
        <w:spacing w:line="360" w:lineRule="auto"/>
        <w:ind w:right="99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7A26875" w14:textId="0871E3BF" w:rsidR="006F3A67" w:rsidRDefault="006F3A67" w:rsidP="006F3A67">
      <w:pPr>
        <w:tabs>
          <w:tab w:val="left" w:pos="384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кно добавления мероприятия</w:t>
      </w:r>
      <w:r w:rsidRPr="001D28DF">
        <w:rPr>
          <w:rFonts w:ascii="Times New Roman" w:hAnsi="Times New Roman" w:cs="Times New Roman"/>
          <w:sz w:val="28"/>
          <w:szCs w:val="28"/>
        </w:rPr>
        <w:t xml:space="preserve">. Интерфейс </w:t>
      </w:r>
      <w:r>
        <w:rPr>
          <w:rFonts w:ascii="Times New Roman" w:hAnsi="Times New Roman" w:cs="Times New Roman"/>
          <w:sz w:val="28"/>
          <w:szCs w:val="28"/>
        </w:rPr>
        <w:t>данного окна</w:t>
      </w:r>
      <w:r w:rsidRPr="001D28DF">
        <w:rPr>
          <w:rFonts w:ascii="Times New Roman" w:hAnsi="Times New Roman" w:cs="Times New Roman"/>
          <w:sz w:val="28"/>
          <w:szCs w:val="28"/>
        </w:rPr>
        <w:t xml:space="preserve"> состоит из компонентов:</w:t>
      </w:r>
      <w:r>
        <w:rPr>
          <w:rFonts w:ascii="Times New Roman" w:hAnsi="Times New Roman" w:cs="Times New Roman"/>
          <w:sz w:val="28"/>
          <w:szCs w:val="28"/>
          <w:lang w:val="en-US"/>
        </w:rPr>
        <w:t>TextBox</w:t>
      </w:r>
      <w:r w:rsidRPr="006F3A67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ComboBox</w:t>
      </w:r>
      <w:r w:rsidRPr="003F78EB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  <w:lang w:val="en-US"/>
        </w:rPr>
        <w:t>Button</w:t>
      </w:r>
      <w:r>
        <w:rPr>
          <w:rFonts w:ascii="Times New Roman" w:hAnsi="Times New Roman" w:cs="Times New Roman"/>
          <w:sz w:val="28"/>
          <w:szCs w:val="28"/>
        </w:rPr>
        <w:t>.(Рис.</w:t>
      </w:r>
      <w:r w:rsidRPr="0047221F">
        <w:rPr>
          <w:rFonts w:ascii="Times New Roman" w:hAnsi="Times New Roman" w:cs="Times New Roman"/>
          <w:sz w:val="28"/>
          <w:szCs w:val="28"/>
        </w:rPr>
        <w:t>2</w:t>
      </w:r>
      <w:r w:rsidRPr="006F3A67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)</w:t>
      </w:r>
    </w:p>
    <w:p w14:paraId="5C8E47DD" w14:textId="52D09202" w:rsidR="006F3A67" w:rsidRDefault="006F3A67" w:rsidP="006F3A67">
      <w:pPr>
        <w:tabs>
          <w:tab w:val="left" w:pos="3840"/>
        </w:tabs>
        <w:spacing w:after="0" w:line="360" w:lineRule="auto"/>
        <w:jc w:val="center"/>
        <w:rPr>
          <w:rFonts w:ascii="Times New Roman" w:hAnsi="Times New Roman" w:cs="Times New Roman"/>
          <w:noProof/>
          <w:sz w:val="28"/>
          <w:szCs w:val="28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930624" behindDoc="0" locked="0" layoutInCell="1" allowOverlap="1" wp14:anchorId="3BCD2BE0" wp14:editId="03A62C51">
                <wp:simplePos x="0" y="0"/>
                <wp:positionH relativeFrom="column">
                  <wp:posOffset>732807</wp:posOffset>
                </wp:positionH>
                <wp:positionV relativeFrom="paragraph">
                  <wp:posOffset>2599236</wp:posOffset>
                </wp:positionV>
                <wp:extent cx="1067043" cy="412078"/>
                <wp:effectExtent l="0" t="0" r="76200" b="64770"/>
                <wp:wrapNone/>
                <wp:docPr id="1860009078" name="Прямая со стрелкой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67043" cy="412078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w14:anchorId="79822C3F" id="Прямая со стрелкой 14" o:spid="_x0000_s1026" type="#_x0000_t32" style="position:absolute;margin-left:57.7pt;margin-top:204.65pt;width:84pt;height:32.45pt;z-index:251930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29600" behindDoc="0" locked="0" layoutInCell="1" allowOverlap="1" wp14:anchorId="61D78412" wp14:editId="436B419F">
                <wp:simplePos x="0" y="0"/>
                <wp:positionH relativeFrom="column">
                  <wp:posOffset>1331540</wp:posOffset>
                </wp:positionH>
                <wp:positionV relativeFrom="paragraph">
                  <wp:posOffset>2419526</wp:posOffset>
                </wp:positionV>
                <wp:extent cx="1943317" cy="392232"/>
                <wp:effectExtent l="0" t="0" r="57150" b="84455"/>
                <wp:wrapNone/>
                <wp:docPr id="1175748767" name="Прямая со стрелкой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943317" cy="392232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w14:anchorId="4E5E911C" id="Прямая со стрелкой 13" o:spid="_x0000_s1026" type="#_x0000_t32" style="position:absolute;margin-left:104.85pt;margin-top:190.5pt;width:153pt;height:30.9pt;z-index:251929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26528" behindDoc="0" locked="0" layoutInCell="1" allowOverlap="1" wp14:anchorId="2D474BF7" wp14:editId="47102EE7">
                <wp:simplePos x="0" y="0"/>
                <wp:positionH relativeFrom="column">
                  <wp:posOffset>-118558</wp:posOffset>
                </wp:positionH>
                <wp:positionV relativeFrom="paragraph">
                  <wp:posOffset>2143756</wp:posOffset>
                </wp:positionV>
                <wp:extent cx="1449775" cy="439647"/>
                <wp:effectExtent l="0" t="0" r="17145" b="17780"/>
                <wp:wrapNone/>
                <wp:docPr id="874993494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9775" cy="439647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5F6F687" w14:textId="77777777" w:rsidR="00EE71B4" w:rsidRPr="003110E4" w:rsidRDefault="00EE71B4" w:rsidP="006F3A67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Button</w:t>
                            </w:r>
                            <w:r w:rsidRPr="003110E4">
                              <w:rPr>
                                <w:rFonts w:ascii="Times New Roman" w:hAnsi="Times New Roman" w:cs="Times New Roman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D474BF7" id="_x0000_s1061" style="position:absolute;left:0;text-align:left;margin-left:-9.35pt;margin-top:168.8pt;width:114.15pt;height:34.6pt;z-index:251926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" fillcolor="white [3201]" strokecolor="black [3200]" strokeweight="2pt">
                <v:textbox>
                  <w:txbxContent>
                    <w:p w14:paraId="05F6F687" w14:textId="77777777" w:rsidR="00EE71B4" w:rsidRPr="003110E4" w:rsidRDefault="00EE71B4" w:rsidP="006F3A67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</w:rPr>
                      </w:pPr>
                      <w:r>
                        <w:rPr>
                          <w:rFonts w:ascii="Times New Roman" w:hAnsi="Times New Roman" w:cs="Times New Roman"/>
                          <w:lang w:val="en-US"/>
                        </w:rPr>
                        <w:t>Button</w:t>
                      </w:r>
                      <w:r w:rsidRPr="003110E4">
                        <w:rPr>
                          <w:rFonts w:ascii="Times New Roman" w:hAnsi="Times New Roman" w:cs="Times New Roman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34720" behindDoc="0" locked="0" layoutInCell="1" allowOverlap="1" wp14:anchorId="09290965" wp14:editId="3E4023F6">
                <wp:simplePos x="0" y="0"/>
                <wp:positionH relativeFrom="column">
                  <wp:posOffset>4200129</wp:posOffset>
                </wp:positionH>
                <wp:positionV relativeFrom="paragraph">
                  <wp:posOffset>1542125</wp:posOffset>
                </wp:positionV>
                <wp:extent cx="469547" cy="406987"/>
                <wp:effectExtent l="38100" t="0" r="26035" b="50800"/>
                <wp:wrapNone/>
                <wp:docPr id="269637688" name="Прямая со стрелкой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69547" cy="406987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w14:anchorId="452C2134" id="Прямая со стрелкой 12" o:spid="_x0000_s1026" type="#_x0000_t32" style="position:absolute;margin-left:330.7pt;margin-top:121.45pt;width:36.95pt;height:32.05pt;flip:x;z-index:251934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28576" behindDoc="0" locked="0" layoutInCell="1" allowOverlap="1" wp14:anchorId="04010C5B" wp14:editId="43C6343E">
                <wp:simplePos x="0" y="0"/>
                <wp:positionH relativeFrom="column">
                  <wp:posOffset>4132517</wp:posOffset>
                </wp:positionH>
                <wp:positionV relativeFrom="paragraph">
                  <wp:posOffset>1550362</wp:posOffset>
                </wp:positionV>
                <wp:extent cx="537657" cy="45719"/>
                <wp:effectExtent l="38100" t="38100" r="15240" b="88265"/>
                <wp:wrapNone/>
                <wp:docPr id="1070338138" name="Прямая со стрелкой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37657" cy="4571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w14:anchorId="5088201C" id="Прямая со стрелкой 12" o:spid="_x0000_s1026" type="#_x0000_t32" style="position:absolute;margin-left:325.4pt;margin-top:122.1pt;width:42.35pt;height:3.6pt;flip:x;z-index:251928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27552" behindDoc="0" locked="0" layoutInCell="1" allowOverlap="1" wp14:anchorId="22513B7B" wp14:editId="6688A68D">
                <wp:simplePos x="0" y="0"/>
                <wp:positionH relativeFrom="column">
                  <wp:posOffset>4111374</wp:posOffset>
                </wp:positionH>
                <wp:positionV relativeFrom="paragraph">
                  <wp:posOffset>1226093</wp:posOffset>
                </wp:positionV>
                <wp:extent cx="559167" cy="268462"/>
                <wp:effectExtent l="38100" t="38100" r="31750" b="36830"/>
                <wp:wrapNone/>
                <wp:docPr id="1280949066" name="Прямая со стрелкой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559167" cy="268462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w14:anchorId="257B9CF3" id="Прямая со стрелкой 11" o:spid="_x0000_s1026" type="#_x0000_t32" style="position:absolute;margin-left:323.75pt;margin-top:96.55pt;width:44.05pt;height:21.15pt;flip:x y;z-index:251927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32672" behindDoc="0" locked="0" layoutInCell="1" allowOverlap="1" wp14:anchorId="4F74F000" wp14:editId="0E5A7C06">
                <wp:simplePos x="0" y="0"/>
                <wp:positionH relativeFrom="column">
                  <wp:posOffset>4679444</wp:posOffset>
                </wp:positionH>
                <wp:positionV relativeFrom="paragraph">
                  <wp:posOffset>1334583</wp:posOffset>
                </wp:positionV>
                <wp:extent cx="1449775" cy="439647"/>
                <wp:effectExtent l="0" t="0" r="17145" b="17780"/>
                <wp:wrapNone/>
                <wp:docPr id="982392981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9775" cy="439647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BFD552F" w14:textId="2FAEA5BB" w:rsidR="00EE71B4" w:rsidRPr="003110E4" w:rsidRDefault="00EE71B4" w:rsidP="006F3A67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ComboBox</w:t>
                            </w:r>
                            <w:r w:rsidRPr="003110E4">
                              <w:rPr>
                                <w:rFonts w:ascii="Times New Roman" w:hAnsi="Times New Roman" w:cs="Times New Roman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F74F000" id="_x0000_s1062" style="position:absolute;left:0;text-align:left;margin-left:368.45pt;margin-top:105.1pt;width:114.15pt;height:34.6pt;z-index:251932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" fillcolor="white [3201]" strokecolor="black [3200]" strokeweight="2pt">
                <v:textbox>
                  <w:txbxContent>
                    <w:p w14:paraId="1BFD552F" w14:textId="2FAEA5BB" w:rsidR="00EE71B4" w:rsidRPr="003110E4" w:rsidRDefault="00EE71B4" w:rsidP="006F3A67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</w:rPr>
                      </w:pPr>
                      <w:r>
                        <w:rPr>
                          <w:rFonts w:ascii="Times New Roman" w:hAnsi="Times New Roman" w:cs="Times New Roman"/>
                          <w:lang w:val="en-US"/>
                        </w:rPr>
                        <w:t>ComboBox</w:t>
                      </w:r>
                      <w:r w:rsidRPr="003110E4">
                        <w:rPr>
                          <w:rFonts w:ascii="Times New Roman" w:hAnsi="Times New Roman" w:cs="Times New Roman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40864" behindDoc="0" locked="0" layoutInCell="1" allowOverlap="1" wp14:anchorId="6B0F0532" wp14:editId="53F1CBD5">
                <wp:simplePos x="0" y="0"/>
                <wp:positionH relativeFrom="column">
                  <wp:posOffset>1234936</wp:posOffset>
                </wp:positionH>
                <wp:positionV relativeFrom="paragraph">
                  <wp:posOffset>574871</wp:posOffset>
                </wp:positionV>
                <wp:extent cx="1765373" cy="1865798"/>
                <wp:effectExtent l="0" t="0" r="63500" b="58420"/>
                <wp:wrapNone/>
                <wp:docPr id="1196487499" name="Прямая со стрелкой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765373" cy="1865798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w14:anchorId="68F7C107" id="Прямая со стрелкой 11" o:spid="_x0000_s1026" type="#_x0000_t32" style="position:absolute;margin-left:97.25pt;margin-top:45.25pt;width:139pt;height:146.9pt;z-index:251940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38816" behindDoc="0" locked="0" layoutInCell="1" allowOverlap="1" wp14:anchorId="0FC522E0" wp14:editId="710BAF64">
                <wp:simplePos x="0" y="0"/>
                <wp:positionH relativeFrom="column">
                  <wp:posOffset>1499214</wp:posOffset>
                </wp:positionH>
                <wp:positionV relativeFrom="paragraph">
                  <wp:posOffset>400446</wp:posOffset>
                </wp:positionV>
                <wp:extent cx="1474668" cy="475700"/>
                <wp:effectExtent l="0" t="0" r="68580" b="76835"/>
                <wp:wrapNone/>
                <wp:docPr id="613243270" name="Прямая со стрелкой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474668" cy="475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w14:anchorId="7F52469D" id="Прямая со стрелкой 11" o:spid="_x0000_s1026" type="#_x0000_t32" style="position:absolute;margin-left:118.05pt;margin-top:31.55pt;width:116.1pt;height:37.45pt;z-index:251938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36768" behindDoc="0" locked="0" layoutInCell="1" allowOverlap="1" wp14:anchorId="7F0C08A9" wp14:editId="061B4A21">
                <wp:simplePos x="0" y="0"/>
                <wp:positionH relativeFrom="column">
                  <wp:posOffset>39088</wp:posOffset>
                </wp:positionH>
                <wp:positionV relativeFrom="paragraph">
                  <wp:posOffset>114010</wp:posOffset>
                </wp:positionV>
                <wp:extent cx="1449775" cy="439647"/>
                <wp:effectExtent l="0" t="0" r="17145" b="17780"/>
                <wp:wrapNone/>
                <wp:docPr id="1730754856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9775" cy="439647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611AADC" w14:textId="16F72A53" w:rsidR="00EE71B4" w:rsidRPr="003110E4" w:rsidRDefault="00EE71B4" w:rsidP="006F3A67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TextBox</w:t>
                            </w:r>
                            <w:r w:rsidRPr="003110E4">
                              <w:rPr>
                                <w:rFonts w:ascii="Times New Roman" w:hAnsi="Times New Roman" w:cs="Times New Roman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F0C08A9" id="_x0000_s1063" style="position:absolute;left:0;text-align:left;margin-left:3.1pt;margin-top:9pt;width:114.15pt;height:34.6pt;z-index:251936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" fillcolor="white [3201]" strokecolor="black [3200]" strokeweight="2pt">
                <v:textbox>
                  <w:txbxContent>
                    <w:p w14:paraId="1611AADC" w14:textId="16F72A53" w:rsidR="00EE71B4" w:rsidRPr="003110E4" w:rsidRDefault="00EE71B4" w:rsidP="006F3A67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</w:rPr>
                      </w:pPr>
                      <w:r>
                        <w:rPr>
                          <w:rFonts w:ascii="Times New Roman" w:hAnsi="Times New Roman" w:cs="Times New Roman"/>
                          <w:lang w:val="en-US"/>
                        </w:rPr>
                        <w:t>TextBox</w:t>
                      </w:r>
                      <w:r w:rsidRPr="003110E4">
                        <w:rPr>
                          <w:rFonts w:ascii="Times New Roman" w:hAnsi="Times New Roman" w:cs="Times New Roman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 w:rsidRPr="006F3A67">
        <w:rPr>
          <w:noProof/>
        </w:rPr>
        <w:t xml:space="preserve"> </w:t>
      </w:r>
      <w:r w:rsidRPr="006F3A6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6E305D2" wp14:editId="50B64AC0">
            <wp:extent cx="2885910" cy="3310678"/>
            <wp:effectExtent l="0" t="0" r="0" b="4445"/>
            <wp:docPr id="32465968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465968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902178" cy="3329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67D0AF" w14:textId="24E3C8FD" w:rsidR="006F3A67" w:rsidRPr="006F3A67" w:rsidRDefault="006F3A67" w:rsidP="006F3A67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 w:rsidRPr="006F3A67">
        <w:rPr>
          <w:rFonts w:ascii="Times New Roman" w:hAnsi="Times New Roman" w:cs="Times New Roman"/>
          <w:sz w:val="20"/>
          <w:szCs w:val="20"/>
        </w:rPr>
        <w:t>2</w:t>
      </w:r>
      <w:r>
        <w:rPr>
          <w:rFonts w:ascii="Times New Roman" w:hAnsi="Times New Roman" w:cs="Times New Roman"/>
          <w:sz w:val="20"/>
          <w:szCs w:val="20"/>
        </w:rPr>
        <w:t>3</w:t>
      </w:r>
      <w:r w:rsidRPr="006F3A67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окно добавления мероприятия</w:t>
      </w:r>
    </w:p>
    <w:p w14:paraId="65840ECA" w14:textId="706065E5" w:rsidR="006F3A67" w:rsidRDefault="006F3A67" w:rsidP="003110E4">
      <w:pPr>
        <w:tabs>
          <w:tab w:val="left" w:pos="7845"/>
        </w:tabs>
        <w:spacing w:line="360" w:lineRule="auto"/>
        <w:ind w:right="99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AF45322" w14:textId="3E2A97B6" w:rsidR="006F3A67" w:rsidRDefault="006F3A67" w:rsidP="006F3A67">
      <w:pPr>
        <w:tabs>
          <w:tab w:val="left" w:pos="384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кно добавления животного</w:t>
      </w:r>
      <w:r w:rsidRPr="001D28DF">
        <w:rPr>
          <w:rFonts w:ascii="Times New Roman" w:hAnsi="Times New Roman" w:cs="Times New Roman"/>
          <w:sz w:val="28"/>
          <w:szCs w:val="28"/>
        </w:rPr>
        <w:t xml:space="preserve">. Интерфейс </w:t>
      </w:r>
      <w:r>
        <w:rPr>
          <w:rFonts w:ascii="Times New Roman" w:hAnsi="Times New Roman" w:cs="Times New Roman"/>
          <w:sz w:val="28"/>
          <w:szCs w:val="28"/>
        </w:rPr>
        <w:t>данного окна</w:t>
      </w:r>
      <w:r w:rsidRPr="001D28DF">
        <w:rPr>
          <w:rFonts w:ascii="Times New Roman" w:hAnsi="Times New Roman" w:cs="Times New Roman"/>
          <w:sz w:val="28"/>
          <w:szCs w:val="28"/>
        </w:rPr>
        <w:t xml:space="preserve"> состоит из компонентов:</w:t>
      </w:r>
      <w:r>
        <w:rPr>
          <w:rFonts w:ascii="Times New Roman" w:hAnsi="Times New Roman" w:cs="Times New Roman"/>
          <w:sz w:val="28"/>
          <w:szCs w:val="28"/>
          <w:lang w:val="en-US"/>
        </w:rPr>
        <w:t>TextBox</w:t>
      </w:r>
      <w:r w:rsidRPr="006F3A67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ComboBox</w:t>
      </w:r>
      <w:r w:rsidRPr="003F78EB">
        <w:rPr>
          <w:rFonts w:ascii="Times New Roman" w:hAnsi="Times New Roman" w:cs="Times New Roman"/>
          <w:sz w:val="28"/>
          <w:szCs w:val="28"/>
        </w:rPr>
        <w:t>,</w:t>
      </w:r>
      <w:r w:rsidR="00AC2A1B">
        <w:rPr>
          <w:rFonts w:ascii="Times New Roman" w:hAnsi="Times New Roman" w:cs="Times New Roman"/>
          <w:sz w:val="28"/>
          <w:szCs w:val="28"/>
        </w:rPr>
        <w:t xml:space="preserve"> </w:t>
      </w:r>
      <w:r w:rsidR="00AC2A1B">
        <w:rPr>
          <w:rFonts w:ascii="Times New Roman" w:hAnsi="Times New Roman" w:cs="Times New Roman"/>
          <w:sz w:val="28"/>
          <w:szCs w:val="28"/>
          <w:lang w:val="en-US"/>
        </w:rPr>
        <w:t>Image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  <w:lang w:val="en-US"/>
        </w:rPr>
        <w:t>Button</w:t>
      </w:r>
      <w:r>
        <w:rPr>
          <w:rFonts w:ascii="Times New Roman" w:hAnsi="Times New Roman" w:cs="Times New Roman"/>
          <w:sz w:val="28"/>
          <w:szCs w:val="28"/>
        </w:rPr>
        <w:t>.(Рис.</w:t>
      </w:r>
      <w:r w:rsidRPr="0047221F">
        <w:rPr>
          <w:rFonts w:ascii="Times New Roman" w:hAnsi="Times New Roman" w:cs="Times New Roman"/>
          <w:sz w:val="28"/>
          <w:szCs w:val="28"/>
        </w:rPr>
        <w:t>2</w:t>
      </w:r>
      <w:r w:rsidR="00AC2A1B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)</w:t>
      </w:r>
    </w:p>
    <w:p w14:paraId="79C73976" w14:textId="77777777" w:rsidR="006F3A67" w:rsidRDefault="006F3A67" w:rsidP="003110E4">
      <w:pPr>
        <w:tabs>
          <w:tab w:val="left" w:pos="7845"/>
        </w:tabs>
        <w:spacing w:line="360" w:lineRule="auto"/>
        <w:ind w:right="99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C0FBA13" w14:textId="2038E8CA" w:rsidR="006F3A67" w:rsidRDefault="00AC2A1B" w:rsidP="003110E4">
      <w:pPr>
        <w:tabs>
          <w:tab w:val="left" w:pos="7845"/>
        </w:tabs>
        <w:spacing w:line="360" w:lineRule="auto"/>
        <w:ind w:right="99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58272" behindDoc="0" locked="0" layoutInCell="1" allowOverlap="1" wp14:anchorId="42475C6F" wp14:editId="2F5B0329">
                <wp:simplePos x="0" y="0"/>
                <wp:positionH relativeFrom="column">
                  <wp:posOffset>3484487</wp:posOffset>
                </wp:positionH>
                <wp:positionV relativeFrom="paragraph">
                  <wp:posOffset>1913750</wp:posOffset>
                </wp:positionV>
                <wp:extent cx="1059202" cy="71795"/>
                <wp:effectExtent l="0" t="57150" r="26670" b="23495"/>
                <wp:wrapNone/>
                <wp:docPr id="2040214641" name="Прямая со стрелкой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59202" cy="7179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w14:anchorId="711C06BF" id="Прямая со стрелкой 11" o:spid="_x0000_s1026" type="#_x0000_t32" style="position:absolute;margin-left:274.35pt;margin-top:150.7pt;width:83.4pt;height:5.65pt;flip:x y;z-index:251958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56224" behindDoc="0" locked="0" layoutInCell="1" allowOverlap="1" wp14:anchorId="5B4C5CCF" wp14:editId="5D2C8CA9">
                <wp:simplePos x="0" y="0"/>
                <wp:positionH relativeFrom="column">
                  <wp:posOffset>4563800</wp:posOffset>
                </wp:positionH>
                <wp:positionV relativeFrom="paragraph">
                  <wp:posOffset>1788872</wp:posOffset>
                </wp:positionV>
                <wp:extent cx="1449775" cy="439647"/>
                <wp:effectExtent l="0" t="0" r="17145" b="17780"/>
                <wp:wrapNone/>
                <wp:docPr id="901914239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9775" cy="439647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8F4E648" w14:textId="1DCDBF20" w:rsidR="00EE71B4" w:rsidRPr="003110E4" w:rsidRDefault="00EE71B4" w:rsidP="00AC2A1B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Image</w:t>
                            </w:r>
                            <w:r w:rsidRPr="003110E4">
                              <w:rPr>
                                <w:rFonts w:ascii="Times New Roman" w:hAnsi="Times New Roman" w:cs="Times New Roman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B4C5CCF" id="_x0000_s1064" style="position:absolute;left:0;text-align:left;margin-left:359.35pt;margin-top:140.85pt;width:114.15pt;height:34.6pt;z-index:251956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" fillcolor="white [3201]" strokecolor="black [3200]" strokeweight="2pt">
                <v:textbox>
                  <w:txbxContent>
                    <w:p w14:paraId="08F4E648" w14:textId="1DCDBF20" w:rsidR="00EE71B4" w:rsidRPr="003110E4" w:rsidRDefault="00EE71B4" w:rsidP="00AC2A1B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</w:rPr>
                      </w:pPr>
                      <w:r>
                        <w:rPr>
                          <w:rFonts w:ascii="Times New Roman" w:hAnsi="Times New Roman" w:cs="Times New Roman"/>
                          <w:lang w:val="en-US"/>
                        </w:rPr>
                        <w:t>Image</w:t>
                      </w:r>
                      <w:r w:rsidRPr="003110E4">
                        <w:rPr>
                          <w:rFonts w:ascii="Times New Roman" w:hAnsi="Times New Roman" w:cs="Times New Roman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54176" behindDoc="0" locked="0" layoutInCell="1" allowOverlap="1" wp14:anchorId="7C8A87B7" wp14:editId="63C98088">
                <wp:simplePos x="0" y="0"/>
                <wp:positionH relativeFrom="column">
                  <wp:posOffset>722237</wp:posOffset>
                </wp:positionH>
                <wp:positionV relativeFrom="paragraph">
                  <wp:posOffset>2249822</wp:posOffset>
                </wp:positionV>
                <wp:extent cx="1167993" cy="326713"/>
                <wp:effectExtent l="0" t="0" r="70485" b="73660"/>
                <wp:wrapNone/>
                <wp:docPr id="395876669" name="Прямая со стрелкой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67993" cy="326713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w14:anchorId="393526BF" id="Прямая со стрелкой 13" o:spid="_x0000_s1026" type="#_x0000_t32" style="position:absolute;margin-left:56.85pt;margin-top:177.15pt;width:91.95pt;height:25.75pt;z-index:251954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50080" behindDoc="0" locked="0" layoutInCell="1" allowOverlap="1" wp14:anchorId="54082136" wp14:editId="32D89ABC">
                <wp:simplePos x="0" y="0"/>
                <wp:positionH relativeFrom="column">
                  <wp:posOffset>-128736</wp:posOffset>
                </wp:positionH>
                <wp:positionV relativeFrom="paragraph">
                  <wp:posOffset>1795266</wp:posOffset>
                </wp:positionV>
                <wp:extent cx="1449705" cy="439420"/>
                <wp:effectExtent l="0" t="0" r="17145" b="17780"/>
                <wp:wrapNone/>
                <wp:docPr id="678920738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9705" cy="43942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8F92D83" w14:textId="77777777" w:rsidR="00EE71B4" w:rsidRPr="003110E4" w:rsidRDefault="00EE71B4" w:rsidP="00AC2A1B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Button</w:t>
                            </w:r>
                            <w:r w:rsidRPr="003110E4">
                              <w:rPr>
                                <w:rFonts w:ascii="Times New Roman" w:hAnsi="Times New Roman" w:cs="Times New Roman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4082136" id="_x0000_s1065" style="position:absolute;left:0;text-align:left;margin-left:-10.15pt;margin-top:141.35pt;width:114.15pt;height:34.6pt;z-index:251950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" fillcolor="white [3201]" strokecolor="black [3200]" strokeweight="2pt">
                <v:textbox>
                  <w:txbxContent>
                    <w:p w14:paraId="78F92D83" w14:textId="77777777" w:rsidR="00EE71B4" w:rsidRPr="003110E4" w:rsidRDefault="00EE71B4" w:rsidP="00AC2A1B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</w:rPr>
                      </w:pPr>
                      <w:r>
                        <w:rPr>
                          <w:rFonts w:ascii="Times New Roman" w:hAnsi="Times New Roman" w:cs="Times New Roman"/>
                          <w:lang w:val="en-US"/>
                        </w:rPr>
                        <w:t>Button</w:t>
                      </w:r>
                      <w:r w:rsidRPr="003110E4">
                        <w:rPr>
                          <w:rFonts w:ascii="Times New Roman" w:hAnsi="Times New Roman" w:cs="Times New Roman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51104" behindDoc="0" locked="0" layoutInCell="1" allowOverlap="1" wp14:anchorId="29B453DB" wp14:editId="3AB4F97C">
                <wp:simplePos x="0" y="0"/>
                <wp:positionH relativeFrom="column">
                  <wp:posOffset>1331540</wp:posOffset>
                </wp:positionH>
                <wp:positionV relativeFrom="paragraph">
                  <wp:posOffset>1868272</wp:posOffset>
                </wp:positionV>
                <wp:extent cx="389038" cy="45719"/>
                <wp:effectExtent l="0" t="57150" r="11430" b="50165"/>
                <wp:wrapNone/>
                <wp:docPr id="1395130220" name="Прямая со стрелкой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89038" cy="4571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w14:anchorId="5131775A" id="Прямая со стрелкой 13" o:spid="_x0000_s1026" type="#_x0000_t32" style="position:absolute;margin-left:104.85pt;margin-top:147.1pt;width:30.65pt;height:3.6pt;flip:y;z-index:251951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52128" behindDoc="0" locked="0" layoutInCell="1" allowOverlap="1" wp14:anchorId="0BDAE84B" wp14:editId="4BD3E60F">
                <wp:simplePos x="0" y="0"/>
                <wp:positionH relativeFrom="column">
                  <wp:posOffset>1330075</wp:posOffset>
                </wp:positionH>
                <wp:positionV relativeFrom="paragraph">
                  <wp:posOffset>2223396</wp:posOffset>
                </wp:positionV>
                <wp:extent cx="2027606" cy="158261"/>
                <wp:effectExtent l="0" t="0" r="48895" b="89535"/>
                <wp:wrapNone/>
                <wp:docPr id="738086915" name="Прямая со стрелкой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027606" cy="158261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w14:anchorId="7E36F682" id="Прямая со стрелкой 14" o:spid="_x0000_s1026" type="#_x0000_t32" style="position:absolute;margin-left:104.75pt;margin-top:175.05pt;width:159.65pt;height:12.45pt;z-index:251952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" strokecolor="black [3040]">
                <v:stroke endarrow="block"/>
              </v:shape>
            </w:pict>
          </mc:Fallback>
        </mc:AlternateContent>
      </w:r>
      <w:r w:rsidR="006F3A67">
        <w:rPr>
          <w:noProof/>
        </w:rPr>
        <mc:AlternateContent>
          <mc:Choice Requires="wps">
            <w:drawing>
              <wp:anchor distT="0" distB="0" distL="114300" distR="114300" simplePos="0" relativeHeight="251947008" behindDoc="0" locked="0" layoutInCell="1" allowOverlap="1" wp14:anchorId="66DDCB86" wp14:editId="0384BF71">
                <wp:simplePos x="0" y="0"/>
                <wp:positionH relativeFrom="column">
                  <wp:posOffset>3898852</wp:posOffset>
                </wp:positionH>
                <wp:positionV relativeFrom="paragraph">
                  <wp:posOffset>801091</wp:posOffset>
                </wp:positionV>
                <wp:extent cx="549330" cy="661186"/>
                <wp:effectExtent l="38100" t="0" r="22225" b="62865"/>
                <wp:wrapNone/>
                <wp:docPr id="179220590" name="Прямая со стрелкой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49330" cy="661186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w14:anchorId="60571F49" id="Прямая со стрелкой 11" o:spid="_x0000_s1026" type="#_x0000_t32" style="position:absolute;margin-left:307pt;margin-top:63.1pt;width:43.25pt;height:52.05pt;flip:x;z-index:251947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" strokecolor="black [3040]">
                <v:stroke endarrow="block"/>
              </v:shape>
            </w:pict>
          </mc:Fallback>
        </mc:AlternateContent>
      </w:r>
      <w:r w:rsidR="006F3A67">
        <w:rPr>
          <w:noProof/>
        </w:rPr>
        <mc:AlternateContent>
          <mc:Choice Requires="wps">
            <w:drawing>
              <wp:anchor distT="0" distB="0" distL="114300" distR="114300" simplePos="0" relativeHeight="251948032" behindDoc="0" locked="0" layoutInCell="1" allowOverlap="1" wp14:anchorId="549EF442" wp14:editId="16B10F0C">
                <wp:simplePos x="0" y="0"/>
                <wp:positionH relativeFrom="column">
                  <wp:posOffset>4459120</wp:posOffset>
                </wp:positionH>
                <wp:positionV relativeFrom="paragraph">
                  <wp:posOffset>606018</wp:posOffset>
                </wp:positionV>
                <wp:extent cx="1449775" cy="439647"/>
                <wp:effectExtent l="0" t="0" r="17145" b="17780"/>
                <wp:wrapNone/>
                <wp:docPr id="606300685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9775" cy="439647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79E7087" w14:textId="77777777" w:rsidR="00EE71B4" w:rsidRPr="003110E4" w:rsidRDefault="00EE71B4" w:rsidP="006F3A67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ComboBox</w:t>
                            </w:r>
                            <w:r w:rsidRPr="003110E4">
                              <w:rPr>
                                <w:rFonts w:ascii="Times New Roman" w:hAnsi="Times New Roman" w:cs="Times New Roman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49EF442" id="_x0000_s1066" style="position:absolute;left:0;text-align:left;margin-left:351.1pt;margin-top:47.7pt;width:114.15pt;height:34.6pt;z-index:251948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" fillcolor="white [3201]" strokecolor="black [3200]" strokeweight="2pt">
                <v:textbox>
                  <w:txbxContent>
                    <w:p w14:paraId="179E7087" w14:textId="77777777" w:rsidR="00EE71B4" w:rsidRPr="003110E4" w:rsidRDefault="00EE71B4" w:rsidP="006F3A67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</w:rPr>
                      </w:pPr>
                      <w:r>
                        <w:rPr>
                          <w:rFonts w:ascii="Times New Roman" w:hAnsi="Times New Roman" w:cs="Times New Roman"/>
                          <w:lang w:val="en-US"/>
                        </w:rPr>
                        <w:t>ComboBox</w:t>
                      </w:r>
                      <w:r w:rsidRPr="003110E4">
                        <w:rPr>
                          <w:rFonts w:ascii="Times New Roman" w:hAnsi="Times New Roman" w:cs="Times New Roman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 w:rsidR="006F3A67">
        <w:rPr>
          <w:noProof/>
        </w:rPr>
        <mc:AlternateContent>
          <mc:Choice Requires="wps">
            <w:drawing>
              <wp:anchor distT="0" distB="0" distL="114300" distR="114300" simplePos="0" relativeHeight="251942912" behindDoc="0" locked="0" layoutInCell="1" allowOverlap="1" wp14:anchorId="4FAE11C2" wp14:editId="789C75B7">
                <wp:simplePos x="0" y="0"/>
                <wp:positionH relativeFrom="column">
                  <wp:posOffset>-1883</wp:posOffset>
                </wp:positionH>
                <wp:positionV relativeFrom="paragraph">
                  <wp:posOffset>-1821</wp:posOffset>
                </wp:positionV>
                <wp:extent cx="1449775" cy="439647"/>
                <wp:effectExtent l="0" t="0" r="17145" b="17780"/>
                <wp:wrapNone/>
                <wp:docPr id="433280674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9775" cy="439647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231F88F" w14:textId="77777777" w:rsidR="00EE71B4" w:rsidRPr="003110E4" w:rsidRDefault="00EE71B4" w:rsidP="006F3A67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TextBox</w:t>
                            </w:r>
                            <w:r w:rsidRPr="003110E4">
                              <w:rPr>
                                <w:rFonts w:ascii="Times New Roman" w:hAnsi="Times New Roman" w:cs="Times New Roman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FAE11C2" id="_x0000_s1067" style="position:absolute;left:0;text-align:left;margin-left:-.15pt;margin-top:-.15pt;width:114.15pt;height:34.6pt;z-index:251942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" fillcolor="white [3201]" strokecolor="black [3200]" strokeweight="2pt">
                <v:textbox>
                  <w:txbxContent>
                    <w:p w14:paraId="7231F88F" w14:textId="77777777" w:rsidR="00EE71B4" w:rsidRPr="003110E4" w:rsidRDefault="00EE71B4" w:rsidP="006F3A67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</w:rPr>
                      </w:pPr>
                      <w:r>
                        <w:rPr>
                          <w:rFonts w:ascii="Times New Roman" w:hAnsi="Times New Roman" w:cs="Times New Roman"/>
                          <w:lang w:val="en-US"/>
                        </w:rPr>
                        <w:t>TextBox</w:t>
                      </w:r>
                      <w:r w:rsidRPr="003110E4">
                        <w:rPr>
                          <w:rFonts w:ascii="Times New Roman" w:hAnsi="Times New Roman" w:cs="Times New Roman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 w:rsidR="006F3A67">
        <w:rPr>
          <w:noProof/>
        </w:rPr>
        <mc:AlternateContent>
          <mc:Choice Requires="wps">
            <w:drawing>
              <wp:anchor distT="0" distB="0" distL="114300" distR="114300" simplePos="0" relativeHeight="251943936" behindDoc="0" locked="0" layoutInCell="1" allowOverlap="1" wp14:anchorId="754056D3" wp14:editId="255CE0F2">
                <wp:simplePos x="0" y="0"/>
                <wp:positionH relativeFrom="column">
                  <wp:posOffset>1462214</wp:posOffset>
                </wp:positionH>
                <wp:positionV relativeFrom="paragraph">
                  <wp:posOffset>283599</wp:posOffset>
                </wp:positionV>
                <wp:extent cx="1347815" cy="454557"/>
                <wp:effectExtent l="0" t="0" r="81280" b="60325"/>
                <wp:wrapNone/>
                <wp:docPr id="2073066677" name="Прямая со стрелкой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47815" cy="454557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w14:anchorId="6B0DA430" id="Прямая со стрелкой 11" o:spid="_x0000_s1026" type="#_x0000_t32" style="position:absolute;margin-left:115.15pt;margin-top:22.35pt;width:106.15pt;height:35.8pt;z-index:251943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" strokecolor="black [3040]">
                <v:stroke endarrow="block"/>
              </v:shape>
            </w:pict>
          </mc:Fallback>
        </mc:AlternateContent>
      </w:r>
      <w:r w:rsidR="006F3A67">
        <w:rPr>
          <w:noProof/>
        </w:rPr>
        <mc:AlternateContent>
          <mc:Choice Requires="wps">
            <w:drawing>
              <wp:anchor distT="0" distB="0" distL="114300" distR="114300" simplePos="0" relativeHeight="251944960" behindDoc="0" locked="0" layoutInCell="1" allowOverlap="1" wp14:anchorId="52BEB08B" wp14:editId="772E7A4E">
                <wp:simplePos x="0" y="0"/>
                <wp:positionH relativeFrom="column">
                  <wp:posOffset>1197937</wp:posOffset>
                </wp:positionH>
                <wp:positionV relativeFrom="paragraph">
                  <wp:posOffset>458022</wp:posOffset>
                </wp:positionV>
                <wp:extent cx="1590950" cy="639552"/>
                <wp:effectExtent l="0" t="0" r="47625" b="65405"/>
                <wp:wrapNone/>
                <wp:docPr id="779479383" name="Прямая со стрелкой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90950" cy="639552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w14:anchorId="33B57328" id="Прямая со стрелкой 11" o:spid="_x0000_s1026" type="#_x0000_t32" style="position:absolute;margin-left:94.35pt;margin-top:36.05pt;width:125.25pt;height:50.35pt;z-index:251944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" strokecolor="black [3040]">
                <v:stroke endarrow="block"/>
              </v:shape>
            </w:pict>
          </mc:Fallback>
        </mc:AlternateContent>
      </w:r>
      <w:r w:rsidR="006F3A67" w:rsidRPr="006F3A67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5E27A464" wp14:editId="4D16ECBC">
            <wp:extent cx="2505350" cy="2977623"/>
            <wp:effectExtent l="0" t="0" r="9525" b="0"/>
            <wp:docPr id="169366896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93668969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515190" cy="2989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BABE21" w14:textId="54679BE9" w:rsidR="00AC2A1B" w:rsidRPr="006F3A67" w:rsidRDefault="00AC2A1B" w:rsidP="00AC2A1B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 w:rsidRPr="006F3A67">
        <w:rPr>
          <w:rFonts w:ascii="Times New Roman" w:hAnsi="Times New Roman" w:cs="Times New Roman"/>
          <w:sz w:val="20"/>
          <w:szCs w:val="20"/>
        </w:rPr>
        <w:t>2</w:t>
      </w:r>
      <w:r>
        <w:rPr>
          <w:rFonts w:ascii="Times New Roman" w:hAnsi="Times New Roman" w:cs="Times New Roman"/>
          <w:sz w:val="20"/>
          <w:szCs w:val="20"/>
        </w:rPr>
        <w:t>4</w:t>
      </w:r>
      <w:r w:rsidRPr="006F3A67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окно добавления животного</w:t>
      </w:r>
    </w:p>
    <w:p w14:paraId="63F2758F" w14:textId="77777777" w:rsidR="00AC2A1B" w:rsidRPr="006F3A67" w:rsidRDefault="00AC2A1B" w:rsidP="003110E4">
      <w:pPr>
        <w:tabs>
          <w:tab w:val="left" w:pos="7845"/>
        </w:tabs>
        <w:spacing w:line="360" w:lineRule="auto"/>
        <w:ind w:right="99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3A9E8A7" w14:textId="7DC61D46" w:rsidR="00AC2A1B" w:rsidRDefault="00AC2A1B" w:rsidP="00AC2A1B">
      <w:pPr>
        <w:tabs>
          <w:tab w:val="left" w:pos="384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Окно добавления дома</w:t>
      </w:r>
      <w:r w:rsidRPr="001D28DF">
        <w:rPr>
          <w:rFonts w:ascii="Times New Roman" w:hAnsi="Times New Roman" w:cs="Times New Roman"/>
          <w:sz w:val="28"/>
          <w:szCs w:val="28"/>
        </w:rPr>
        <w:t xml:space="preserve">. Интерфейс </w:t>
      </w:r>
      <w:r>
        <w:rPr>
          <w:rFonts w:ascii="Times New Roman" w:hAnsi="Times New Roman" w:cs="Times New Roman"/>
          <w:sz w:val="28"/>
          <w:szCs w:val="28"/>
        </w:rPr>
        <w:t>данного окна</w:t>
      </w:r>
      <w:r w:rsidRPr="001D28DF">
        <w:rPr>
          <w:rFonts w:ascii="Times New Roman" w:hAnsi="Times New Roman" w:cs="Times New Roman"/>
          <w:sz w:val="28"/>
          <w:szCs w:val="28"/>
        </w:rPr>
        <w:t xml:space="preserve"> состоит из компонентов:</w:t>
      </w:r>
      <w:r>
        <w:rPr>
          <w:rFonts w:ascii="Times New Roman" w:hAnsi="Times New Roman" w:cs="Times New Roman"/>
          <w:sz w:val="28"/>
          <w:szCs w:val="28"/>
          <w:lang w:val="en-US"/>
        </w:rPr>
        <w:t>TextBox</w:t>
      </w:r>
      <w:r w:rsidRPr="003F78EB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mage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  <w:lang w:val="en-US"/>
        </w:rPr>
        <w:t>Button</w:t>
      </w:r>
      <w:r>
        <w:rPr>
          <w:rFonts w:ascii="Times New Roman" w:hAnsi="Times New Roman" w:cs="Times New Roman"/>
          <w:sz w:val="28"/>
          <w:szCs w:val="28"/>
        </w:rPr>
        <w:t>.(Рис.</w:t>
      </w:r>
      <w:r w:rsidRPr="0047221F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5)</w:t>
      </w:r>
    </w:p>
    <w:p w14:paraId="784F013E" w14:textId="5067A63E" w:rsidR="00AC2A1B" w:rsidRDefault="00AC2A1B" w:rsidP="00AC2A1B">
      <w:pPr>
        <w:tabs>
          <w:tab w:val="left" w:pos="7845"/>
        </w:tabs>
        <w:spacing w:line="360" w:lineRule="auto"/>
        <w:ind w:right="99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9EF98AB" w14:textId="34731FE2" w:rsidR="00AC2A1B" w:rsidRDefault="00AC2A1B" w:rsidP="00AC2A1B">
      <w:pPr>
        <w:tabs>
          <w:tab w:val="left" w:pos="7845"/>
        </w:tabs>
        <w:spacing w:line="360" w:lineRule="auto"/>
        <w:ind w:right="99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67488" behindDoc="0" locked="0" layoutInCell="1" allowOverlap="1" wp14:anchorId="73C20F09" wp14:editId="3E889579">
                <wp:simplePos x="0" y="0"/>
                <wp:positionH relativeFrom="column">
                  <wp:posOffset>1118653</wp:posOffset>
                </wp:positionH>
                <wp:positionV relativeFrom="paragraph">
                  <wp:posOffset>2759703</wp:posOffset>
                </wp:positionV>
                <wp:extent cx="325352" cy="398435"/>
                <wp:effectExtent l="0" t="0" r="74930" b="59055"/>
                <wp:wrapNone/>
                <wp:docPr id="404062578" name="Прямая со стрелкой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25352" cy="39843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w14:anchorId="610188E2" id="Прямая со стрелкой 14" o:spid="_x0000_s1026" type="#_x0000_t32" style="position:absolute;margin-left:88.1pt;margin-top:217.3pt;width:25.6pt;height:31.35pt;z-index:25196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68512" behindDoc="0" locked="0" layoutInCell="1" allowOverlap="1" wp14:anchorId="25A5302E" wp14:editId="6C0F7435">
                <wp:simplePos x="0" y="0"/>
                <wp:positionH relativeFrom="column">
                  <wp:posOffset>1118654</wp:posOffset>
                </wp:positionH>
                <wp:positionV relativeFrom="paragraph">
                  <wp:posOffset>2746653</wp:posOffset>
                </wp:positionV>
                <wp:extent cx="2076880" cy="104397"/>
                <wp:effectExtent l="0" t="0" r="76200" b="86360"/>
                <wp:wrapNone/>
                <wp:docPr id="1059001248" name="Прямая со стрелкой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076880" cy="104397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w14:anchorId="700E63F0" id="Прямая со стрелкой 13" o:spid="_x0000_s1026" type="#_x0000_t32" style="position:absolute;margin-left:88.1pt;margin-top:216.25pt;width:163.55pt;height:8.2pt;z-index:25196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65440" behindDoc="0" locked="0" layoutInCell="1" allowOverlap="1" wp14:anchorId="2E26DCA0" wp14:editId="6C947D0C">
                <wp:simplePos x="0" y="0"/>
                <wp:positionH relativeFrom="column">
                  <wp:posOffset>-368890</wp:posOffset>
                </wp:positionH>
                <wp:positionV relativeFrom="paragraph">
                  <wp:posOffset>2445213</wp:posOffset>
                </wp:positionV>
                <wp:extent cx="1449705" cy="439420"/>
                <wp:effectExtent l="0" t="0" r="17145" b="17780"/>
                <wp:wrapNone/>
                <wp:docPr id="1305242681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9705" cy="43942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79C5AA6" w14:textId="77777777" w:rsidR="00EE71B4" w:rsidRPr="003110E4" w:rsidRDefault="00EE71B4" w:rsidP="00AC2A1B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Button</w:t>
                            </w:r>
                            <w:r w:rsidRPr="003110E4">
                              <w:rPr>
                                <w:rFonts w:ascii="Times New Roman" w:hAnsi="Times New Roman" w:cs="Times New Roman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E26DCA0" id="_x0000_s1068" style="position:absolute;left:0;text-align:left;margin-left:-29.05pt;margin-top:192.55pt;width:114.15pt;height:34.6pt;z-index:251965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" fillcolor="white [3201]" strokecolor="black [3200]" strokeweight="2pt">
                <v:textbox>
                  <w:txbxContent>
                    <w:p w14:paraId="279C5AA6" w14:textId="77777777" w:rsidR="00EE71B4" w:rsidRPr="003110E4" w:rsidRDefault="00EE71B4" w:rsidP="00AC2A1B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</w:rPr>
                      </w:pPr>
                      <w:r>
                        <w:rPr>
                          <w:rFonts w:ascii="Times New Roman" w:hAnsi="Times New Roman" w:cs="Times New Roman"/>
                          <w:lang w:val="en-US"/>
                        </w:rPr>
                        <w:t>Button</w:t>
                      </w:r>
                      <w:r w:rsidRPr="003110E4">
                        <w:rPr>
                          <w:rFonts w:ascii="Times New Roman" w:hAnsi="Times New Roman" w:cs="Times New Roman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66464" behindDoc="0" locked="0" layoutInCell="1" allowOverlap="1" wp14:anchorId="7F93FB3E" wp14:editId="6ADDD432">
                <wp:simplePos x="0" y="0"/>
                <wp:positionH relativeFrom="column">
                  <wp:posOffset>1118653</wp:posOffset>
                </wp:positionH>
                <wp:positionV relativeFrom="paragraph">
                  <wp:posOffset>2482377</wp:posOffset>
                </wp:positionV>
                <wp:extent cx="248421" cy="276658"/>
                <wp:effectExtent l="0" t="38100" r="56515" b="28575"/>
                <wp:wrapNone/>
                <wp:docPr id="481576287" name="Прямая со стрелкой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48421" cy="276658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w14:anchorId="3FC2BC52" id="Прямая со стрелкой 13" o:spid="_x0000_s1026" type="#_x0000_t32" style="position:absolute;margin-left:88.1pt;margin-top:195.45pt;width:19.55pt;height:21.8pt;flip:y;z-index:251966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70560" behindDoc="0" locked="0" layoutInCell="1" allowOverlap="1" wp14:anchorId="42562BA2" wp14:editId="282A2B1C">
                <wp:simplePos x="0" y="0"/>
                <wp:positionH relativeFrom="column">
                  <wp:posOffset>3587004</wp:posOffset>
                </wp:positionH>
                <wp:positionV relativeFrom="paragraph">
                  <wp:posOffset>2202010</wp:posOffset>
                </wp:positionV>
                <wp:extent cx="1073521" cy="179489"/>
                <wp:effectExtent l="38100" t="0" r="12700" b="87630"/>
                <wp:wrapNone/>
                <wp:docPr id="44991019" name="Прямая со стрелкой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073521" cy="17948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w14:anchorId="09A4F0A3" id="Прямая со стрелкой 11" o:spid="_x0000_s1026" type="#_x0000_t32" style="position:absolute;margin-left:282.45pt;margin-top:173.4pt;width:84.55pt;height:14.15pt;flip:x;z-index:25197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69536" behindDoc="0" locked="0" layoutInCell="1" allowOverlap="1" wp14:anchorId="40079AC9" wp14:editId="16FDF0EA">
                <wp:simplePos x="0" y="0"/>
                <wp:positionH relativeFrom="column">
                  <wp:posOffset>4674741</wp:posOffset>
                </wp:positionH>
                <wp:positionV relativeFrom="paragraph">
                  <wp:posOffset>2084785</wp:posOffset>
                </wp:positionV>
                <wp:extent cx="1449775" cy="439647"/>
                <wp:effectExtent l="0" t="0" r="17145" b="17780"/>
                <wp:wrapNone/>
                <wp:docPr id="1595562834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9775" cy="439647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C4D4BB6" w14:textId="77777777" w:rsidR="00EE71B4" w:rsidRPr="003110E4" w:rsidRDefault="00EE71B4" w:rsidP="00AC2A1B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Image</w:t>
                            </w:r>
                            <w:r w:rsidRPr="003110E4">
                              <w:rPr>
                                <w:rFonts w:ascii="Times New Roman" w:hAnsi="Times New Roman" w:cs="Times New Roman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0079AC9" id="_x0000_s1069" style="position:absolute;left:0;text-align:left;margin-left:368.1pt;margin-top:164.15pt;width:114.15pt;height:34.6pt;z-index:251969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" fillcolor="white [3201]" strokecolor="black [3200]" strokeweight="2pt">
                <v:textbox>
                  <w:txbxContent>
                    <w:p w14:paraId="1C4D4BB6" w14:textId="77777777" w:rsidR="00EE71B4" w:rsidRPr="003110E4" w:rsidRDefault="00EE71B4" w:rsidP="00AC2A1B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</w:rPr>
                      </w:pPr>
                      <w:r>
                        <w:rPr>
                          <w:rFonts w:ascii="Times New Roman" w:hAnsi="Times New Roman" w:cs="Times New Roman"/>
                          <w:lang w:val="en-US"/>
                        </w:rPr>
                        <w:t>Image</w:t>
                      </w:r>
                      <w:r w:rsidRPr="003110E4">
                        <w:rPr>
                          <w:rFonts w:ascii="Times New Roman" w:hAnsi="Times New Roman" w:cs="Times New Roman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61344" behindDoc="0" locked="0" layoutInCell="1" allowOverlap="1" wp14:anchorId="00438FDB" wp14:editId="687527EB">
                <wp:simplePos x="0" y="0"/>
                <wp:positionH relativeFrom="column">
                  <wp:posOffset>1308934</wp:posOffset>
                </wp:positionH>
                <wp:positionV relativeFrom="paragraph">
                  <wp:posOffset>389298</wp:posOffset>
                </wp:positionV>
                <wp:extent cx="1484476" cy="718835"/>
                <wp:effectExtent l="0" t="0" r="78105" b="62230"/>
                <wp:wrapNone/>
                <wp:docPr id="621335076" name="Прямая со стрелкой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484476" cy="71883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w14:anchorId="5DA949EA" id="Прямая со стрелкой 11" o:spid="_x0000_s1026" type="#_x0000_t32" style="position:absolute;margin-left:103.05pt;margin-top:30.65pt;width:116.9pt;height:56.6pt;z-index:251961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62368" behindDoc="0" locked="0" layoutInCell="1" allowOverlap="1" wp14:anchorId="03557E8D" wp14:editId="25067DB8">
                <wp:simplePos x="0" y="0"/>
                <wp:positionH relativeFrom="column">
                  <wp:posOffset>1076369</wp:posOffset>
                </wp:positionH>
                <wp:positionV relativeFrom="paragraph">
                  <wp:posOffset>579579</wp:posOffset>
                </wp:positionV>
                <wp:extent cx="1717323" cy="1030322"/>
                <wp:effectExtent l="0" t="0" r="73660" b="55880"/>
                <wp:wrapNone/>
                <wp:docPr id="1126273152" name="Прямая со стрелкой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717323" cy="1030322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w14:anchorId="68D91448" id="Прямая со стрелкой 11" o:spid="_x0000_s1026" type="#_x0000_t32" style="position:absolute;margin-left:84.75pt;margin-top:45.65pt;width:135.2pt;height:81.15pt;z-index:251962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60320" behindDoc="0" locked="0" layoutInCell="1" allowOverlap="1" wp14:anchorId="0A1A5075" wp14:editId="10416CA1">
                <wp:simplePos x="0" y="0"/>
                <wp:positionH relativeFrom="column">
                  <wp:posOffset>-138695</wp:posOffset>
                </wp:positionH>
                <wp:positionV relativeFrom="paragraph">
                  <wp:posOffset>120298</wp:posOffset>
                </wp:positionV>
                <wp:extent cx="1449775" cy="439647"/>
                <wp:effectExtent l="0" t="0" r="17145" b="17780"/>
                <wp:wrapNone/>
                <wp:docPr id="166371790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9775" cy="439647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62AEDA2" w14:textId="77777777" w:rsidR="00EE71B4" w:rsidRPr="003110E4" w:rsidRDefault="00EE71B4" w:rsidP="00AC2A1B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TextBox</w:t>
                            </w:r>
                            <w:r w:rsidRPr="003110E4">
                              <w:rPr>
                                <w:rFonts w:ascii="Times New Roman" w:hAnsi="Times New Roman" w:cs="Times New Roman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A1A5075" id="_x0000_s1070" style="position:absolute;left:0;text-align:left;margin-left:-10.9pt;margin-top:9.45pt;width:114.15pt;height:34.6pt;z-index:251960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" fillcolor="white [3201]" strokecolor="black [3200]" strokeweight="2pt">
                <v:textbox>
                  <w:txbxContent>
                    <w:p w14:paraId="462AEDA2" w14:textId="77777777" w:rsidR="00EE71B4" w:rsidRPr="003110E4" w:rsidRDefault="00EE71B4" w:rsidP="00AC2A1B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</w:rPr>
                      </w:pPr>
                      <w:r>
                        <w:rPr>
                          <w:rFonts w:ascii="Times New Roman" w:hAnsi="Times New Roman" w:cs="Times New Roman"/>
                          <w:lang w:val="en-US"/>
                        </w:rPr>
                        <w:t>TextBox</w:t>
                      </w:r>
                      <w:r w:rsidRPr="003110E4">
                        <w:rPr>
                          <w:rFonts w:ascii="Times New Roman" w:hAnsi="Times New Roman" w:cs="Times New Roman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 w:rsidRPr="00AC2A1B">
        <w:rPr>
          <w:noProof/>
        </w:rPr>
        <w:t xml:space="preserve"> </w:t>
      </w:r>
      <w:r w:rsidRPr="00AC2A1B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630E77B2" wp14:editId="5CA4E49D">
            <wp:extent cx="3012763" cy="3081863"/>
            <wp:effectExtent l="0" t="0" r="0" b="4445"/>
            <wp:docPr id="36618806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6188066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022635" cy="30919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2C9683" w14:textId="16200761" w:rsidR="00AC2A1B" w:rsidRPr="00AC2A1B" w:rsidRDefault="00AC2A1B" w:rsidP="00AC2A1B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 w:rsidRPr="006F3A67">
        <w:rPr>
          <w:rFonts w:ascii="Times New Roman" w:hAnsi="Times New Roman" w:cs="Times New Roman"/>
          <w:sz w:val="20"/>
          <w:szCs w:val="20"/>
        </w:rPr>
        <w:t>2</w:t>
      </w:r>
      <w:r>
        <w:rPr>
          <w:rFonts w:ascii="Times New Roman" w:hAnsi="Times New Roman" w:cs="Times New Roman"/>
          <w:sz w:val="20"/>
          <w:szCs w:val="20"/>
        </w:rPr>
        <w:t>5</w:t>
      </w:r>
      <w:r w:rsidRPr="006F3A67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окно добавления дома</w:t>
      </w: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696EA575" w14:textId="77777777" w:rsidR="0024577D" w:rsidRPr="007F2CFD" w:rsidRDefault="0024577D" w:rsidP="005E166D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71" w:name="_Toc26196332"/>
      <w:r w:rsidRPr="007F2CFD">
        <w:rPr>
          <w:b/>
          <w:sz w:val="28"/>
          <w:szCs w:val="28"/>
        </w:rPr>
        <w:lastRenderedPageBreak/>
        <w:t>3.7 Описание структуры выходной информации</w:t>
      </w:r>
      <w:bookmarkEnd w:id="68"/>
      <w:bookmarkEnd w:id="69"/>
      <w:bookmarkEnd w:id="70"/>
      <w:bookmarkEnd w:id="71"/>
    </w:p>
    <w:p w14:paraId="54CE5A29" w14:textId="77777777" w:rsidR="003D1BBF" w:rsidRDefault="003D1BBF" w:rsidP="003D1BBF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bookmarkStart w:id="72" w:name="_Toc421974612"/>
      <w:bookmarkStart w:id="73" w:name="_Toc422130273"/>
      <w:bookmarkStart w:id="74" w:name="_Toc422155373"/>
      <w:r>
        <w:rPr>
          <w:rFonts w:ascii="Times New Roman" w:hAnsi="Times New Roman" w:cs="Times New Roman"/>
          <w:color w:val="000000"/>
          <w:sz w:val="28"/>
          <w:szCs w:val="28"/>
        </w:rPr>
        <w:t>Выхо</w:t>
      </w:r>
      <w:r w:rsidR="009962D7">
        <w:rPr>
          <w:rFonts w:ascii="Times New Roman" w:hAnsi="Times New Roman" w:cs="Times New Roman"/>
          <w:color w:val="000000"/>
          <w:sz w:val="28"/>
          <w:szCs w:val="28"/>
        </w:rPr>
        <w:t>дными данными явля</w:t>
      </w:r>
      <w:r w:rsidR="00774BC7">
        <w:rPr>
          <w:rFonts w:ascii="Times New Roman" w:hAnsi="Times New Roman" w:cs="Times New Roman"/>
          <w:color w:val="000000"/>
          <w:sz w:val="28"/>
          <w:szCs w:val="28"/>
        </w:rPr>
        <w:t xml:space="preserve">ются </w:t>
      </w:r>
      <w:r w:rsidR="006B5FEC">
        <w:rPr>
          <w:rFonts w:ascii="Times New Roman" w:hAnsi="Times New Roman" w:cs="Times New Roman"/>
          <w:color w:val="000000"/>
          <w:sz w:val="28"/>
          <w:szCs w:val="28"/>
        </w:rPr>
        <w:t>списки</w:t>
      </w:r>
      <w:r w:rsidR="00B31DE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421C34">
        <w:rPr>
          <w:rFonts w:ascii="Times New Roman" w:hAnsi="Times New Roman" w:cs="Times New Roman"/>
          <w:color w:val="000000"/>
          <w:sz w:val="28"/>
          <w:szCs w:val="28"/>
        </w:rPr>
        <w:t>мероприятий</w:t>
      </w:r>
      <w:r w:rsidR="00774BC7">
        <w:rPr>
          <w:rFonts w:ascii="Times New Roman" w:hAnsi="Times New Roman" w:cs="Times New Roman"/>
          <w:color w:val="000000"/>
          <w:sz w:val="28"/>
          <w:szCs w:val="28"/>
        </w:rPr>
        <w:t xml:space="preserve"> отфильтрованные по разным критериям</w:t>
      </w:r>
      <w:r w:rsidR="000F3106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B65BCE0" w14:textId="0E577FB9" w:rsidR="003D1BBF" w:rsidRDefault="00AC2A1B" w:rsidP="00AC2A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C2A1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DCB9FDE" wp14:editId="7162FDD3">
            <wp:extent cx="4587857" cy="3062658"/>
            <wp:effectExtent l="0" t="0" r="3810" b="4445"/>
            <wp:docPr id="92578195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5781952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630577" cy="30911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D87C32" w14:textId="53575F19" w:rsidR="00AC2A1B" w:rsidRPr="00572900" w:rsidRDefault="003D1BBF" w:rsidP="00AC2A1B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 w:rsidR="00AC2A1B">
        <w:rPr>
          <w:rFonts w:ascii="Times New Roman" w:hAnsi="Times New Roman" w:cs="Times New Roman"/>
          <w:sz w:val="20"/>
          <w:szCs w:val="20"/>
        </w:rPr>
        <w:t>2</w:t>
      </w:r>
      <w:r w:rsidR="00774BC7">
        <w:rPr>
          <w:rFonts w:ascii="Times New Roman" w:hAnsi="Times New Roman" w:cs="Times New Roman"/>
          <w:sz w:val="20"/>
          <w:szCs w:val="20"/>
        </w:rPr>
        <w:t>6</w:t>
      </w:r>
      <w:r w:rsidRPr="001E35F5">
        <w:rPr>
          <w:rFonts w:ascii="Times New Roman" w:hAnsi="Times New Roman" w:cs="Times New Roman"/>
          <w:sz w:val="20"/>
          <w:szCs w:val="20"/>
        </w:rPr>
        <w:t xml:space="preserve"> </w:t>
      </w:r>
      <w:r w:rsidR="00774BC7">
        <w:rPr>
          <w:rFonts w:ascii="Times New Roman" w:hAnsi="Times New Roman" w:cs="Times New Roman"/>
          <w:sz w:val="20"/>
          <w:szCs w:val="20"/>
        </w:rPr>
        <w:t xml:space="preserve">Списки </w:t>
      </w:r>
      <w:r w:rsidR="00421C34">
        <w:rPr>
          <w:rFonts w:ascii="Times New Roman" w:hAnsi="Times New Roman" w:cs="Times New Roman"/>
          <w:sz w:val="20"/>
          <w:szCs w:val="20"/>
        </w:rPr>
        <w:t>мероприятий</w:t>
      </w:r>
    </w:p>
    <w:p w14:paraId="2E213553" w14:textId="137B2DAC" w:rsidR="00AC2A1B" w:rsidRDefault="00AC2A1B" w:rsidP="00AC2A1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ыходными данными являются списки животных.</w:t>
      </w:r>
    </w:p>
    <w:p w14:paraId="4B077C9B" w14:textId="27F253D1" w:rsidR="00AC2A1B" w:rsidRDefault="00AC2A1B" w:rsidP="00AC2A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C2A1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6863373" wp14:editId="23E3D0C2">
            <wp:extent cx="3255898" cy="3660318"/>
            <wp:effectExtent l="0" t="0" r="1905" b="0"/>
            <wp:docPr id="187738184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77381847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270143" cy="3676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441CC6" w14:textId="67CF72A0" w:rsidR="00AC2A1B" w:rsidRPr="00572900" w:rsidRDefault="00AC2A1B" w:rsidP="00AC2A1B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>
        <w:rPr>
          <w:rFonts w:ascii="Times New Roman" w:hAnsi="Times New Roman" w:cs="Times New Roman"/>
          <w:sz w:val="20"/>
          <w:szCs w:val="20"/>
        </w:rPr>
        <w:t>27</w:t>
      </w:r>
      <w:r w:rsidRPr="001E35F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Списки животных</w:t>
      </w:r>
    </w:p>
    <w:p w14:paraId="4D125518" w14:textId="276557D6" w:rsidR="00AC2A1B" w:rsidRDefault="00AC2A1B" w:rsidP="00AC2A1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ыходными данными являются списки домов.</w:t>
      </w:r>
    </w:p>
    <w:p w14:paraId="2CFA1EC6" w14:textId="34063870" w:rsidR="00D67684" w:rsidRDefault="00AC2A1B" w:rsidP="003B0C7C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AC2A1B">
        <w:rPr>
          <w:rFonts w:ascii="Times New Roman" w:hAnsi="Times New Roman" w:cs="Times New Roman"/>
          <w:noProof/>
          <w:sz w:val="20"/>
          <w:szCs w:val="20"/>
        </w:rPr>
        <w:lastRenderedPageBreak/>
        <w:drawing>
          <wp:inline distT="0" distB="0" distL="0" distR="0" wp14:anchorId="6DAFEA7E" wp14:editId="5722199B">
            <wp:extent cx="3636458" cy="4142180"/>
            <wp:effectExtent l="0" t="0" r="2540" b="0"/>
            <wp:docPr id="76677255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6772554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643677" cy="41504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41D9FE" w14:textId="1AC4892F" w:rsidR="00AC2A1B" w:rsidRPr="00572900" w:rsidRDefault="00AC2A1B" w:rsidP="00AC2A1B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>
        <w:rPr>
          <w:rFonts w:ascii="Times New Roman" w:hAnsi="Times New Roman" w:cs="Times New Roman"/>
          <w:sz w:val="20"/>
          <w:szCs w:val="20"/>
        </w:rPr>
        <w:t>28</w:t>
      </w:r>
      <w:r w:rsidRPr="001E35F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Списки домов</w:t>
      </w:r>
    </w:p>
    <w:p w14:paraId="04B956C1" w14:textId="47F4E0C7" w:rsidR="00AC2A1B" w:rsidRPr="006223DB" w:rsidRDefault="006223DB" w:rsidP="00622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ыходными данными являются списки домов.</w:t>
      </w:r>
    </w:p>
    <w:p w14:paraId="0F82E6EE" w14:textId="60B89C3B" w:rsidR="00AC2A1B" w:rsidRDefault="00AC2A1B" w:rsidP="003B0C7C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AC2A1B">
        <w:rPr>
          <w:rFonts w:ascii="Times New Roman" w:hAnsi="Times New Roman" w:cs="Times New Roman"/>
          <w:noProof/>
          <w:sz w:val="20"/>
          <w:szCs w:val="20"/>
        </w:rPr>
        <w:drawing>
          <wp:inline distT="0" distB="0" distL="0" distR="0" wp14:anchorId="254E6870" wp14:editId="463E703A">
            <wp:extent cx="4011732" cy="2326419"/>
            <wp:effectExtent l="0" t="0" r="8255" b="0"/>
            <wp:docPr id="194836651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836651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021899" cy="2332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EF7F69" w14:textId="04E31AA5" w:rsidR="00AC2A1B" w:rsidRPr="00572900" w:rsidRDefault="00AC2A1B" w:rsidP="00AC2A1B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>
        <w:rPr>
          <w:rFonts w:ascii="Times New Roman" w:hAnsi="Times New Roman" w:cs="Times New Roman"/>
          <w:sz w:val="20"/>
          <w:szCs w:val="20"/>
        </w:rPr>
        <w:t>2</w:t>
      </w:r>
      <w:r w:rsidR="006223DB">
        <w:rPr>
          <w:rFonts w:ascii="Times New Roman" w:hAnsi="Times New Roman" w:cs="Times New Roman"/>
          <w:sz w:val="20"/>
          <w:szCs w:val="20"/>
        </w:rPr>
        <w:t>9</w:t>
      </w:r>
      <w:r w:rsidRPr="001E35F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Списки </w:t>
      </w:r>
      <w:r w:rsidR="006223DB">
        <w:rPr>
          <w:rFonts w:ascii="Times New Roman" w:hAnsi="Times New Roman" w:cs="Times New Roman"/>
          <w:sz w:val="20"/>
          <w:szCs w:val="20"/>
        </w:rPr>
        <w:t>мероприятий клиента</w:t>
      </w:r>
    </w:p>
    <w:p w14:paraId="127B5020" w14:textId="77777777" w:rsidR="003D1BBF" w:rsidRDefault="003D1BBF">
      <w:p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14:paraId="1FBD85F6" w14:textId="77777777" w:rsidR="0024577D" w:rsidRPr="00446658" w:rsidRDefault="0024577D" w:rsidP="00BB26AD">
      <w:pPr>
        <w:spacing w:after="0" w:line="360" w:lineRule="auto"/>
        <w:ind w:firstLine="709"/>
        <w:jc w:val="center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75" w:name="_Toc26196333"/>
      <w:r w:rsidRPr="00446658">
        <w:rPr>
          <w:rFonts w:ascii="Times New Roman" w:hAnsi="Times New Roman" w:cs="Times New Roman"/>
          <w:b/>
          <w:sz w:val="28"/>
          <w:szCs w:val="28"/>
        </w:rPr>
        <w:lastRenderedPageBreak/>
        <w:t>4</w:t>
      </w:r>
      <w:r w:rsidR="003121E6" w:rsidRPr="00277FC5">
        <w:rPr>
          <w:rFonts w:ascii="Times New Roman" w:hAnsi="Times New Roman" w:cs="Times New Roman"/>
          <w:b/>
          <w:sz w:val="28"/>
          <w:szCs w:val="28"/>
        </w:rPr>
        <w:t>.</w:t>
      </w:r>
      <w:r w:rsidRPr="00446658"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End w:id="72"/>
      <w:bookmarkEnd w:id="73"/>
      <w:bookmarkEnd w:id="74"/>
      <w:r w:rsidR="00446658">
        <w:rPr>
          <w:rFonts w:ascii="Times New Roman" w:hAnsi="Times New Roman" w:cs="Times New Roman"/>
          <w:b/>
          <w:sz w:val="28"/>
          <w:szCs w:val="28"/>
        </w:rPr>
        <w:t>РУКОВОДСТВО ПОЛЬЗОВАТЕЛЯ</w:t>
      </w:r>
      <w:bookmarkEnd w:id="75"/>
    </w:p>
    <w:p w14:paraId="44C8F9E5" w14:textId="77777777" w:rsidR="0024577D" w:rsidRPr="00446658" w:rsidRDefault="0024577D" w:rsidP="00BB26AD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76" w:name="_Toc421974613"/>
      <w:bookmarkStart w:id="77" w:name="_Toc422130274"/>
      <w:bookmarkStart w:id="78" w:name="_Toc422155374"/>
      <w:bookmarkStart w:id="79" w:name="_Toc26196334"/>
      <w:r w:rsidRPr="00446658">
        <w:rPr>
          <w:b/>
          <w:sz w:val="28"/>
          <w:szCs w:val="28"/>
        </w:rPr>
        <w:t>4.1 Назначение программного средства</w:t>
      </w:r>
      <w:bookmarkEnd w:id="76"/>
      <w:bookmarkEnd w:id="77"/>
      <w:bookmarkEnd w:id="78"/>
      <w:bookmarkEnd w:id="79"/>
    </w:p>
    <w:p w14:paraId="6D27A3A0" w14:textId="77777777" w:rsidR="0024577D" w:rsidRPr="0024577D" w:rsidRDefault="00D67684" w:rsidP="00DA52E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E10F5">
        <w:rPr>
          <w:rFonts w:ascii="Times New Roman" w:hAnsi="Times New Roman" w:cs="Times New Roman"/>
          <w:sz w:val="28"/>
          <w:szCs w:val="28"/>
        </w:rPr>
        <w:t xml:space="preserve">Назначением программного средства является </w:t>
      </w:r>
      <w:r w:rsidR="00774BC7">
        <w:rPr>
          <w:rFonts w:ascii="Times New Roman" w:hAnsi="Times New Roman" w:cs="Times New Roman"/>
          <w:sz w:val="28"/>
          <w:szCs w:val="28"/>
        </w:rPr>
        <w:t xml:space="preserve">автоматизация учета </w:t>
      </w:r>
      <w:r w:rsidR="00421C34">
        <w:rPr>
          <w:rFonts w:ascii="Times New Roman" w:hAnsi="Times New Roman" w:cs="Times New Roman"/>
          <w:sz w:val="28"/>
          <w:szCs w:val="28"/>
        </w:rPr>
        <w:t>мероприятий</w:t>
      </w:r>
      <w:r w:rsidR="00E80914">
        <w:rPr>
          <w:rFonts w:ascii="Times New Roman" w:hAnsi="Times New Roman" w:cs="Times New Roman"/>
          <w:sz w:val="28"/>
          <w:szCs w:val="28"/>
        </w:rPr>
        <w:t>.</w:t>
      </w:r>
    </w:p>
    <w:p w14:paraId="24BD1E5F" w14:textId="77777777" w:rsidR="0024577D" w:rsidRDefault="0024577D" w:rsidP="00BB26AD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80" w:name="_Toc421974614"/>
      <w:bookmarkStart w:id="81" w:name="_Toc422130275"/>
      <w:bookmarkStart w:id="82" w:name="_Toc422155375"/>
      <w:bookmarkStart w:id="83" w:name="_Toc26196335"/>
      <w:r w:rsidRPr="00446658">
        <w:rPr>
          <w:b/>
          <w:sz w:val="28"/>
          <w:szCs w:val="28"/>
        </w:rPr>
        <w:t xml:space="preserve">4.2 </w:t>
      </w:r>
      <w:bookmarkEnd w:id="80"/>
      <w:bookmarkEnd w:id="81"/>
      <w:bookmarkEnd w:id="82"/>
      <w:r w:rsidR="001C170C">
        <w:rPr>
          <w:b/>
          <w:sz w:val="28"/>
          <w:szCs w:val="28"/>
        </w:rPr>
        <w:t>Условия выполнения программного средства</w:t>
      </w:r>
      <w:bookmarkEnd w:id="83"/>
    </w:p>
    <w:p w14:paraId="0642F610" w14:textId="77777777" w:rsidR="00FC2DDF" w:rsidRPr="00FC2DDF" w:rsidRDefault="00FC2DDF" w:rsidP="001D28D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C2DDF">
        <w:rPr>
          <w:rFonts w:ascii="Times New Roman" w:hAnsi="Times New Roman" w:cs="Times New Roman"/>
          <w:sz w:val="28"/>
          <w:szCs w:val="28"/>
        </w:rPr>
        <w:t>Условия, при соблюдении которых возможно выполнение работы с программным продуктом:</w:t>
      </w:r>
    </w:p>
    <w:p w14:paraId="51E6653B" w14:textId="661C275B" w:rsidR="00FC2DDF" w:rsidRPr="00FC2DDF" w:rsidRDefault="00FC2DDF" w:rsidP="001D28D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C2DDF">
        <w:rPr>
          <w:rFonts w:ascii="Times New Roman" w:hAnsi="Times New Roman" w:cs="Times New Roman"/>
          <w:sz w:val="28"/>
          <w:szCs w:val="28"/>
        </w:rPr>
        <w:t>-Компьютер с установленной на нём «</w:t>
      </w:r>
      <w:r w:rsidR="006223DB">
        <w:rPr>
          <w:rFonts w:ascii="Times New Roman" w:hAnsi="Times New Roman" w:cs="Times New Roman"/>
          <w:sz w:val="28"/>
          <w:szCs w:val="28"/>
          <w:lang w:val="en-US"/>
        </w:rPr>
        <w:t>Hunt</w:t>
      </w:r>
      <w:r w:rsidR="002A2E64">
        <w:rPr>
          <w:rFonts w:ascii="Times New Roman" w:hAnsi="Times New Roman" w:cs="Times New Roman"/>
          <w:sz w:val="28"/>
          <w:szCs w:val="28"/>
        </w:rPr>
        <w:t>.01</w:t>
      </w:r>
      <w:r w:rsidR="00837D10">
        <w:rPr>
          <w:rFonts w:ascii="Times New Roman" w:hAnsi="Times New Roman" w:cs="Times New Roman"/>
          <w:sz w:val="28"/>
          <w:szCs w:val="28"/>
        </w:rPr>
        <w:t>».</w:t>
      </w:r>
    </w:p>
    <w:p w14:paraId="0EC662BA" w14:textId="77777777" w:rsidR="00FC2DDF" w:rsidRPr="00FC2DDF" w:rsidRDefault="00FC2DDF" w:rsidP="001D28D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C2DDF">
        <w:rPr>
          <w:rFonts w:ascii="Times New Roman" w:hAnsi="Times New Roman" w:cs="Times New Roman"/>
          <w:sz w:val="28"/>
          <w:szCs w:val="28"/>
        </w:rPr>
        <w:t xml:space="preserve">Подготовительные действия: </w:t>
      </w:r>
    </w:p>
    <w:p w14:paraId="6BC62853" w14:textId="3831AB42" w:rsidR="00FC2DDF" w:rsidRPr="00FC2DDF" w:rsidRDefault="00FC2DDF" w:rsidP="001D28D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C2DDF">
        <w:rPr>
          <w:rFonts w:ascii="Times New Roman" w:hAnsi="Times New Roman" w:cs="Times New Roman"/>
          <w:sz w:val="28"/>
          <w:szCs w:val="28"/>
        </w:rPr>
        <w:t>-На иконке «</w:t>
      </w:r>
      <w:r w:rsidR="006223DB">
        <w:rPr>
          <w:rFonts w:ascii="Times New Roman" w:hAnsi="Times New Roman" w:cs="Times New Roman"/>
          <w:sz w:val="28"/>
          <w:szCs w:val="28"/>
          <w:lang w:val="en-US"/>
        </w:rPr>
        <w:t>Hunt</w:t>
      </w:r>
      <w:r w:rsidR="002A2E64">
        <w:rPr>
          <w:rFonts w:ascii="Times New Roman" w:hAnsi="Times New Roman" w:cs="Times New Roman"/>
          <w:sz w:val="28"/>
          <w:szCs w:val="28"/>
        </w:rPr>
        <w:t>.01</w:t>
      </w:r>
      <w:r w:rsidRPr="00FC2DDF">
        <w:rPr>
          <w:rFonts w:ascii="Times New Roman" w:hAnsi="Times New Roman" w:cs="Times New Roman"/>
          <w:sz w:val="28"/>
          <w:szCs w:val="28"/>
        </w:rPr>
        <w:t xml:space="preserve">» рабочего стола произвести двойной щелчок левой кнопкой мыши. </w:t>
      </w:r>
    </w:p>
    <w:p w14:paraId="2C05DF2E" w14:textId="77777777" w:rsidR="0024577D" w:rsidRPr="00B46382" w:rsidRDefault="0024577D" w:rsidP="00BB26AD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84" w:name="_Toc421974615"/>
      <w:bookmarkStart w:id="85" w:name="_Toc422130276"/>
      <w:bookmarkStart w:id="86" w:name="_Toc422155376"/>
      <w:bookmarkStart w:id="87" w:name="_Toc26196336"/>
      <w:r w:rsidRPr="00B46382">
        <w:rPr>
          <w:b/>
          <w:sz w:val="28"/>
          <w:szCs w:val="28"/>
        </w:rPr>
        <w:t>4.3 Эксплуатация программного средства</w:t>
      </w:r>
      <w:bookmarkEnd w:id="84"/>
      <w:bookmarkEnd w:id="85"/>
      <w:bookmarkEnd w:id="86"/>
      <w:bookmarkEnd w:id="87"/>
    </w:p>
    <w:p w14:paraId="784FB841" w14:textId="7DD6C5A4" w:rsidR="003F797D" w:rsidRDefault="0024577D" w:rsidP="00B054A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Этот раздел содержит обзор приложений </w:t>
      </w:r>
      <w:r w:rsidR="00B46382">
        <w:rPr>
          <w:rFonts w:ascii="Times New Roman" w:hAnsi="Times New Roman" w:cs="Times New Roman"/>
          <w:sz w:val="28"/>
          <w:szCs w:val="28"/>
        </w:rPr>
        <w:t>«</w:t>
      </w:r>
      <w:r w:rsidR="006223DB">
        <w:rPr>
          <w:rFonts w:ascii="Times New Roman" w:hAnsi="Times New Roman" w:cs="Times New Roman"/>
          <w:sz w:val="28"/>
          <w:szCs w:val="28"/>
          <w:lang w:val="en-US"/>
        </w:rPr>
        <w:t>Hunt</w:t>
      </w:r>
      <w:r w:rsidR="002A2E64" w:rsidRPr="002A2E64">
        <w:rPr>
          <w:rFonts w:ascii="Times New Roman" w:hAnsi="Times New Roman" w:cs="Times New Roman"/>
          <w:sz w:val="28"/>
          <w:szCs w:val="28"/>
        </w:rPr>
        <w:t>.01</w:t>
      </w:r>
      <w:r w:rsidR="00B46382">
        <w:rPr>
          <w:rFonts w:ascii="Times New Roman" w:hAnsi="Times New Roman" w:cs="Times New Roman"/>
          <w:sz w:val="28"/>
          <w:szCs w:val="28"/>
        </w:rPr>
        <w:t>»</w:t>
      </w:r>
      <w:r w:rsidRPr="0024577D">
        <w:rPr>
          <w:rFonts w:ascii="Times New Roman" w:hAnsi="Times New Roman" w:cs="Times New Roman"/>
          <w:sz w:val="28"/>
          <w:szCs w:val="28"/>
        </w:rPr>
        <w:t xml:space="preserve"> и ее основных параметров.</w:t>
      </w:r>
    </w:p>
    <w:p w14:paraId="255C9FEF" w14:textId="77777777" w:rsidR="0024577D" w:rsidRPr="00EF0A99" w:rsidRDefault="0024577D" w:rsidP="00B054AB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EF0A99">
        <w:rPr>
          <w:rFonts w:ascii="Times New Roman" w:hAnsi="Times New Roman" w:cs="Times New Roman"/>
          <w:b/>
          <w:i/>
          <w:sz w:val="28"/>
          <w:szCs w:val="28"/>
        </w:rPr>
        <w:t>Активация продукта</w:t>
      </w:r>
    </w:p>
    <w:p w14:paraId="6D705349" w14:textId="4827304C" w:rsidR="00EB4552" w:rsidRDefault="0024577D" w:rsidP="00EB455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F797D">
        <w:rPr>
          <w:rFonts w:ascii="Times New Roman" w:hAnsi="Times New Roman" w:cs="Times New Roman"/>
          <w:sz w:val="28"/>
          <w:szCs w:val="28"/>
        </w:rPr>
        <w:t xml:space="preserve">Активировать копию программы </w:t>
      </w:r>
      <w:r w:rsidR="006223DB">
        <w:rPr>
          <w:rFonts w:ascii="Times New Roman" w:hAnsi="Times New Roman" w:cs="Times New Roman"/>
          <w:sz w:val="28"/>
          <w:szCs w:val="28"/>
          <w:lang w:val="en-US"/>
        </w:rPr>
        <w:t>Hunt</w:t>
      </w:r>
      <w:r w:rsidR="002A2E64" w:rsidRPr="002A2E64">
        <w:rPr>
          <w:rFonts w:ascii="Times New Roman" w:hAnsi="Times New Roman" w:cs="Times New Roman"/>
          <w:sz w:val="28"/>
          <w:szCs w:val="28"/>
        </w:rPr>
        <w:t>.01</w:t>
      </w:r>
      <w:r w:rsidR="00D46FBD">
        <w:rPr>
          <w:rFonts w:ascii="Times New Roman" w:hAnsi="Times New Roman" w:cs="Times New Roman"/>
          <w:sz w:val="28"/>
          <w:szCs w:val="28"/>
        </w:rPr>
        <w:t xml:space="preserve"> </w:t>
      </w:r>
      <w:r w:rsidRPr="003F797D">
        <w:rPr>
          <w:rFonts w:ascii="Times New Roman" w:hAnsi="Times New Roman" w:cs="Times New Roman"/>
          <w:sz w:val="28"/>
          <w:szCs w:val="28"/>
        </w:rPr>
        <w:t xml:space="preserve">можно сразу после её установки, когда появится окно подтверждения подлинности Вашей версии. Ключ активации расположен внутри упаковки программного продукта. Для успешного выполнения активации ключ активации необходимо вводить именно в том виде, в котором он </w:t>
      </w:r>
      <w:r w:rsidR="00EB4552">
        <w:rPr>
          <w:rFonts w:ascii="Times New Roman" w:hAnsi="Times New Roman" w:cs="Times New Roman"/>
          <w:sz w:val="28"/>
          <w:szCs w:val="28"/>
        </w:rPr>
        <w:t>предоставлен.</w:t>
      </w:r>
    </w:p>
    <w:p w14:paraId="093811F5" w14:textId="77777777" w:rsidR="00EB4552" w:rsidRDefault="00EB455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7158FFD" w14:textId="77777777" w:rsidR="0024577D" w:rsidRPr="00EF0A99" w:rsidRDefault="0024577D" w:rsidP="00B054A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4E10F5">
        <w:rPr>
          <w:rFonts w:ascii="Times New Roman" w:hAnsi="Times New Roman" w:cs="Times New Roman"/>
          <w:sz w:val="28"/>
          <w:szCs w:val="28"/>
          <w:u w:val="single"/>
        </w:rPr>
        <w:lastRenderedPageBreak/>
        <w:t>Вводные сведения об интерфейсе пользователя</w:t>
      </w:r>
    </w:p>
    <w:p w14:paraId="2141A84A" w14:textId="60A89E84" w:rsidR="00E80914" w:rsidRPr="0024577D" w:rsidRDefault="00774BC7" w:rsidP="00B31DE9">
      <w:pPr>
        <w:tabs>
          <w:tab w:val="left" w:pos="7845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ле старта приложения откроется главное окно </w:t>
      </w:r>
      <w:r w:rsidR="004F1F22">
        <w:rPr>
          <w:rFonts w:ascii="Times New Roman" w:hAnsi="Times New Roman" w:cs="Times New Roman"/>
          <w:sz w:val="28"/>
          <w:szCs w:val="28"/>
        </w:rPr>
        <w:t>приложения</w:t>
      </w:r>
      <w:r w:rsidR="00B31DE9">
        <w:rPr>
          <w:rFonts w:ascii="Times New Roman" w:hAnsi="Times New Roman" w:cs="Times New Roman"/>
          <w:sz w:val="28"/>
          <w:szCs w:val="28"/>
        </w:rPr>
        <w:t xml:space="preserve"> – Каталог </w:t>
      </w:r>
      <w:r w:rsidR="00421C34">
        <w:rPr>
          <w:rFonts w:ascii="Times New Roman" w:hAnsi="Times New Roman" w:cs="Times New Roman"/>
          <w:sz w:val="28"/>
          <w:szCs w:val="28"/>
        </w:rPr>
        <w:t>мероприятий</w:t>
      </w:r>
      <w:r w:rsidR="00B31DE9">
        <w:rPr>
          <w:rFonts w:ascii="Times New Roman" w:hAnsi="Times New Roman" w:cs="Times New Roman"/>
          <w:sz w:val="28"/>
          <w:szCs w:val="28"/>
        </w:rPr>
        <w:t xml:space="preserve"> в </w:t>
      </w:r>
      <w:r w:rsidR="006223DB">
        <w:rPr>
          <w:rFonts w:ascii="Times New Roman" w:hAnsi="Times New Roman" w:cs="Times New Roman"/>
          <w:sz w:val="28"/>
          <w:szCs w:val="28"/>
        </w:rPr>
        <w:t>списочном</w:t>
      </w:r>
      <w:r w:rsidR="00B31DE9">
        <w:rPr>
          <w:rFonts w:ascii="Times New Roman" w:hAnsi="Times New Roman" w:cs="Times New Roman"/>
          <w:sz w:val="28"/>
          <w:szCs w:val="28"/>
        </w:rPr>
        <w:t xml:space="preserve"> интерфейсе.</w:t>
      </w:r>
      <w:r w:rsidR="004F1F22">
        <w:rPr>
          <w:rFonts w:ascii="Times New Roman" w:hAnsi="Times New Roman" w:cs="Times New Roman"/>
          <w:sz w:val="28"/>
          <w:szCs w:val="28"/>
        </w:rPr>
        <w:t xml:space="preserve"> </w:t>
      </w:r>
      <w:r w:rsidR="00B31DE9">
        <w:rPr>
          <w:rFonts w:ascii="Times New Roman" w:hAnsi="Times New Roman" w:cs="Times New Roman"/>
          <w:sz w:val="28"/>
          <w:szCs w:val="28"/>
        </w:rPr>
        <w:t>На форме есть кнопка для</w:t>
      </w:r>
      <w:r w:rsidR="006223DB">
        <w:rPr>
          <w:rFonts w:ascii="Times New Roman" w:hAnsi="Times New Roman" w:cs="Times New Roman"/>
          <w:sz w:val="28"/>
          <w:szCs w:val="28"/>
        </w:rPr>
        <w:t xml:space="preserve"> регистрации и авторизации</w:t>
      </w:r>
      <w:r w:rsidR="00B31DE9">
        <w:rPr>
          <w:rFonts w:ascii="Times New Roman" w:hAnsi="Times New Roman" w:cs="Times New Roman"/>
          <w:sz w:val="28"/>
          <w:szCs w:val="28"/>
        </w:rPr>
        <w:t xml:space="preserve">. Есть поля для поиска </w:t>
      </w:r>
      <w:r w:rsidR="006B5FEC">
        <w:rPr>
          <w:rFonts w:ascii="Times New Roman" w:hAnsi="Times New Roman" w:cs="Times New Roman"/>
          <w:sz w:val="28"/>
          <w:szCs w:val="28"/>
        </w:rPr>
        <w:t>мероприятия</w:t>
      </w:r>
      <w:r w:rsidR="00B31DE9">
        <w:rPr>
          <w:rFonts w:ascii="Times New Roman" w:hAnsi="Times New Roman" w:cs="Times New Roman"/>
          <w:sz w:val="28"/>
          <w:szCs w:val="28"/>
        </w:rPr>
        <w:t xml:space="preserve"> по назвванию и выпадающие списки для фильтрации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B31DE9">
        <w:rPr>
          <w:rFonts w:ascii="Times New Roman" w:hAnsi="Times New Roman" w:cs="Times New Roman"/>
          <w:sz w:val="28"/>
          <w:szCs w:val="28"/>
        </w:rPr>
        <w:t>(Рис.</w:t>
      </w:r>
      <w:r w:rsidR="006223DB">
        <w:rPr>
          <w:rFonts w:ascii="Times New Roman" w:hAnsi="Times New Roman" w:cs="Times New Roman"/>
          <w:sz w:val="28"/>
          <w:szCs w:val="28"/>
        </w:rPr>
        <w:t>30</w:t>
      </w:r>
      <w:r w:rsidR="00E80914">
        <w:rPr>
          <w:rFonts w:ascii="Times New Roman" w:hAnsi="Times New Roman" w:cs="Times New Roman"/>
          <w:sz w:val="28"/>
          <w:szCs w:val="28"/>
        </w:rPr>
        <w:t>)</w:t>
      </w:r>
    </w:p>
    <w:p w14:paraId="6EE1EE61" w14:textId="60A797E6" w:rsidR="0024577D" w:rsidRPr="0024577D" w:rsidRDefault="006223DB" w:rsidP="003F797D">
      <w:pPr>
        <w:pStyle w:val="a3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223D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87B3995" wp14:editId="71744118">
            <wp:extent cx="5940425" cy="3951605"/>
            <wp:effectExtent l="0" t="0" r="3175" b="0"/>
            <wp:docPr id="8163217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63217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51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82F4B9" w14:textId="0BE10C46" w:rsidR="00807F48" w:rsidRPr="00807F48" w:rsidRDefault="00807F48" w:rsidP="00807F48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8C3047">
        <w:rPr>
          <w:rFonts w:ascii="Times New Roman" w:hAnsi="Times New Roman" w:cs="Times New Roman"/>
          <w:sz w:val="20"/>
          <w:szCs w:val="20"/>
        </w:rPr>
        <w:t>Рис.</w:t>
      </w:r>
      <w:r w:rsidR="006223DB">
        <w:rPr>
          <w:rFonts w:ascii="Times New Roman" w:hAnsi="Times New Roman" w:cs="Times New Roman"/>
          <w:sz w:val="20"/>
          <w:szCs w:val="20"/>
        </w:rPr>
        <w:t>30</w:t>
      </w:r>
      <w:r>
        <w:rPr>
          <w:rFonts w:ascii="Times New Roman" w:hAnsi="Times New Roman" w:cs="Times New Roman"/>
          <w:sz w:val="20"/>
          <w:szCs w:val="20"/>
        </w:rPr>
        <w:t xml:space="preserve"> Окно </w:t>
      </w:r>
      <w:r w:rsidR="006223DB">
        <w:rPr>
          <w:rFonts w:ascii="Times New Roman" w:hAnsi="Times New Roman" w:cs="Times New Roman"/>
          <w:sz w:val="20"/>
          <w:szCs w:val="20"/>
        </w:rPr>
        <w:t>Мероприятия</w:t>
      </w:r>
    </w:p>
    <w:p w14:paraId="76F35637" w14:textId="115C373B" w:rsidR="0024577D" w:rsidRPr="0024577D" w:rsidRDefault="0024577D" w:rsidP="00B054AB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Кликнув по кнопке «</w:t>
      </w:r>
      <w:r w:rsidR="00B73A36">
        <w:rPr>
          <w:rFonts w:ascii="Times New Roman" w:hAnsi="Times New Roman" w:cs="Times New Roman"/>
          <w:sz w:val="28"/>
          <w:szCs w:val="28"/>
        </w:rPr>
        <w:t>Выход</w:t>
      </w:r>
      <w:r w:rsidRPr="0024577D">
        <w:rPr>
          <w:rFonts w:ascii="Times New Roman" w:hAnsi="Times New Roman" w:cs="Times New Roman"/>
          <w:sz w:val="28"/>
          <w:szCs w:val="28"/>
        </w:rPr>
        <w:t xml:space="preserve">» </w:t>
      </w:r>
      <w:r w:rsidR="00B73A36">
        <w:rPr>
          <w:rFonts w:ascii="Times New Roman" w:hAnsi="Times New Roman" w:cs="Times New Roman"/>
          <w:sz w:val="28"/>
          <w:szCs w:val="28"/>
        </w:rPr>
        <w:t>программа потребует подтверждение.</w:t>
      </w:r>
      <w:r w:rsidR="00EB4552">
        <w:rPr>
          <w:rFonts w:ascii="Times New Roman" w:hAnsi="Times New Roman" w:cs="Times New Roman"/>
          <w:sz w:val="28"/>
          <w:szCs w:val="28"/>
        </w:rPr>
        <w:t xml:space="preserve"> (Рис.</w:t>
      </w:r>
      <w:r w:rsidR="006223DB">
        <w:rPr>
          <w:rFonts w:ascii="Times New Roman" w:hAnsi="Times New Roman" w:cs="Times New Roman"/>
          <w:sz w:val="28"/>
          <w:szCs w:val="28"/>
        </w:rPr>
        <w:t>31</w:t>
      </w:r>
      <w:r w:rsidR="00807F48">
        <w:rPr>
          <w:rFonts w:ascii="Times New Roman" w:hAnsi="Times New Roman" w:cs="Times New Roman"/>
          <w:sz w:val="28"/>
          <w:szCs w:val="28"/>
        </w:rPr>
        <w:t>)</w:t>
      </w:r>
    </w:p>
    <w:p w14:paraId="703F634E" w14:textId="77777777" w:rsidR="0024577D" w:rsidRDefault="004F1F22" w:rsidP="00B73A36">
      <w:pPr>
        <w:pStyle w:val="a3"/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0BDDE80A" wp14:editId="5B1B8440">
            <wp:extent cx="2593075" cy="1121932"/>
            <wp:effectExtent l="0" t="0" r="0" b="2540"/>
            <wp:docPr id="483" name="Рисунок 4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603137" cy="1126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D193C2" w14:textId="00726470" w:rsidR="00807F48" w:rsidRDefault="00807F48" w:rsidP="00807F48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8C3047">
        <w:rPr>
          <w:rFonts w:ascii="Times New Roman" w:hAnsi="Times New Roman" w:cs="Times New Roman"/>
          <w:sz w:val="20"/>
          <w:szCs w:val="20"/>
        </w:rPr>
        <w:t>Рис.</w:t>
      </w:r>
      <w:r w:rsidR="006223DB">
        <w:rPr>
          <w:rFonts w:ascii="Times New Roman" w:hAnsi="Times New Roman" w:cs="Times New Roman"/>
          <w:sz w:val="20"/>
          <w:szCs w:val="20"/>
        </w:rPr>
        <w:t>31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 w:rsidR="00EB4552">
        <w:rPr>
          <w:rFonts w:ascii="Times New Roman" w:hAnsi="Times New Roman" w:cs="Times New Roman"/>
          <w:sz w:val="20"/>
          <w:szCs w:val="20"/>
        </w:rPr>
        <w:t>Сообщение программы</w:t>
      </w:r>
    </w:p>
    <w:p w14:paraId="651E4D05" w14:textId="77777777" w:rsidR="0024577D" w:rsidRDefault="0024577D" w:rsidP="00B054A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Ниже описаны пункты меню управления и информации.</w:t>
      </w:r>
    </w:p>
    <w:p w14:paraId="567DA6F6" w14:textId="7CEE38D2" w:rsidR="00B31DE9" w:rsidRPr="0024577D" w:rsidRDefault="00B31DE9" w:rsidP="00B31DE9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«</w:t>
      </w:r>
      <w:r w:rsidR="006223DB">
        <w:rPr>
          <w:rFonts w:ascii="Times New Roman" w:hAnsi="Times New Roman" w:cs="Times New Roman"/>
          <w:sz w:val="28"/>
          <w:szCs w:val="28"/>
        </w:rPr>
        <w:t>Окно Авторизация</w:t>
      </w:r>
      <w:r>
        <w:rPr>
          <w:rFonts w:ascii="Times New Roman" w:hAnsi="Times New Roman" w:cs="Times New Roman"/>
          <w:sz w:val="28"/>
          <w:szCs w:val="28"/>
        </w:rPr>
        <w:t xml:space="preserve">»: эта форма предназначена для </w:t>
      </w:r>
      <w:r w:rsidR="006223DB">
        <w:rPr>
          <w:rFonts w:ascii="Times New Roman" w:hAnsi="Times New Roman" w:cs="Times New Roman"/>
          <w:sz w:val="28"/>
          <w:szCs w:val="28"/>
        </w:rPr>
        <w:t>прохождения авторизации и предоставления  уровня доступа</w:t>
      </w:r>
      <w:r>
        <w:rPr>
          <w:rFonts w:ascii="Times New Roman" w:hAnsi="Times New Roman" w:cs="Times New Roman"/>
          <w:sz w:val="28"/>
          <w:szCs w:val="28"/>
        </w:rPr>
        <w:t>. (Рис.</w:t>
      </w:r>
      <w:r w:rsidR="006223DB">
        <w:rPr>
          <w:rFonts w:ascii="Times New Roman" w:hAnsi="Times New Roman" w:cs="Times New Roman"/>
          <w:sz w:val="28"/>
          <w:szCs w:val="28"/>
        </w:rPr>
        <w:t>32</w:t>
      </w:r>
      <w:r>
        <w:rPr>
          <w:rFonts w:ascii="Times New Roman" w:hAnsi="Times New Roman" w:cs="Times New Roman"/>
          <w:sz w:val="28"/>
          <w:szCs w:val="28"/>
        </w:rPr>
        <w:t>)</w:t>
      </w:r>
    </w:p>
    <w:p w14:paraId="2D7B05A8" w14:textId="0FB9106B" w:rsidR="00B31DE9" w:rsidRDefault="006223DB" w:rsidP="008D328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223DB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9B7A107" wp14:editId="03340ADF">
            <wp:extent cx="4867990" cy="3907868"/>
            <wp:effectExtent l="0" t="0" r="8890" b="0"/>
            <wp:docPr id="45003020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003020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876815" cy="3914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94D326" w14:textId="00FF1476" w:rsidR="00AF0618" w:rsidRPr="005B4D2D" w:rsidRDefault="00AF0618" w:rsidP="00AF0618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>Рис.</w:t>
      </w:r>
      <w:r w:rsidR="006223DB">
        <w:rPr>
          <w:rFonts w:ascii="Times New Roman" w:hAnsi="Times New Roman" w:cs="Times New Roman"/>
          <w:noProof/>
          <w:color w:val="000000"/>
          <w:sz w:val="20"/>
          <w:szCs w:val="20"/>
        </w:rPr>
        <w:t>32</w:t>
      </w:r>
      <w:r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 </w:t>
      </w:r>
      <w:r w:rsidR="006223DB">
        <w:rPr>
          <w:rFonts w:ascii="Times New Roman" w:hAnsi="Times New Roman" w:cs="Times New Roman"/>
          <w:noProof/>
          <w:color w:val="000000"/>
          <w:sz w:val="20"/>
          <w:szCs w:val="20"/>
        </w:rPr>
        <w:t>Окно  Авторизация</w:t>
      </w:r>
    </w:p>
    <w:p w14:paraId="5F753FD4" w14:textId="1542337A" w:rsidR="0024577D" w:rsidRPr="0024577D" w:rsidRDefault="00856F57" w:rsidP="00EB4552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«</w:t>
      </w:r>
      <w:r w:rsidR="006223DB">
        <w:rPr>
          <w:rFonts w:ascii="Times New Roman" w:hAnsi="Times New Roman" w:cs="Times New Roman"/>
          <w:sz w:val="28"/>
          <w:szCs w:val="28"/>
        </w:rPr>
        <w:t>Окно</w:t>
      </w:r>
      <w:r w:rsidR="005B4D2D">
        <w:rPr>
          <w:rFonts w:ascii="Times New Roman" w:hAnsi="Times New Roman" w:cs="Times New Roman"/>
          <w:sz w:val="28"/>
          <w:szCs w:val="28"/>
        </w:rPr>
        <w:t xml:space="preserve"> </w:t>
      </w:r>
      <w:r w:rsidR="006223DB">
        <w:rPr>
          <w:rFonts w:ascii="Times New Roman" w:hAnsi="Times New Roman" w:cs="Times New Roman"/>
          <w:sz w:val="28"/>
          <w:szCs w:val="28"/>
        </w:rPr>
        <w:t>Регистрация</w:t>
      </w:r>
      <w:r>
        <w:rPr>
          <w:rFonts w:ascii="Times New Roman" w:hAnsi="Times New Roman" w:cs="Times New Roman"/>
          <w:sz w:val="28"/>
          <w:szCs w:val="28"/>
        </w:rPr>
        <w:t>»: эта форма пр</w:t>
      </w:r>
      <w:r w:rsidR="00056F8F">
        <w:rPr>
          <w:rFonts w:ascii="Times New Roman" w:hAnsi="Times New Roman" w:cs="Times New Roman"/>
          <w:sz w:val="28"/>
          <w:szCs w:val="28"/>
        </w:rPr>
        <w:t xml:space="preserve">едназначена для </w:t>
      </w:r>
      <w:r w:rsidR="006223DB">
        <w:rPr>
          <w:rFonts w:ascii="Times New Roman" w:hAnsi="Times New Roman" w:cs="Times New Roman"/>
          <w:sz w:val="28"/>
          <w:szCs w:val="28"/>
        </w:rPr>
        <w:t>прохождения регистрации и предоставления  уровня доступа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7725C2">
        <w:rPr>
          <w:rFonts w:ascii="Times New Roman" w:hAnsi="Times New Roman" w:cs="Times New Roman"/>
          <w:sz w:val="28"/>
          <w:szCs w:val="28"/>
        </w:rPr>
        <w:t>(Рис.</w:t>
      </w:r>
      <w:r w:rsidR="006223DB">
        <w:rPr>
          <w:rFonts w:ascii="Times New Roman" w:hAnsi="Times New Roman" w:cs="Times New Roman"/>
          <w:sz w:val="28"/>
          <w:szCs w:val="28"/>
        </w:rPr>
        <w:t>33</w:t>
      </w:r>
      <w:r w:rsidR="00AD13D7">
        <w:rPr>
          <w:rFonts w:ascii="Times New Roman" w:hAnsi="Times New Roman" w:cs="Times New Roman"/>
          <w:sz w:val="28"/>
          <w:szCs w:val="28"/>
        </w:rPr>
        <w:t>)</w:t>
      </w:r>
    </w:p>
    <w:p w14:paraId="301E9EDA" w14:textId="5C4986DC" w:rsidR="0024577D" w:rsidRDefault="006223DB" w:rsidP="00B73A36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8"/>
          <w:szCs w:val="28"/>
        </w:rPr>
      </w:pPr>
      <w:r w:rsidRPr="006223DB"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0BC78921" wp14:editId="58ACEBA2">
            <wp:extent cx="3324610" cy="3679994"/>
            <wp:effectExtent l="0" t="0" r="9525" b="0"/>
            <wp:docPr id="108482604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4826042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332810" cy="3689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C0EE2F" w14:textId="0183AD34" w:rsidR="005B4D2D" w:rsidRDefault="00807F48" w:rsidP="00AF061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>Рис</w:t>
      </w:r>
      <w:r w:rsidR="007725C2">
        <w:rPr>
          <w:rFonts w:ascii="Times New Roman" w:hAnsi="Times New Roman" w:cs="Times New Roman"/>
          <w:noProof/>
          <w:color w:val="000000"/>
          <w:sz w:val="20"/>
          <w:szCs w:val="20"/>
        </w:rPr>
        <w:t>.</w:t>
      </w:r>
      <w:r w:rsidR="006223DB">
        <w:rPr>
          <w:rFonts w:ascii="Times New Roman" w:hAnsi="Times New Roman" w:cs="Times New Roman"/>
          <w:noProof/>
          <w:color w:val="000000"/>
          <w:sz w:val="20"/>
          <w:szCs w:val="20"/>
        </w:rPr>
        <w:t>33</w:t>
      </w:r>
      <w:r w:rsidR="00AD13D7"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 </w:t>
      </w:r>
      <w:r w:rsidR="00AF0618">
        <w:rPr>
          <w:rFonts w:ascii="Times New Roman" w:hAnsi="Times New Roman" w:cs="Times New Roman"/>
          <w:noProof/>
          <w:color w:val="000000"/>
          <w:sz w:val="20"/>
          <w:szCs w:val="20"/>
        </w:rPr>
        <w:t>Страница</w:t>
      </w:r>
      <w:r w:rsidR="00AD13D7"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 </w:t>
      </w:r>
      <w:r w:rsidR="006223DB">
        <w:rPr>
          <w:rFonts w:ascii="Times New Roman" w:hAnsi="Times New Roman" w:cs="Times New Roman"/>
          <w:noProof/>
          <w:color w:val="000000"/>
          <w:sz w:val="20"/>
          <w:szCs w:val="20"/>
        </w:rPr>
        <w:t>Регистрация</w:t>
      </w:r>
      <w:r w:rsidR="005B4D2D">
        <w:rPr>
          <w:rFonts w:ascii="Times New Roman" w:hAnsi="Times New Roman" w:cs="Times New Roman"/>
          <w:sz w:val="28"/>
          <w:szCs w:val="28"/>
        </w:rPr>
        <w:br w:type="page"/>
      </w:r>
    </w:p>
    <w:p w14:paraId="50F0E6CB" w14:textId="5BD0C606" w:rsidR="006223DB" w:rsidRPr="0024577D" w:rsidRDefault="006223DB" w:rsidP="006223DB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lastRenderedPageBreak/>
        <w:t>«</w:t>
      </w:r>
      <w:r>
        <w:rPr>
          <w:rFonts w:ascii="Times New Roman" w:hAnsi="Times New Roman" w:cs="Times New Roman"/>
          <w:sz w:val="28"/>
          <w:szCs w:val="28"/>
        </w:rPr>
        <w:t>Окно Профиль»: эта форма предназначена для просмотра профиля текущего пользователя. (Рис.34)</w:t>
      </w:r>
    </w:p>
    <w:p w14:paraId="64171B59" w14:textId="04DD4132" w:rsidR="0081431E" w:rsidRDefault="006223DB" w:rsidP="0045130A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8"/>
          <w:szCs w:val="28"/>
        </w:rPr>
      </w:pPr>
      <w:r w:rsidRPr="006223DB"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371ADED3" wp14:editId="7EFD2542">
            <wp:extent cx="5052985" cy="4758070"/>
            <wp:effectExtent l="0" t="0" r="0" b="4445"/>
            <wp:docPr id="98547322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5473223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057048" cy="4761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81034B" w14:textId="63F0C583" w:rsidR="003234AD" w:rsidRDefault="003234AD" w:rsidP="003234AD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>Рис.</w:t>
      </w:r>
      <w:r w:rsidR="006223DB">
        <w:rPr>
          <w:rFonts w:ascii="Times New Roman" w:hAnsi="Times New Roman" w:cs="Times New Roman"/>
          <w:noProof/>
          <w:color w:val="000000"/>
          <w:sz w:val="20"/>
          <w:szCs w:val="20"/>
        </w:rPr>
        <w:t>34</w:t>
      </w:r>
      <w:r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 </w:t>
      </w:r>
      <w:r w:rsidR="006223DB">
        <w:rPr>
          <w:rFonts w:ascii="Times New Roman" w:hAnsi="Times New Roman" w:cs="Times New Roman"/>
          <w:noProof/>
          <w:color w:val="000000"/>
          <w:sz w:val="20"/>
          <w:szCs w:val="20"/>
        </w:rPr>
        <w:t>Окно Профиль</w:t>
      </w:r>
    </w:p>
    <w:p w14:paraId="4FBAF0C6" w14:textId="551BB613" w:rsidR="006223DB" w:rsidRPr="0024577D" w:rsidRDefault="006223DB" w:rsidP="006223DB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Окно Добавление/изменение мероприятий»: эта форма предназначена для добавления и изменения мероприяти</w:t>
      </w:r>
      <w:r w:rsidR="0012036C"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ом. (Рис.35)</w:t>
      </w:r>
    </w:p>
    <w:p w14:paraId="51B3C5E1" w14:textId="050474B4" w:rsidR="006223DB" w:rsidRDefault="006223DB" w:rsidP="006223DB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8"/>
          <w:szCs w:val="28"/>
        </w:rPr>
      </w:pPr>
      <w:r w:rsidRPr="006223DB">
        <w:rPr>
          <w:rFonts w:ascii="Times New Roman" w:hAnsi="Times New Roman" w:cs="Times New Roman"/>
          <w:noProof/>
          <w:color w:val="000000"/>
          <w:sz w:val="28"/>
          <w:szCs w:val="28"/>
        </w:rPr>
        <w:lastRenderedPageBreak/>
        <w:drawing>
          <wp:inline distT="0" distB="0" distL="0" distR="0" wp14:anchorId="16FDC495" wp14:editId="17FE17FE">
            <wp:extent cx="3240042" cy="3697874"/>
            <wp:effectExtent l="0" t="0" r="0" b="0"/>
            <wp:docPr id="85387474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3874743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245368" cy="3703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BB1C6E" w14:textId="12121602" w:rsidR="006223DB" w:rsidRDefault="006223DB" w:rsidP="006223DB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>Рис.35 Окно Добавления/изменения мероприяти</w:t>
      </w:r>
      <w:r w:rsidR="0012036C">
        <w:rPr>
          <w:rFonts w:ascii="Times New Roman" w:hAnsi="Times New Roman" w:cs="Times New Roman"/>
          <w:noProof/>
          <w:color w:val="000000"/>
          <w:sz w:val="20"/>
          <w:szCs w:val="20"/>
        </w:rPr>
        <w:t>я</w:t>
      </w:r>
    </w:p>
    <w:p w14:paraId="09EB1CE1" w14:textId="4F21EAAE" w:rsidR="0012036C" w:rsidRPr="0024577D" w:rsidRDefault="0012036C" w:rsidP="0012036C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Окно Добавление/изменение животного»: эта форма предназначена для добавления и изменения животных администратором. (Рис.36)</w:t>
      </w:r>
    </w:p>
    <w:p w14:paraId="1BBFA0A8" w14:textId="62450F96" w:rsidR="0012036C" w:rsidRDefault="0012036C" w:rsidP="0012036C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8"/>
          <w:szCs w:val="28"/>
        </w:rPr>
      </w:pPr>
      <w:r w:rsidRPr="0012036C"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0E73DD97" wp14:editId="21D89A79">
            <wp:extent cx="2654686" cy="3181901"/>
            <wp:effectExtent l="0" t="0" r="0" b="0"/>
            <wp:docPr id="147581733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5817332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662053" cy="3190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831A5C" w14:textId="51E6FA11" w:rsidR="0012036C" w:rsidRDefault="0012036C" w:rsidP="0012036C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>Рис.36 Окно Добавления/изменения животного</w:t>
      </w:r>
    </w:p>
    <w:p w14:paraId="06342D74" w14:textId="75263DCD" w:rsidR="0012036C" w:rsidRPr="0024577D" w:rsidRDefault="0012036C" w:rsidP="0012036C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Окно Добавление/изменение дома»: эта форма предназначена для добавления и изменения домов администратором. (Рис.37)</w:t>
      </w:r>
    </w:p>
    <w:p w14:paraId="1AC08180" w14:textId="72DB2284" w:rsidR="0012036C" w:rsidRDefault="0012036C" w:rsidP="0012036C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8"/>
          <w:szCs w:val="28"/>
        </w:rPr>
      </w:pPr>
      <w:r w:rsidRPr="0012036C">
        <w:rPr>
          <w:rFonts w:ascii="Times New Roman" w:hAnsi="Times New Roman" w:cs="Times New Roman"/>
          <w:noProof/>
          <w:color w:val="000000"/>
          <w:sz w:val="28"/>
          <w:szCs w:val="28"/>
        </w:rPr>
        <w:lastRenderedPageBreak/>
        <w:drawing>
          <wp:inline distT="0" distB="0" distL="0" distR="0" wp14:anchorId="5BC80C57" wp14:editId="63007DD4">
            <wp:extent cx="3034109" cy="3155473"/>
            <wp:effectExtent l="0" t="0" r="0" b="6985"/>
            <wp:docPr id="148822646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8226462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040259" cy="31618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34D47A" w14:textId="042BFA90" w:rsidR="0012036C" w:rsidRDefault="0012036C" w:rsidP="0012036C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>Рис.37 Окно Добавления/изменения дома</w:t>
      </w:r>
    </w:p>
    <w:p w14:paraId="2526773C" w14:textId="6AE35B53" w:rsidR="0012036C" w:rsidRPr="0024577D" w:rsidRDefault="0012036C" w:rsidP="0012036C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Окно Животных»: эта форма предназначена для просмотра всех животных. (Рис.38)</w:t>
      </w:r>
    </w:p>
    <w:p w14:paraId="4FB90C7E" w14:textId="0C4F3E43" w:rsidR="0012036C" w:rsidRDefault="0012036C" w:rsidP="0012036C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8"/>
          <w:szCs w:val="28"/>
        </w:rPr>
      </w:pPr>
      <w:r w:rsidRPr="0012036C"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571445FD" wp14:editId="04C16FDF">
            <wp:extent cx="3874307" cy="4407310"/>
            <wp:effectExtent l="0" t="0" r="0" b="0"/>
            <wp:docPr id="177779171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7779171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891405" cy="4426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21137F" w14:textId="266B17BF" w:rsidR="0012036C" w:rsidRDefault="0012036C" w:rsidP="0012036C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>Рис.38 Окно Животных</w:t>
      </w:r>
    </w:p>
    <w:p w14:paraId="63E8D0DF" w14:textId="77672176" w:rsidR="0012036C" w:rsidRPr="0024577D" w:rsidRDefault="0012036C" w:rsidP="0012036C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lastRenderedPageBreak/>
        <w:t>«</w:t>
      </w:r>
      <w:r>
        <w:rPr>
          <w:rFonts w:ascii="Times New Roman" w:hAnsi="Times New Roman" w:cs="Times New Roman"/>
          <w:sz w:val="28"/>
          <w:szCs w:val="28"/>
        </w:rPr>
        <w:t>Окно Домов»: эта форма предназначена для просмотра всех домов. (Рис.39)</w:t>
      </w:r>
    </w:p>
    <w:p w14:paraId="75A1ECD3" w14:textId="47ACA199" w:rsidR="0012036C" w:rsidRDefault="0012036C" w:rsidP="0012036C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8"/>
          <w:szCs w:val="28"/>
        </w:rPr>
      </w:pPr>
      <w:r w:rsidRPr="0012036C"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44C032AA" wp14:editId="6BF773B6">
            <wp:extent cx="4350007" cy="4943338"/>
            <wp:effectExtent l="0" t="0" r="0" b="0"/>
            <wp:docPr id="92792650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792650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353889" cy="49477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07577B" w14:textId="1A0878AE" w:rsidR="0012036C" w:rsidRDefault="0012036C" w:rsidP="0012036C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>Рис.39 Окно Домов</w:t>
      </w:r>
    </w:p>
    <w:p w14:paraId="352CEE9F" w14:textId="75421689" w:rsidR="005B4D2D" w:rsidRDefault="005B4D2D">
      <w:pPr>
        <w:rPr>
          <w:rFonts w:ascii="Times New Roman" w:hAnsi="Times New Roman" w:cs="Times New Roman"/>
          <w:sz w:val="28"/>
          <w:szCs w:val="28"/>
        </w:rPr>
      </w:pPr>
    </w:p>
    <w:p w14:paraId="3D2EF8B9" w14:textId="487463A8" w:rsidR="0024577D" w:rsidRPr="006A4D54" w:rsidRDefault="006A4D54" w:rsidP="0077273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бота с </w:t>
      </w:r>
      <w:r w:rsidR="0012036C">
        <w:rPr>
          <w:rFonts w:ascii="Times New Roman" w:hAnsi="Times New Roman" w:cs="Times New Roman"/>
          <w:sz w:val="28"/>
          <w:szCs w:val="28"/>
          <w:lang w:val="en-US"/>
        </w:rPr>
        <w:t>Hunt</w:t>
      </w:r>
      <w:r w:rsidR="002A2E64" w:rsidRPr="006C4B7F">
        <w:rPr>
          <w:rFonts w:ascii="Times New Roman" w:hAnsi="Times New Roman" w:cs="Times New Roman"/>
          <w:sz w:val="28"/>
          <w:szCs w:val="28"/>
        </w:rPr>
        <w:t>.01</w:t>
      </w:r>
    </w:p>
    <w:p w14:paraId="4E08AE6B" w14:textId="0ACE444E" w:rsidR="0024577D" w:rsidRPr="0024577D" w:rsidRDefault="0024577D" w:rsidP="0024577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После </w:t>
      </w:r>
      <w:r w:rsidR="006A4D54">
        <w:rPr>
          <w:rFonts w:ascii="Times New Roman" w:hAnsi="Times New Roman" w:cs="Times New Roman"/>
          <w:sz w:val="28"/>
          <w:szCs w:val="28"/>
        </w:rPr>
        <w:t>запуска программы</w:t>
      </w:r>
      <w:r w:rsidRPr="0024577D">
        <w:rPr>
          <w:rFonts w:ascii="Times New Roman" w:hAnsi="Times New Roman" w:cs="Times New Roman"/>
          <w:sz w:val="28"/>
          <w:szCs w:val="28"/>
        </w:rPr>
        <w:t xml:space="preserve"> Вы перейдете на главную форму программы. В форм</w:t>
      </w:r>
      <w:r w:rsidR="006A4D54">
        <w:rPr>
          <w:rFonts w:ascii="Times New Roman" w:hAnsi="Times New Roman" w:cs="Times New Roman"/>
          <w:sz w:val="28"/>
          <w:szCs w:val="28"/>
        </w:rPr>
        <w:t>ах</w:t>
      </w:r>
      <w:r w:rsidRPr="0024577D">
        <w:rPr>
          <w:rFonts w:ascii="Times New Roman" w:hAnsi="Times New Roman" w:cs="Times New Roman"/>
          <w:sz w:val="28"/>
          <w:szCs w:val="28"/>
        </w:rPr>
        <w:t xml:space="preserve"> «</w:t>
      </w:r>
      <w:r w:rsidR="008D328B">
        <w:rPr>
          <w:rFonts w:ascii="Times New Roman" w:hAnsi="Times New Roman" w:cs="Times New Roman"/>
          <w:sz w:val="28"/>
          <w:szCs w:val="28"/>
        </w:rPr>
        <w:t>Мероприятия</w:t>
      </w:r>
      <w:r w:rsidR="00972B8E">
        <w:rPr>
          <w:rFonts w:ascii="Times New Roman" w:hAnsi="Times New Roman" w:cs="Times New Roman"/>
          <w:sz w:val="28"/>
          <w:szCs w:val="28"/>
        </w:rPr>
        <w:t>», «</w:t>
      </w:r>
      <w:r w:rsidR="0012036C">
        <w:rPr>
          <w:rFonts w:ascii="Times New Roman" w:hAnsi="Times New Roman" w:cs="Times New Roman"/>
          <w:sz w:val="28"/>
          <w:szCs w:val="28"/>
        </w:rPr>
        <w:t>Животные</w:t>
      </w:r>
      <w:r w:rsidR="00972B8E">
        <w:rPr>
          <w:rFonts w:ascii="Times New Roman" w:hAnsi="Times New Roman" w:cs="Times New Roman"/>
          <w:sz w:val="28"/>
          <w:szCs w:val="28"/>
        </w:rPr>
        <w:t>»</w:t>
      </w:r>
      <w:r w:rsidR="00952D13">
        <w:rPr>
          <w:rFonts w:ascii="Times New Roman" w:hAnsi="Times New Roman" w:cs="Times New Roman"/>
          <w:sz w:val="28"/>
          <w:szCs w:val="28"/>
        </w:rPr>
        <w:t>, «</w:t>
      </w:r>
      <w:r w:rsidR="0012036C">
        <w:rPr>
          <w:rFonts w:ascii="Times New Roman" w:hAnsi="Times New Roman" w:cs="Times New Roman"/>
          <w:sz w:val="28"/>
          <w:szCs w:val="28"/>
        </w:rPr>
        <w:t>Дома</w:t>
      </w:r>
      <w:r w:rsidR="00952D13">
        <w:rPr>
          <w:rFonts w:ascii="Times New Roman" w:hAnsi="Times New Roman" w:cs="Times New Roman"/>
          <w:sz w:val="28"/>
          <w:szCs w:val="28"/>
        </w:rPr>
        <w:t>»</w:t>
      </w:r>
      <w:r w:rsidR="0012036C">
        <w:rPr>
          <w:rFonts w:ascii="Times New Roman" w:hAnsi="Times New Roman" w:cs="Times New Roman"/>
          <w:sz w:val="28"/>
          <w:szCs w:val="28"/>
        </w:rPr>
        <w:t>, «Регистрация»</w:t>
      </w:r>
      <w:r w:rsidR="005243EB">
        <w:rPr>
          <w:rFonts w:ascii="Times New Roman" w:hAnsi="Times New Roman" w:cs="Times New Roman"/>
          <w:sz w:val="28"/>
          <w:szCs w:val="28"/>
        </w:rPr>
        <w:t>,</w:t>
      </w:r>
      <w:r w:rsidR="0012036C">
        <w:rPr>
          <w:rFonts w:ascii="Times New Roman" w:hAnsi="Times New Roman" w:cs="Times New Roman"/>
          <w:sz w:val="28"/>
          <w:szCs w:val="28"/>
        </w:rPr>
        <w:t xml:space="preserve"> «Авторизация» ,</w:t>
      </w:r>
      <w:r w:rsidR="005243EB">
        <w:rPr>
          <w:rFonts w:ascii="Times New Roman" w:hAnsi="Times New Roman" w:cs="Times New Roman"/>
          <w:sz w:val="28"/>
          <w:szCs w:val="28"/>
        </w:rPr>
        <w:t xml:space="preserve"> «</w:t>
      </w:r>
      <w:r w:rsidR="005B4D2D">
        <w:rPr>
          <w:rFonts w:ascii="Times New Roman" w:hAnsi="Times New Roman" w:cs="Times New Roman"/>
          <w:sz w:val="28"/>
          <w:szCs w:val="28"/>
        </w:rPr>
        <w:t>Добавление и удаление</w:t>
      </w:r>
      <w:r w:rsidR="00E80914">
        <w:rPr>
          <w:rFonts w:ascii="Times New Roman" w:hAnsi="Times New Roman" w:cs="Times New Roman"/>
          <w:sz w:val="28"/>
          <w:szCs w:val="28"/>
        </w:rPr>
        <w:t>»</w:t>
      </w:r>
      <w:r w:rsidR="00E80914" w:rsidRPr="0024577D">
        <w:rPr>
          <w:rFonts w:ascii="Times New Roman" w:hAnsi="Times New Roman" w:cs="Times New Roman"/>
          <w:sz w:val="28"/>
          <w:szCs w:val="28"/>
        </w:rPr>
        <w:t xml:space="preserve"> </w:t>
      </w:r>
      <w:r w:rsidR="00837D10" w:rsidRPr="0024577D">
        <w:rPr>
          <w:rFonts w:ascii="Times New Roman" w:hAnsi="Times New Roman" w:cs="Times New Roman"/>
          <w:sz w:val="28"/>
          <w:szCs w:val="28"/>
        </w:rPr>
        <w:t>заполняем</w:t>
      </w:r>
      <w:r w:rsidRPr="0024577D">
        <w:rPr>
          <w:rFonts w:ascii="Times New Roman" w:hAnsi="Times New Roman" w:cs="Times New Roman"/>
          <w:sz w:val="28"/>
          <w:szCs w:val="28"/>
        </w:rPr>
        <w:t xml:space="preserve"> все необходимые для </w:t>
      </w:r>
      <w:r w:rsidR="00837D10" w:rsidRPr="0024577D">
        <w:rPr>
          <w:rFonts w:ascii="Times New Roman" w:hAnsi="Times New Roman" w:cs="Times New Roman"/>
          <w:sz w:val="28"/>
          <w:szCs w:val="28"/>
        </w:rPr>
        <w:t>работы пункты</w:t>
      </w:r>
      <w:r w:rsidRPr="0024577D">
        <w:rPr>
          <w:rFonts w:ascii="Times New Roman" w:hAnsi="Times New Roman" w:cs="Times New Roman"/>
          <w:sz w:val="28"/>
          <w:szCs w:val="28"/>
        </w:rPr>
        <w:t>.</w:t>
      </w:r>
    </w:p>
    <w:p w14:paraId="3E181736" w14:textId="3ECECCFD" w:rsidR="0024577D" w:rsidRPr="0024577D" w:rsidRDefault="0024577D" w:rsidP="0024577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После этого кликаем по кнопке «</w:t>
      </w:r>
      <w:r w:rsidR="0012036C">
        <w:rPr>
          <w:rFonts w:ascii="Times New Roman" w:hAnsi="Times New Roman" w:cs="Times New Roman"/>
          <w:sz w:val="28"/>
          <w:szCs w:val="28"/>
        </w:rPr>
        <w:t>ОК</w:t>
      </w:r>
      <w:r w:rsidRPr="0024577D">
        <w:rPr>
          <w:rFonts w:ascii="Times New Roman" w:hAnsi="Times New Roman" w:cs="Times New Roman"/>
          <w:sz w:val="28"/>
          <w:szCs w:val="28"/>
        </w:rPr>
        <w:t>».</w:t>
      </w:r>
    </w:p>
    <w:p w14:paraId="3D3F5260" w14:textId="1B0AF255" w:rsidR="0012036C" w:rsidRDefault="0024577D" w:rsidP="0024577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Если Вы желаете удалить любую введенную ранее информацию, Вам необходимо кликнуть по нужной кнопке</w:t>
      </w:r>
      <w:r w:rsidR="00972B8E">
        <w:rPr>
          <w:rFonts w:ascii="Times New Roman" w:hAnsi="Times New Roman" w:cs="Times New Roman"/>
          <w:sz w:val="28"/>
          <w:szCs w:val="28"/>
        </w:rPr>
        <w:t>.</w:t>
      </w:r>
    </w:p>
    <w:p w14:paraId="0DFF6872" w14:textId="77777777" w:rsidR="0012036C" w:rsidRDefault="0012036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1D6DDE2" w14:textId="77777777" w:rsidR="00972B8E" w:rsidRDefault="00972B8E" w:rsidP="0024577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1480BF6" w14:textId="5ED26FFD" w:rsidR="0024577D" w:rsidRDefault="00972B8E" w:rsidP="0024577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того чтобы изменить запись, введите в редактируемые поля данные и нажмите кнопку сохранить.</w:t>
      </w:r>
    </w:p>
    <w:p w14:paraId="03FFA31A" w14:textId="34CD210E" w:rsidR="00772734" w:rsidRPr="00772734" w:rsidRDefault="0024577D" w:rsidP="0077273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64193">
        <w:rPr>
          <w:rFonts w:ascii="Times New Roman" w:hAnsi="Times New Roman" w:cs="Times New Roman"/>
          <w:sz w:val="28"/>
          <w:szCs w:val="28"/>
        </w:rPr>
        <w:t xml:space="preserve">После того, как Вы закончите сеанс работы с программой, если Вы хотите выйти из </w:t>
      </w:r>
      <w:r w:rsidR="00AE2B24">
        <w:rPr>
          <w:rFonts w:ascii="Times New Roman" w:hAnsi="Times New Roman" w:cs="Times New Roman"/>
          <w:sz w:val="28"/>
          <w:szCs w:val="28"/>
          <w:lang w:val="en-US"/>
        </w:rPr>
        <w:t>Hunt</w:t>
      </w:r>
      <w:r w:rsidR="002A2E64" w:rsidRPr="002A2E64">
        <w:rPr>
          <w:rFonts w:ascii="Times New Roman" w:hAnsi="Times New Roman" w:cs="Times New Roman"/>
          <w:sz w:val="28"/>
          <w:szCs w:val="28"/>
        </w:rPr>
        <w:t>.01</w:t>
      </w:r>
      <w:r w:rsidR="00D46FBD">
        <w:rPr>
          <w:rFonts w:ascii="Times New Roman" w:hAnsi="Times New Roman" w:cs="Times New Roman"/>
          <w:sz w:val="28"/>
          <w:szCs w:val="28"/>
        </w:rPr>
        <w:t xml:space="preserve"> </w:t>
      </w:r>
      <w:r w:rsidRPr="00E64193">
        <w:rPr>
          <w:rFonts w:ascii="Times New Roman" w:hAnsi="Times New Roman" w:cs="Times New Roman"/>
          <w:sz w:val="28"/>
          <w:szCs w:val="28"/>
        </w:rPr>
        <w:t xml:space="preserve">кликните на </w:t>
      </w:r>
      <w:r w:rsidR="00772734">
        <w:rPr>
          <w:rFonts w:ascii="Times New Roman" w:hAnsi="Times New Roman" w:cs="Times New Roman"/>
          <w:sz w:val="28"/>
          <w:szCs w:val="28"/>
        </w:rPr>
        <w:t>соответствующей кнопке «Выход»</w:t>
      </w:r>
      <w:r w:rsidR="00772734" w:rsidRPr="00772734">
        <w:rPr>
          <w:rFonts w:ascii="Times New Roman" w:hAnsi="Times New Roman" w:cs="Times New Roman"/>
          <w:sz w:val="28"/>
          <w:szCs w:val="28"/>
        </w:rPr>
        <w:t>.</w:t>
      </w:r>
    </w:p>
    <w:p w14:paraId="0120E1E8" w14:textId="2BD32D58" w:rsidR="00772734" w:rsidRPr="00AD13D7" w:rsidRDefault="0024577D" w:rsidP="00AD13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64193">
        <w:rPr>
          <w:rFonts w:ascii="Times New Roman" w:hAnsi="Times New Roman" w:cs="Times New Roman"/>
          <w:sz w:val="28"/>
          <w:szCs w:val="28"/>
        </w:rPr>
        <w:t>Основные кнопки</w:t>
      </w:r>
      <w:r w:rsidR="0012036C">
        <w:rPr>
          <w:rFonts w:ascii="Times New Roman" w:hAnsi="Times New Roman" w:cs="Times New Roman"/>
          <w:sz w:val="28"/>
          <w:szCs w:val="28"/>
        </w:rPr>
        <w:t xml:space="preserve"> </w:t>
      </w:r>
      <w:r w:rsidR="0012036C">
        <w:rPr>
          <w:rFonts w:ascii="Times New Roman" w:hAnsi="Times New Roman" w:cs="Times New Roman"/>
          <w:sz w:val="28"/>
          <w:szCs w:val="28"/>
          <w:lang w:val="en-US"/>
        </w:rPr>
        <w:t>Hunt</w:t>
      </w:r>
      <w:r w:rsidR="002A2E64" w:rsidRPr="00AE568A">
        <w:rPr>
          <w:rFonts w:ascii="Times New Roman" w:hAnsi="Times New Roman" w:cs="Times New Roman"/>
          <w:sz w:val="28"/>
          <w:szCs w:val="28"/>
        </w:rPr>
        <w:t>.01</w:t>
      </w:r>
    </w:p>
    <w:p w14:paraId="6587435E" w14:textId="77777777" w:rsidR="0024577D" w:rsidRPr="00E64193" w:rsidRDefault="0024577D" w:rsidP="00E641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64193">
        <w:rPr>
          <w:rFonts w:ascii="Times New Roman" w:hAnsi="Times New Roman" w:cs="Times New Roman"/>
          <w:sz w:val="28"/>
          <w:szCs w:val="28"/>
        </w:rPr>
        <w:t>Кнопки</w:t>
      </w:r>
      <w:r w:rsidR="0020064C" w:rsidRPr="0020064C">
        <w:rPr>
          <w:rFonts w:ascii="Times New Roman" w:hAnsi="Times New Roman" w:cs="Times New Roman"/>
          <w:sz w:val="28"/>
          <w:szCs w:val="28"/>
        </w:rPr>
        <w:t xml:space="preserve"> </w:t>
      </w:r>
      <w:r w:rsidR="0020064C" w:rsidRPr="00E64193">
        <w:rPr>
          <w:rFonts w:ascii="Times New Roman" w:hAnsi="Times New Roman" w:cs="Times New Roman"/>
          <w:sz w:val="28"/>
          <w:szCs w:val="28"/>
        </w:rPr>
        <w:t>управления</w:t>
      </w:r>
      <w:r w:rsidRPr="00E64193">
        <w:rPr>
          <w:rFonts w:ascii="Times New Roman" w:hAnsi="Times New Roman" w:cs="Times New Roman"/>
          <w:sz w:val="28"/>
          <w:szCs w:val="28"/>
        </w:rPr>
        <w:t xml:space="preserve"> «Добавить запись», «Удалить запись», «</w:t>
      </w:r>
      <w:r w:rsidR="00422B74">
        <w:rPr>
          <w:rFonts w:ascii="Times New Roman" w:hAnsi="Times New Roman" w:cs="Times New Roman"/>
          <w:sz w:val="28"/>
          <w:szCs w:val="28"/>
        </w:rPr>
        <w:t>Сохранить</w:t>
      </w:r>
      <w:r w:rsidR="0020064C">
        <w:rPr>
          <w:rFonts w:ascii="Times New Roman" w:hAnsi="Times New Roman" w:cs="Times New Roman"/>
          <w:sz w:val="28"/>
          <w:szCs w:val="28"/>
        </w:rPr>
        <w:t xml:space="preserve">» </w:t>
      </w:r>
      <w:r w:rsidRPr="00E64193">
        <w:rPr>
          <w:rFonts w:ascii="Times New Roman" w:hAnsi="Times New Roman" w:cs="Times New Roman"/>
          <w:sz w:val="28"/>
          <w:szCs w:val="28"/>
        </w:rPr>
        <w:t>расположены на каждой конкретной форме в базе данных.</w:t>
      </w:r>
    </w:p>
    <w:p w14:paraId="11304EEF" w14:textId="77777777" w:rsidR="00355D7B" w:rsidRDefault="0024577D" w:rsidP="0077273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64193">
        <w:rPr>
          <w:rFonts w:ascii="Times New Roman" w:hAnsi="Times New Roman" w:cs="Times New Roman"/>
          <w:sz w:val="28"/>
          <w:szCs w:val="28"/>
        </w:rPr>
        <w:t>Действия этих кнопок приведены в таблице</w:t>
      </w:r>
      <w:r w:rsidR="00EE4ED2">
        <w:rPr>
          <w:rFonts w:ascii="Times New Roman" w:hAnsi="Times New Roman" w:cs="Times New Roman"/>
          <w:sz w:val="28"/>
          <w:szCs w:val="28"/>
        </w:rPr>
        <w:t xml:space="preserve"> </w:t>
      </w:r>
      <w:r w:rsidR="00972B8E" w:rsidRPr="00972B8E">
        <w:rPr>
          <w:rFonts w:ascii="Times New Roman" w:hAnsi="Times New Roman" w:cs="Times New Roman"/>
          <w:sz w:val="28"/>
          <w:szCs w:val="28"/>
        </w:rPr>
        <w:t>1</w:t>
      </w:r>
      <w:r w:rsidRPr="00E64193">
        <w:rPr>
          <w:rFonts w:ascii="Times New Roman" w:hAnsi="Times New Roman" w:cs="Times New Roman"/>
          <w:sz w:val="28"/>
          <w:szCs w:val="28"/>
        </w:rPr>
        <w:t>:</w:t>
      </w:r>
    </w:p>
    <w:p w14:paraId="0550E757" w14:textId="77777777" w:rsidR="00381448" w:rsidRPr="00772734" w:rsidRDefault="00381448" w:rsidP="0077273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BC7B725" w14:textId="77777777" w:rsidR="00355D7B" w:rsidRPr="00E64193" w:rsidRDefault="00AD13D7" w:rsidP="00AD13D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-</w:t>
      </w:r>
      <w:r w:rsidR="00972B8E">
        <w:rPr>
          <w:rFonts w:ascii="Times New Roman" w:hAnsi="Times New Roman" w:cs="Times New Roman"/>
          <w:sz w:val="28"/>
          <w:szCs w:val="28"/>
          <w:lang w:val="en-US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DE7241">
        <w:rPr>
          <w:rFonts w:ascii="Times New Roman" w:hAnsi="Times New Roman" w:cs="Times New Roman"/>
          <w:sz w:val="28"/>
          <w:szCs w:val="28"/>
        </w:rPr>
        <w:t>Действие кнопок</w:t>
      </w:r>
    </w:p>
    <w:tbl>
      <w:tblPr>
        <w:tblW w:w="0" w:type="auto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ayout w:type="fixed"/>
        <w:tblLook w:val="01E0" w:firstRow="1" w:lastRow="1" w:firstColumn="1" w:lastColumn="1" w:noHBand="0" w:noVBand="0"/>
      </w:tblPr>
      <w:tblGrid>
        <w:gridCol w:w="2657"/>
        <w:gridCol w:w="6940"/>
      </w:tblGrid>
      <w:tr w:rsidR="0024577D" w:rsidRPr="00E64193" w14:paraId="4C5E1403" w14:textId="77777777" w:rsidTr="00972B8E">
        <w:trPr>
          <w:trHeight w:val="2019"/>
        </w:trPr>
        <w:tc>
          <w:tcPr>
            <w:tcW w:w="2657" w:type="dxa"/>
            <w:shd w:val="clear" w:color="auto" w:fill="FFFFFF" w:themeFill="background1"/>
          </w:tcPr>
          <w:p w14:paraId="07C9C54F" w14:textId="77777777" w:rsidR="0024577D" w:rsidRDefault="0024577D" w:rsidP="00952D1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72734">
              <w:rPr>
                <w:rFonts w:ascii="Times New Roman" w:hAnsi="Times New Roman" w:cs="Times New Roman"/>
                <w:sz w:val="24"/>
                <w:szCs w:val="24"/>
              </w:rPr>
              <w:t>Добавить запись</w:t>
            </w:r>
          </w:p>
          <w:p w14:paraId="62A32A62" w14:textId="77777777" w:rsidR="008104AD" w:rsidRPr="00772734" w:rsidRDefault="008104AD" w:rsidP="00952D1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74365AB7" wp14:editId="64430AFA">
                  <wp:extent cx="247650" cy="232172"/>
                  <wp:effectExtent l="0" t="0" r="0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1222" cy="23552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40" w:type="dxa"/>
            <w:shd w:val="clear" w:color="auto" w:fill="FFFFFF" w:themeFill="background1"/>
          </w:tcPr>
          <w:p w14:paraId="289DE4C5" w14:textId="77777777" w:rsidR="0024577D" w:rsidRPr="00772734" w:rsidRDefault="00F37BB2" w:rsidP="00F37BB2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режде </w:t>
            </w:r>
            <w:r w:rsidR="00837D10">
              <w:rPr>
                <w:rFonts w:ascii="Times New Roman" w:hAnsi="Times New Roman" w:cs="Times New Roman"/>
                <w:sz w:val="24"/>
                <w:szCs w:val="24"/>
              </w:rPr>
              <w:t>чем добавить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запись в таблицу необходимо нажать на данную кнопку. Поля формы будут </w:t>
            </w:r>
            <w:r w:rsidR="00837D10">
              <w:rPr>
                <w:rFonts w:ascii="Times New Roman" w:hAnsi="Times New Roman" w:cs="Times New Roman"/>
                <w:sz w:val="24"/>
                <w:szCs w:val="24"/>
              </w:rPr>
              <w:t>очищены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пользователю требуется ввести необходимые данные. Если пользователь нажмет кнопку «Сохранить данные», то введенная информация добавится в БД. Если нажать </w:t>
            </w:r>
            <w:r w:rsidR="00837D10">
              <w:rPr>
                <w:rFonts w:ascii="Times New Roman" w:hAnsi="Times New Roman" w:cs="Times New Roman"/>
                <w:sz w:val="24"/>
                <w:szCs w:val="24"/>
              </w:rPr>
              <w:t>кнопку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«Отменить», то введенная информация пользователем удалится.</w:t>
            </w:r>
          </w:p>
        </w:tc>
      </w:tr>
      <w:tr w:rsidR="0024577D" w:rsidRPr="00E64193" w14:paraId="67AA9EFE" w14:textId="77777777" w:rsidTr="00972B8E">
        <w:trPr>
          <w:trHeight w:val="1070"/>
        </w:trPr>
        <w:tc>
          <w:tcPr>
            <w:tcW w:w="2657" w:type="dxa"/>
            <w:shd w:val="clear" w:color="auto" w:fill="FFFFFF" w:themeFill="background1"/>
          </w:tcPr>
          <w:p w14:paraId="503284A4" w14:textId="77777777" w:rsidR="00F37BB2" w:rsidRDefault="0024577D" w:rsidP="00952D1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72734">
              <w:rPr>
                <w:rFonts w:ascii="Times New Roman" w:hAnsi="Times New Roman" w:cs="Times New Roman"/>
                <w:sz w:val="24"/>
                <w:szCs w:val="24"/>
              </w:rPr>
              <w:t>Удалить запись</w:t>
            </w:r>
            <w:r w:rsidR="00F37BB2">
              <w:rPr>
                <w:rFonts w:ascii="Times New Roman" w:hAnsi="Times New Roman" w:cs="Times New Roman"/>
                <w:sz w:val="24"/>
                <w:szCs w:val="24"/>
              </w:rPr>
              <w:t xml:space="preserve">/отменить </w:t>
            </w:r>
          </w:p>
          <w:p w14:paraId="3D176158" w14:textId="77777777" w:rsidR="008104AD" w:rsidRPr="00772734" w:rsidRDefault="008104AD" w:rsidP="00952D1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7B08F341" wp14:editId="21690E09">
                  <wp:extent cx="195943" cy="182880"/>
                  <wp:effectExtent l="0" t="0" r="0" b="762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7705" cy="1845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582089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="00582089">
              <w:rPr>
                <w:noProof/>
              </w:rPr>
              <w:drawing>
                <wp:inline distT="0" distB="0" distL="0" distR="0" wp14:anchorId="564C27D7" wp14:editId="42A14244">
                  <wp:extent cx="185218" cy="190831"/>
                  <wp:effectExtent l="0" t="0" r="5715" b="0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5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8308" cy="1940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6C4B7F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="006C4B7F">
              <w:rPr>
                <w:noProof/>
              </w:rPr>
              <w:drawing>
                <wp:inline distT="0" distB="0" distL="0" distR="0" wp14:anchorId="3F77F867" wp14:editId="78816F1E">
                  <wp:extent cx="187044" cy="180809"/>
                  <wp:effectExtent l="0" t="0" r="3810" b="0"/>
                  <wp:docPr id="121" name="Рисунок 1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7718" cy="18146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40" w:type="dxa"/>
            <w:shd w:val="clear" w:color="auto" w:fill="FFFFFF" w:themeFill="background1"/>
          </w:tcPr>
          <w:p w14:paraId="44FE37AC" w14:textId="77777777" w:rsidR="0024577D" w:rsidRPr="00772734" w:rsidRDefault="0024577D" w:rsidP="004E10F5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72734">
              <w:rPr>
                <w:rFonts w:ascii="Times New Roman" w:hAnsi="Times New Roman" w:cs="Times New Roman"/>
                <w:sz w:val="24"/>
                <w:szCs w:val="24"/>
              </w:rPr>
              <w:t xml:space="preserve">Кнопка «Удалить запись» позволяет </w:t>
            </w:r>
            <w:r w:rsidR="004E10F5">
              <w:rPr>
                <w:rFonts w:ascii="Times New Roman" w:hAnsi="Times New Roman" w:cs="Times New Roman"/>
                <w:sz w:val="24"/>
                <w:szCs w:val="24"/>
              </w:rPr>
              <w:t>отменить действия при вводе, либо удаляет конкретную запись</w:t>
            </w:r>
            <w:r w:rsidRPr="00772734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</w:p>
        </w:tc>
      </w:tr>
      <w:tr w:rsidR="0024577D" w:rsidRPr="00E64193" w14:paraId="07C4BB8B" w14:textId="77777777" w:rsidTr="00972B8E">
        <w:trPr>
          <w:trHeight w:val="663"/>
        </w:trPr>
        <w:tc>
          <w:tcPr>
            <w:tcW w:w="2657" w:type="dxa"/>
            <w:shd w:val="clear" w:color="auto" w:fill="FFFFFF" w:themeFill="background1"/>
          </w:tcPr>
          <w:p w14:paraId="17A26A7D" w14:textId="77777777" w:rsidR="0024577D" w:rsidRDefault="0024577D" w:rsidP="00952D1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72734">
              <w:rPr>
                <w:rFonts w:ascii="Times New Roman" w:hAnsi="Times New Roman" w:cs="Times New Roman"/>
                <w:sz w:val="24"/>
                <w:szCs w:val="24"/>
              </w:rPr>
              <w:t>Сохранить данные</w:t>
            </w:r>
            <w:r w:rsidR="00F37BB2">
              <w:rPr>
                <w:rFonts w:ascii="Times New Roman" w:hAnsi="Times New Roman" w:cs="Times New Roman"/>
                <w:sz w:val="24"/>
                <w:szCs w:val="24"/>
              </w:rPr>
              <w:t>/обновить запись</w:t>
            </w:r>
          </w:p>
          <w:p w14:paraId="4CDC0CAF" w14:textId="77777777" w:rsidR="00582089" w:rsidRPr="00772734" w:rsidRDefault="00582089" w:rsidP="00952D1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1890BABA" wp14:editId="0358298C">
                  <wp:extent cx="198783" cy="198783"/>
                  <wp:effectExtent l="0" t="0" r="0" b="0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9297" cy="19929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952D1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</w:t>
            </w:r>
            <w:r w:rsidR="00952D1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952D13">
              <w:rPr>
                <w:noProof/>
              </w:rPr>
              <w:drawing>
                <wp:inline distT="0" distB="0" distL="0" distR="0" wp14:anchorId="683E8745" wp14:editId="41D850BC">
                  <wp:extent cx="166977" cy="166977"/>
                  <wp:effectExtent l="0" t="0" r="5080" b="5080"/>
                  <wp:docPr id="473" name="Рисунок 4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9881" cy="16988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6C4B7F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="006C4B7F">
              <w:rPr>
                <w:noProof/>
              </w:rPr>
              <w:drawing>
                <wp:inline distT="0" distB="0" distL="0" distR="0" wp14:anchorId="229E2101" wp14:editId="2764DBA3">
                  <wp:extent cx="188170" cy="195139"/>
                  <wp:effectExtent l="0" t="0" r="2540" b="0"/>
                  <wp:docPr id="120" name="Рисунок 1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9197" cy="1962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40" w:type="dxa"/>
            <w:shd w:val="clear" w:color="auto" w:fill="FFFFFF" w:themeFill="background1"/>
          </w:tcPr>
          <w:p w14:paraId="30DF7628" w14:textId="77777777" w:rsidR="0024577D" w:rsidRPr="00772734" w:rsidRDefault="0024577D" w:rsidP="004E10F5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72734">
              <w:rPr>
                <w:rFonts w:ascii="Times New Roman" w:hAnsi="Times New Roman" w:cs="Times New Roman"/>
                <w:sz w:val="24"/>
                <w:szCs w:val="24"/>
              </w:rPr>
              <w:t xml:space="preserve">Кнопка «Сохранить данные» </w:t>
            </w:r>
            <w:r w:rsidR="004E10F5">
              <w:rPr>
                <w:rFonts w:ascii="Times New Roman" w:hAnsi="Times New Roman" w:cs="Times New Roman"/>
                <w:sz w:val="24"/>
                <w:szCs w:val="24"/>
              </w:rPr>
              <w:t xml:space="preserve">добавляет запись </w:t>
            </w:r>
            <w:r w:rsidRPr="00772734">
              <w:rPr>
                <w:rFonts w:ascii="Times New Roman" w:hAnsi="Times New Roman" w:cs="Times New Roman"/>
                <w:sz w:val="24"/>
                <w:szCs w:val="24"/>
              </w:rPr>
              <w:t xml:space="preserve">введенную </w:t>
            </w:r>
            <w:r w:rsidR="00837D10" w:rsidRPr="00772734">
              <w:rPr>
                <w:rFonts w:ascii="Times New Roman" w:hAnsi="Times New Roman" w:cs="Times New Roman"/>
                <w:sz w:val="24"/>
                <w:szCs w:val="24"/>
              </w:rPr>
              <w:t xml:space="preserve">пользователем </w:t>
            </w:r>
            <w:r w:rsidR="00837D10">
              <w:rPr>
                <w:rFonts w:ascii="Times New Roman" w:hAnsi="Times New Roman" w:cs="Times New Roman"/>
                <w:sz w:val="24"/>
                <w:szCs w:val="24"/>
              </w:rPr>
              <w:t>в</w:t>
            </w:r>
            <w:r w:rsidR="00F37BB2">
              <w:rPr>
                <w:rFonts w:ascii="Times New Roman" w:hAnsi="Times New Roman" w:cs="Times New Roman"/>
                <w:sz w:val="24"/>
                <w:szCs w:val="24"/>
              </w:rPr>
              <w:t xml:space="preserve"> БД, либо обновляет существующую.</w:t>
            </w:r>
          </w:p>
        </w:tc>
      </w:tr>
      <w:tr w:rsidR="003F797D" w:rsidRPr="00E64193" w14:paraId="4A0777B8" w14:textId="77777777" w:rsidTr="00972B8E">
        <w:trPr>
          <w:trHeight w:val="674"/>
        </w:trPr>
        <w:tc>
          <w:tcPr>
            <w:tcW w:w="2657" w:type="dxa"/>
            <w:shd w:val="clear" w:color="auto" w:fill="FFFFFF" w:themeFill="background1"/>
          </w:tcPr>
          <w:p w14:paraId="215B8343" w14:textId="77777777" w:rsidR="00952D13" w:rsidRDefault="00952D13" w:rsidP="00952D1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едактировать</w:t>
            </w:r>
          </w:p>
          <w:p w14:paraId="4EC76AEB" w14:textId="77777777" w:rsidR="00582089" w:rsidRPr="00772734" w:rsidRDefault="00952D13" w:rsidP="00952D1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634ABF80" wp14:editId="45A16FAF">
                  <wp:extent cx="247650" cy="285750"/>
                  <wp:effectExtent l="0" t="0" r="0" b="0"/>
                  <wp:docPr id="470" name="Рисунок 4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650" cy="285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40" w:type="dxa"/>
            <w:shd w:val="clear" w:color="auto" w:fill="FFFFFF" w:themeFill="background1"/>
          </w:tcPr>
          <w:p w14:paraId="535DA172" w14:textId="77777777" w:rsidR="003F797D" w:rsidRPr="00772734" w:rsidRDefault="00952D13" w:rsidP="00972B8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вает форму в режиме </w:t>
            </w:r>
            <w:r w:rsidR="00837D10">
              <w:rPr>
                <w:rFonts w:ascii="Times New Roman" w:hAnsi="Times New Roman" w:cs="Times New Roman"/>
                <w:sz w:val="24"/>
                <w:szCs w:val="24"/>
              </w:rPr>
              <w:t>редактирования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информации</w:t>
            </w:r>
          </w:p>
        </w:tc>
      </w:tr>
      <w:tr w:rsidR="003F797D" w:rsidRPr="00E64193" w14:paraId="53140FE4" w14:textId="77777777" w:rsidTr="00972B8E">
        <w:trPr>
          <w:trHeight w:val="813"/>
        </w:trPr>
        <w:tc>
          <w:tcPr>
            <w:tcW w:w="2657" w:type="dxa"/>
            <w:shd w:val="clear" w:color="auto" w:fill="FFFFFF" w:themeFill="background1"/>
          </w:tcPr>
          <w:p w14:paraId="1B889780" w14:textId="77777777" w:rsidR="00582089" w:rsidRPr="00772734" w:rsidRDefault="00952D13" w:rsidP="00952D1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5D4672C6" wp14:editId="72AE0CD7">
                  <wp:extent cx="1550035" cy="258157"/>
                  <wp:effectExtent l="0" t="0" r="0" b="8890"/>
                  <wp:docPr id="471" name="Рисунок 4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57"/>
                          <a:srcRect t="43457"/>
                          <a:stretch/>
                        </pic:blipFill>
                        <pic:spPr bwMode="auto">
                          <a:xfrm>
                            <a:off x="0" y="0"/>
                            <a:ext cx="1550035" cy="25815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40" w:type="dxa"/>
            <w:shd w:val="clear" w:color="auto" w:fill="FFFFFF" w:themeFill="background1"/>
          </w:tcPr>
          <w:p w14:paraId="6228D22E" w14:textId="77777777" w:rsidR="003F797D" w:rsidRPr="00772734" w:rsidRDefault="003F797D" w:rsidP="00E64193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72734">
              <w:rPr>
                <w:rFonts w:ascii="Times New Roman" w:hAnsi="Times New Roman" w:cs="Times New Roman"/>
                <w:sz w:val="24"/>
                <w:szCs w:val="24"/>
              </w:rPr>
              <w:t>«Поиск» позволяет найти нужную информацию.</w:t>
            </w:r>
          </w:p>
        </w:tc>
      </w:tr>
    </w:tbl>
    <w:p w14:paraId="43B28E38" w14:textId="77777777" w:rsidR="003234AD" w:rsidRDefault="003234AD" w:rsidP="00F71C34">
      <w:pPr>
        <w:spacing w:after="0" w:line="360" w:lineRule="auto"/>
        <w:ind w:right="116"/>
        <w:rPr>
          <w:rFonts w:ascii="Times New Roman" w:hAnsi="Times New Roman" w:cs="Times New Roman"/>
          <w:b/>
          <w:sz w:val="28"/>
          <w:szCs w:val="28"/>
          <w:highlight w:val="yellow"/>
        </w:rPr>
      </w:pPr>
      <w:bookmarkStart w:id="88" w:name="_Toc421974616"/>
      <w:bookmarkStart w:id="89" w:name="_Toc422130277"/>
      <w:bookmarkStart w:id="90" w:name="_Toc422155377"/>
    </w:p>
    <w:p w14:paraId="3406E5DE" w14:textId="77777777" w:rsidR="003234AD" w:rsidRDefault="003234AD">
      <w:pPr>
        <w:rPr>
          <w:rFonts w:ascii="Times New Roman" w:hAnsi="Times New Roman" w:cs="Times New Roman"/>
          <w:b/>
          <w:sz w:val="28"/>
          <w:szCs w:val="28"/>
          <w:highlight w:val="yellow"/>
        </w:rPr>
      </w:pPr>
      <w:r>
        <w:rPr>
          <w:rFonts w:ascii="Times New Roman" w:hAnsi="Times New Roman" w:cs="Times New Roman"/>
          <w:b/>
          <w:sz w:val="28"/>
          <w:szCs w:val="28"/>
          <w:highlight w:val="yellow"/>
        </w:rPr>
        <w:br w:type="page"/>
      </w:r>
    </w:p>
    <w:p w14:paraId="07AD423B" w14:textId="77777777" w:rsidR="00F71C34" w:rsidRPr="00B46382" w:rsidRDefault="00F71C34" w:rsidP="00BB26AD">
      <w:pPr>
        <w:spacing w:after="0" w:line="360" w:lineRule="auto"/>
        <w:ind w:right="113" w:firstLine="709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91" w:name="_Toc26196337"/>
      <w:r w:rsidRPr="00F37BB2">
        <w:rPr>
          <w:rFonts w:ascii="Times New Roman" w:hAnsi="Times New Roman" w:cs="Times New Roman"/>
          <w:b/>
          <w:sz w:val="28"/>
          <w:szCs w:val="28"/>
        </w:rPr>
        <w:lastRenderedPageBreak/>
        <w:t xml:space="preserve">4.4 </w:t>
      </w:r>
      <w:r w:rsidR="00EE4ED2">
        <w:rPr>
          <w:rFonts w:ascii="Times New Roman" w:hAnsi="Times New Roman" w:cs="Times New Roman"/>
          <w:b/>
          <w:sz w:val="28"/>
          <w:szCs w:val="28"/>
        </w:rPr>
        <w:t>Сообщения пользователю</w:t>
      </w:r>
      <w:bookmarkEnd w:id="91"/>
    </w:p>
    <w:p w14:paraId="1CD276FA" w14:textId="77777777" w:rsidR="005243EB" w:rsidRDefault="005243EB" w:rsidP="001D28D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92" w:name="_Toc421974617"/>
      <w:bookmarkStart w:id="93" w:name="_Toc422130278"/>
      <w:bookmarkStart w:id="94" w:name="_Toc422155378"/>
      <w:bookmarkEnd w:id="88"/>
      <w:bookmarkEnd w:id="89"/>
      <w:bookmarkEnd w:id="90"/>
      <w:r w:rsidRPr="00981796">
        <w:rPr>
          <w:rFonts w:ascii="Times New Roman" w:hAnsi="Times New Roman" w:cs="Times New Roman"/>
          <w:sz w:val="28"/>
          <w:szCs w:val="28"/>
        </w:rPr>
        <w:t>Для уверенной и комфортной работы пользователю важно понимать поведение программы, а программе, в свою очередь, поведение пользователя. Для информирования и уточнения намерений пользователей в про</w:t>
      </w:r>
      <w:r>
        <w:rPr>
          <w:rFonts w:ascii="Times New Roman" w:hAnsi="Times New Roman" w:cs="Times New Roman"/>
          <w:sz w:val="28"/>
          <w:szCs w:val="28"/>
        </w:rPr>
        <w:t>граммах используются сообщения.</w:t>
      </w:r>
    </w:p>
    <w:p w14:paraId="512B085F" w14:textId="5AB2F79D" w:rsidR="005243EB" w:rsidRDefault="005243EB" w:rsidP="001D28D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попытке удалить запись, пользователю выводится сообщение с запросом на подтверждение или отмену действия</w:t>
      </w:r>
      <w:r w:rsidRPr="004E10F5">
        <w:rPr>
          <w:rFonts w:ascii="Times New Roman" w:hAnsi="Times New Roman" w:cs="Times New Roman"/>
          <w:sz w:val="28"/>
          <w:szCs w:val="28"/>
        </w:rPr>
        <w:t>.</w:t>
      </w:r>
      <w:r w:rsidR="003234AD">
        <w:rPr>
          <w:rFonts w:ascii="Times New Roman" w:hAnsi="Times New Roman" w:cs="Times New Roman"/>
          <w:sz w:val="28"/>
          <w:szCs w:val="28"/>
        </w:rPr>
        <w:t xml:space="preserve"> (Рис.</w:t>
      </w:r>
      <w:r w:rsidR="00AE2B24">
        <w:rPr>
          <w:rFonts w:ascii="Times New Roman" w:hAnsi="Times New Roman" w:cs="Times New Roman"/>
          <w:sz w:val="28"/>
          <w:szCs w:val="28"/>
          <w:lang w:val="en-US"/>
        </w:rPr>
        <w:t>40</w:t>
      </w:r>
      <w:r>
        <w:rPr>
          <w:rFonts w:ascii="Times New Roman" w:hAnsi="Times New Roman" w:cs="Times New Roman"/>
          <w:sz w:val="28"/>
          <w:szCs w:val="28"/>
        </w:rPr>
        <w:t>)</w:t>
      </w:r>
    </w:p>
    <w:p w14:paraId="7AECFD26" w14:textId="77777777" w:rsidR="005243EB" w:rsidRDefault="005243EB" w:rsidP="005243E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1A2F7810" wp14:editId="2A1DBD47">
            <wp:extent cx="2542982" cy="1339850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2555604" cy="1346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B8966F" w14:textId="287A6775" w:rsidR="005243EB" w:rsidRDefault="005B4D2D" w:rsidP="005243EB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>Рис.</w:t>
      </w:r>
      <w:r w:rsidR="00AE2B24" w:rsidRPr="00763F81">
        <w:rPr>
          <w:rFonts w:ascii="Times New Roman" w:hAnsi="Times New Roman" w:cs="Times New Roman"/>
          <w:noProof/>
          <w:color w:val="000000"/>
          <w:sz w:val="20"/>
          <w:szCs w:val="20"/>
        </w:rPr>
        <w:t>40</w:t>
      </w:r>
      <w:r w:rsidR="005243EB"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 Сообщение Подтверждение удаления</w:t>
      </w:r>
    </w:p>
    <w:p w14:paraId="7470156F" w14:textId="3DDE334C" w:rsidR="005243EB" w:rsidRDefault="005243EB" w:rsidP="005243E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добавления новой записи, пользователю выводится сообщение</w:t>
      </w:r>
      <w:r w:rsidRPr="004E10F5">
        <w:rPr>
          <w:rFonts w:ascii="Times New Roman" w:hAnsi="Times New Roman" w:cs="Times New Roman"/>
          <w:sz w:val="28"/>
          <w:szCs w:val="28"/>
        </w:rPr>
        <w:t>.</w:t>
      </w:r>
      <w:r w:rsidR="005B4D2D">
        <w:rPr>
          <w:rFonts w:ascii="Times New Roman" w:hAnsi="Times New Roman" w:cs="Times New Roman"/>
          <w:sz w:val="28"/>
          <w:szCs w:val="28"/>
        </w:rPr>
        <w:t xml:space="preserve"> (Рис.</w:t>
      </w:r>
      <w:r w:rsidR="00AE2B24">
        <w:rPr>
          <w:rFonts w:ascii="Times New Roman" w:hAnsi="Times New Roman" w:cs="Times New Roman"/>
          <w:sz w:val="28"/>
          <w:szCs w:val="28"/>
          <w:lang w:val="en-US"/>
        </w:rPr>
        <w:t>41</w:t>
      </w:r>
      <w:r>
        <w:rPr>
          <w:rFonts w:ascii="Times New Roman" w:hAnsi="Times New Roman" w:cs="Times New Roman"/>
          <w:sz w:val="28"/>
          <w:szCs w:val="28"/>
        </w:rPr>
        <w:t>)</w:t>
      </w:r>
    </w:p>
    <w:p w14:paraId="0AF33FEF" w14:textId="77777777" w:rsidR="005243EB" w:rsidRDefault="005243EB" w:rsidP="005243E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1F320DD" wp14:editId="7740907A">
            <wp:extent cx="1500838" cy="1432171"/>
            <wp:effectExtent l="0" t="0" r="4445" b="0"/>
            <wp:docPr id="1090" name="Рисунок 10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1512685" cy="1443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E86A00" w14:textId="128C7121" w:rsidR="005243EB" w:rsidRPr="00807F48" w:rsidRDefault="005B4D2D" w:rsidP="005243EB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>Рис.</w:t>
      </w:r>
      <w:r w:rsidR="00AE2B24" w:rsidRPr="00763F81">
        <w:rPr>
          <w:rFonts w:ascii="Times New Roman" w:hAnsi="Times New Roman" w:cs="Times New Roman"/>
          <w:noProof/>
          <w:color w:val="000000"/>
          <w:sz w:val="20"/>
          <w:szCs w:val="20"/>
        </w:rPr>
        <w:t>41</w:t>
      </w:r>
      <w:r w:rsidR="005243EB"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 Сообщение Запись добавлена</w:t>
      </w:r>
    </w:p>
    <w:p w14:paraId="5F3741FD" w14:textId="3587BC26" w:rsidR="005243EB" w:rsidRDefault="005243EB" w:rsidP="005243E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обновления записи, пользователю выводится сообщение</w:t>
      </w:r>
      <w:r w:rsidRPr="004E10F5">
        <w:rPr>
          <w:rFonts w:ascii="Times New Roman" w:hAnsi="Times New Roman" w:cs="Times New Roman"/>
          <w:sz w:val="28"/>
          <w:szCs w:val="28"/>
        </w:rPr>
        <w:t>.</w:t>
      </w:r>
      <w:r w:rsidR="005B4D2D">
        <w:rPr>
          <w:rFonts w:ascii="Times New Roman" w:hAnsi="Times New Roman" w:cs="Times New Roman"/>
          <w:sz w:val="28"/>
          <w:szCs w:val="28"/>
        </w:rPr>
        <w:t xml:space="preserve"> (Рис.</w:t>
      </w:r>
      <w:r w:rsidR="00AE2B24">
        <w:rPr>
          <w:rFonts w:ascii="Times New Roman" w:hAnsi="Times New Roman" w:cs="Times New Roman"/>
          <w:sz w:val="28"/>
          <w:szCs w:val="28"/>
          <w:lang w:val="en-US"/>
        </w:rPr>
        <w:t>42</w:t>
      </w:r>
      <w:r>
        <w:rPr>
          <w:rFonts w:ascii="Times New Roman" w:hAnsi="Times New Roman" w:cs="Times New Roman"/>
          <w:sz w:val="28"/>
          <w:szCs w:val="28"/>
        </w:rPr>
        <w:t>)</w:t>
      </w:r>
    </w:p>
    <w:p w14:paraId="65EB6565" w14:textId="77777777" w:rsidR="005243EB" w:rsidRDefault="005243EB" w:rsidP="005243EB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noProof/>
        </w:rPr>
        <w:drawing>
          <wp:inline distT="0" distB="0" distL="0" distR="0" wp14:anchorId="02F3A27E" wp14:editId="57AD6D26">
            <wp:extent cx="1634341" cy="1551063"/>
            <wp:effectExtent l="0" t="0" r="4445" b="0"/>
            <wp:docPr id="1091" name="Рисунок 10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1643571" cy="15598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9DAF68" w14:textId="56CD2854" w:rsidR="005243EB" w:rsidRPr="00807F48" w:rsidRDefault="005B4D2D" w:rsidP="005243EB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>Рис.</w:t>
      </w:r>
      <w:r w:rsidR="00AE2B24" w:rsidRPr="00763F81">
        <w:rPr>
          <w:rFonts w:ascii="Times New Roman" w:hAnsi="Times New Roman" w:cs="Times New Roman"/>
          <w:noProof/>
          <w:color w:val="000000"/>
          <w:sz w:val="20"/>
          <w:szCs w:val="20"/>
        </w:rPr>
        <w:t>42</w:t>
      </w:r>
      <w:r w:rsidR="005243EB"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 Сообщение Запись обновлена</w:t>
      </w:r>
    </w:p>
    <w:p w14:paraId="465EE8D8" w14:textId="77777777" w:rsidR="003234AD" w:rsidRDefault="003234A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2178BEC" w14:textId="63439AC7" w:rsidR="005243EB" w:rsidRPr="0024577D" w:rsidRDefault="005243EB" w:rsidP="005243E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и попытке удалить связанные записи, программа выводит пользователю сообщение о невозможности действия. (Рис.</w:t>
      </w:r>
      <w:r w:rsidR="00AE2B24">
        <w:rPr>
          <w:rFonts w:ascii="Times New Roman" w:hAnsi="Times New Roman" w:cs="Times New Roman"/>
          <w:sz w:val="28"/>
          <w:szCs w:val="28"/>
          <w:lang w:val="en-US"/>
        </w:rPr>
        <w:t>43</w:t>
      </w:r>
      <w:r>
        <w:rPr>
          <w:rFonts w:ascii="Times New Roman" w:hAnsi="Times New Roman" w:cs="Times New Roman"/>
          <w:sz w:val="28"/>
          <w:szCs w:val="28"/>
        </w:rPr>
        <w:t>)</w:t>
      </w:r>
    </w:p>
    <w:p w14:paraId="1C5FB454" w14:textId="77777777" w:rsidR="005243EB" w:rsidRDefault="005243EB" w:rsidP="005243EB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33413F8C" wp14:editId="692FA830">
            <wp:extent cx="3038210" cy="1523640"/>
            <wp:effectExtent l="0" t="0" r="0" b="635"/>
            <wp:docPr id="1092" name="Рисунок 10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045079" cy="1527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95BAF5" w14:textId="49D993B8" w:rsidR="005243EB" w:rsidRPr="00807F48" w:rsidRDefault="005B4D2D" w:rsidP="005243EB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>Рис.</w:t>
      </w:r>
      <w:r w:rsidR="00AE2B24" w:rsidRPr="00763F81">
        <w:rPr>
          <w:rFonts w:ascii="Times New Roman" w:hAnsi="Times New Roman" w:cs="Times New Roman"/>
          <w:noProof/>
          <w:color w:val="000000"/>
          <w:sz w:val="20"/>
          <w:szCs w:val="20"/>
        </w:rPr>
        <w:t>43</w:t>
      </w:r>
      <w:r w:rsidR="005243EB"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 Сообщение Ошибка удаления</w:t>
      </w:r>
    </w:p>
    <w:p w14:paraId="71320492" w14:textId="77777777" w:rsidR="00972B8E" w:rsidRDefault="00972B8E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26E63E64" w14:textId="77777777" w:rsidR="0024577D" w:rsidRPr="00B46382" w:rsidRDefault="0024577D" w:rsidP="00BB26AD">
      <w:pPr>
        <w:spacing w:after="0" w:line="360" w:lineRule="auto"/>
        <w:jc w:val="center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95" w:name="_Toc26196338"/>
      <w:r w:rsidRPr="00B46382">
        <w:rPr>
          <w:rFonts w:ascii="Times New Roman" w:hAnsi="Times New Roman" w:cs="Times New Roman"/>
          <w:b/>
          <w:sz w:val="28"/>
          <w:szCs w:val="28"/>
        </w:rPr>
        <w:lastRenderedPageBreak/>
        <w:t>5</w:t>
      </w:r>
      <w:r w:rsidR="003121E6" w:rsidRPr="00277FC5">
        <w:rPr>
          <w:rFonts w:ascii="Times New Roman" w:hAnsi="Times New Roman" w:cs="Times New Roman"/>
          <w:b/>
          <w:sz w:val="28"/>
          <w:szCs w:val="28"/>
        </w:rPr>
        <w:t>.</w:t>
      </w:r>
      <w:r w:rsidRPr="00B46382"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End w:id="92"/>
      <w:bookmarkEnd w:id="93"/>
      <w:bookmarkEnd w:id="94"/>
      <w:r w:rsidR="00B46382" w:rsidRPr="00B46382">
        <w:rPr>
          <w:rFonts w:ascii="Times New Roman" w:hAnsi="Times New Roman" w:cs="Times New Roman"/>
          <w:b/>
          <w:sz w:val="28"/>
          <w:szCs w:val="28"/>
        </w:rPr>
        <w:t>РАЗРАБОТКА ТЕСТОВОГО НАБОРА</w:t>
      </w:r>
      <w:bookmarkEnd w:id="95"/>
    </w:p>
    <w:p w14:paraId="69F444CA" w14:textId="77777777" w:rsidR="0024577D" w:rsidRPr="00B46382" w:rsidRDefault="0024577D" w:rsidP="00B46382">
      <w:pPr>
        <w:pStyle w:val="af2"/>
        <w:shd w:val="clear" w:color="auto" w:fill="FFFFFF"/>
        <w:spacing w:before="0" w:beforeAutospacing="0" w:after="0" w:afterAutospacing="0" w:line="360" w:lineRule="auto"/>
        <w:ind w:firstLine="567"/>
        <w:outlineLvl w:val="1"/>
        <w:rPr>
          <w:b/>
          <w:sz w:val="28"/>
          <w:szCs w:val="28"/>
        </w:rPr>
      </w:pPr>
      <w:bookmarkStart w:id="96" w:name="_Toc421974618"/>
      <w:bookmarkStart w:id="97" w:name="_Toc422130279"/>
      <w:bookmarkStart w:id="98" w:name="_Toc422155379"/>
      <w:bookmarkStart w:id="99" w:name="_Toc26196339"/>
      <w:r w:rsidRPr="00B46382">
        <w:rPr>
          <w:b/>
          <w:sz w:val="28"/>
          <w:szCs w:val="28"/>
        </w:rPr>
        <w:t xml:space="preserve">5.1 </w:t>
      </w:r>
      <w:bookmarkEnd w:id="96"/>
      <w:bookmarkEnd w:id="97"/>
      <w:bookmarkEnd w:id="98"/>
      <w:r w:rsidR="006A760F">
        <w:rPr>
          <w:b/>
          <w:sz w:val="28"/>
          <w:szCs w:val="28"/>
        </w:rPr>
        <w:t>Обоснование необходимого количества тестов</w:t>
      </w:r>
      <w:bookmarkEnd w:id="99"/>
    </w:p>
    <w:p w14:paraId="5AFFD7A4" w14:textId="77777777" w:rsidR="004F3F3E" w:rsidRPr="0024577D" w:rsidRDefault="004F3F3E" w:rsidP="00B4638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00" w:name="_Toc421974619"/>
      <w:bookmarkStart w:id="101" w:name="_Toc422130280"/>
      <w:bookmarkStart w:id="102" w:name="_Toc422155380"/>
      <w:r w:rsidRPr="0024577D">
        <w:rPr>
          <w:rFonts w:ascii="Times New Roman" w:hAnsi="Times New Roman" w:cs="Times New Roman"/>
          <w:sz w:val="28"/>
          <w:szCs w:val="28"/>
        </w:rPr>
        <w:t xml:space="preserve">Для разработанного алгоритма </w:t>
      </w:r>
      <w:r w:rsidR="00B46382">
        <w:rPr>
          <w:rFonts w:ascii="Times New Roman" w:hAnsi="Times New Roman" w:cs="Times New Roman"/>
          <w:sz w:val="28"/>
          <w:szCs w:val="28"/>
        </w:rPr>
        <w:t>был построен граф.</w:t>
      </w:r>
    </w:p>
    <w:p w14:paraId="24009BC0" w14:textId="77777777" w:rsidR="004F3F3E" w:rsidRDefault="004F3F3E" w:rsidP="004F3F3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43701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64541A78" wp14:editId="0988500E">
            <wp:extent cx="5514975" cy="5153025"/>
            <wp:effectExtent l="19050" t="0" r="9525" b="0"/>
            <wp:docPr id="1" name="Рисунок 2" descr="Безымянны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Безымянный"/>
                    <pic:cNvPicPr>
                      <a:picLocks noChangeAspect="1" noChangeArrowheads="1"/>
                    </pic:cNvPicPr>
                  </pic:nvPicPr>
                  <pic:blipFill>
                    <a:blip r:embed="rId6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4975" cy="5153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663E12D" w14:textId="77777777" w:rsidR="00BB26AD" w:rsidRPr="00807F48" w:rsidRDefault="00836135" w:rsidP="00BB26AD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>Рис.</w:t>
      </w:r>
      <w:r w:rsidR="005B4D2D">
        <w:rPr>
          <w:rFonts w:ascii="Times New Roman" w:hAnsi="Times New Roman" w:cs="Times New Roman"/>
          <w:noProof/>
          <w:color w:val="000000"/>
          <w:sz w:val="20"/>
          <w:szCs w:val="20"/>
        </w:rPr>
        <w:t>27</w:t>
      </w:r>
      <w:r w:rsidR="00BB26AD"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 Потоковый граф</w:t>
      </w:r>
    </w:p>
    <w:p w14:paraId="00C25FAE" w14:textId="77777777" w:rsidR="004F3F3E" w:rsidRPr="00D43701" w:rsidRDefault="004F3F3E" w:rsidP="00846978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D43701">
        <w:rPr>
          <w:rFonts w:ascii="Times New Roman" w:hAnsi="Times New Roman" w:cs="Times New Roman"/>
          <w:sz w:val="28"/>
          <w:szCs w:val="28"/>
        </w:rPr>
        <w:t xml:space="preserve">Необходимое количество тестов определяется по формуле V(G) = E-N+2, где </w:t>
      </w:r>
      <w:r w:rsidRPr="00D43701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D43701">
        <w:rPr>
          <w:rFonts w:ascii="Times New Roman" w:hAnsi="Times New Roman" w:cs="Times New Roman"/>
          <w:sz w:val="28"/>
          <w:szCs w:val="28"/>
        </w:rPr>
        <w:t xml:space="preserve"> – это число ребер, а </w:t>
      </w:r>
      <w:r w:rsidRPr="00D43701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D43701">
        <w:rPr>
          <w:rFonts w:ascii="Times New Roman" w:hAnsi="Times New Roman" w:cs="Times New Roman"/>
          <w:sz w:val="28"/>
          <w:szCs w:val="28"/>
        </w:rPr>
        <w:t xml:space="preserve">–это число вершин данного графа. Согласно представленному графу </w:t>
      </w:r>
      <w:r w:rsidRPr="00D43701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D43701">
        <w:rPr>
          <w:rFonts w:ascii="Times New Roman" w:hAnsi="Times New Roman" w:cs="Times New Roman"/>
          <w:sz w:val="28"/>
          <w:szCs w:val="28"/>
        </w:rPr>
        <w:t xml:space="preserve">=34, </w:t>
      </w:r>
      <w:r w:rsidRPr="00D43701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D43701">
        <w:rPr>
          <w:rFonts w:ascii="Times New Roman" w:hAnsi="Times New Roman" w:cs="Times New Roman"/>
          <w:sz w:val="28"/>
          <w:szCs w:val="28"/>
        </w:rPr>
        <w:t xml:space="preserve">=25. Далее по формуле рассчитаем необходимое количество тестовых сценариев (тест-кейсов). </w:t>
      </w:r>
    </w:p>
    <w:p w14:paraId="3BDD5201" w14:textId="77777777" w:rsidR="00BB26AD" w:rsidRDefault="00BB26AD" w:rsidP="0084697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V(G)=34-25+2=11.</w:t>
      </w:r>
    </w:p>
    <w:p w14:paraId="349FC842" w14:textId="77777777" w:rsidR="004F3F3E" w:rsidRPr="00D43701" w:rsidRDefault="004F3F3E" w:rsidP="0084697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43701">
        <w:rPr>
          <w:rFonts w:ascii="Times New Roman" w:hAnsi="Times New Roman" w:cs="Times New Roman"/>
          <w:sz w:val="28"/>
          <w:szCs w:val="28"/>
        </w:rPr>
        <w:t xml:space="preserve">Для данного программного средства необходимо разработать </w:t>
      </w:r>
      <w:r w:rsidR="00A6280E">
        <w:rPr>
          <w:rFonts w:ascii="Times New Roman" w:hAnsi="Times New Roman" w:cs="Times New Roman"/>
          <w:sz w:val="28"/>
          <w:szCs w:val="28"/>
        </w:rPr>
        <w:t xml:space="preserve">не менее </w:t>
      </w:r>
      <w:r w:rsidRPr="00D43701">
        <w:rPr>
          <w:rFonts w:ascii="Times New Roman" w:hAnsi="Times New Roman" w:cs="Times New Roman"/>
          <w:sz w:val="28"/>
          <w:szCs w:val="28"/>
        </w:rPr>
        <w:t>11 тестовых сценариев.</w:t>
      </w:r>
    </w:p>
    <w:p w14:paraId="70D24D63" w14:textId="128DFC59" w:rsidR="007829D1" w:rsidRDefault="004F3F3E" w:rsidP="007829D1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43701">
        <w:rPr>
          <w:rFonts w:ascii="Times New Roman" w:hAnsi="Times New Roman" w:cs="Times New Roman"/>
          <w:sz w:val="28"/>
          <w:szCs w:val="28"/>
        </w:rPr>
        <w:lastRenderedPageBreak/>
        <w:t xml:space="preserve">Чтобы определить количество тестовых прогонов для программного продукта </w:t>
      </w:r>
      <w:r w:rsidR="00AE2B24">
        <w:rPr>
          <w:rFonts w:ascii="Times New Roman" w:hAnsi="Times New Roman" w:cs="Times New Roman"/>
          <w:sz w:val="28"/>
          <w:szCs w:val="28"/>
          <w:lang w:val="en-US"/>
        </w:rPr>
        <w:t>Hunt</w:t>
      </w:r>
      <w:r w:rsidR="002A2E64" w:rsidRPr="002A2E64">
        <w:rPr>
          <w:rFonts w:ascii="Times New Roman" w:hAnsi="Times New Roman" w:cs="Times New Roman"/>
          <w:sz w:val="28"/>
          <w:szCs w:val="28"/>
        </w:rPr>
        <w:t>.01</w:t>
      </w:r>
      <w:r w:rsidR="00C11E01" w:rsidRPr="00E64193">
        <w:rPr>
          <w:rFonts w:ascii="Times New Roman" w:hAnsi="Times New Roman" w:cs="Times New Roman"/>
          <w:sz w:val="28"/>
          <w:szCs w:val="28"/>
        </w:rPr>
        <w:t xml:space="preserve"> </w:t>
      </w:r>
      <w:r w:rsidRPr="00D43701">
        <w:rPr>
          <w:rFonts w:ascii="Times New Roman" w:hAnsi="Times New Roman" w:cs="Times New Roman"/>
          <w:sz w:val="28"/>
          <w:szCs w:val="28"/>
        </w:rPr>
        <w:t xml:space="preserve">необходимо выделить требования. Из требований к приложению выделим поддержку 2-х операционных систем с одним основным языком локализации и выполнения 6-ти основных функций. Кроме того, приложение позволяет выполнять 5 функций по взаимодействию с системой (запуск приложения, выход из приложения, сохранение результатов в </w:t>
      </w:r>
      <w:r w:rsidR="007829D1">
        <w:rPr>
          <w:rFonts w:ascii="Times New Roman" w:hAnsi="Times New Roman" w:cs="Times New Roman"/>
          <w:sz w:val="28"/>
          <w:szCs w:val="28"/>
        </w:rPr>
        <w:t>файл, работа с буфером и т.п.).</w:t>
      </w:r>
    </w:p>
    <w:p w14:paraId="4EEFBEC2" w14:textId="77777777" w:rsidR="004F3F3E" w:rsidRDefault="004F3F3E" w:rsidP="007829D1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43701">
        <w:rPr>
          <w:rFonts w:ascii="Times New Roman" w:hAnsi="Times New Roman" w:cs="Times New Roman"/>
          <w:sz w:val="28"/>
          <w:szCs w:val="28"/>
        </w:rPr>
        <w:t>Таким образом, полное покрытие требований задаёт набор из 2*1*(6+</w:t>
      </w:r>
      <w:r w:rsidR="00837D10" w:rsidRPr="00D43701">
        <w:rPr>
          <w:rFonts w:ascii="Times New Roman" w:hAnsi="Times New Roman" w:cs="Times New Roman"/>
          <w:sz w:val="28"/>
          <w:szCs w:val="28"/>
        </w:rPr>
        <w:t>5) =</w:t>
      </w:r>
      <w:r w:rsidRPr="00D43701">
        <w:rPr>
          <w:rFonts w:ascii="Times New Roman" w:hAnsi="Times New Roman" w:cs="Times New Roman"/>
          <w:sz w:val="28"/>
          <w:szCs w:val="28"/>
        </w:rPr>
        <w:t>22 тестовых прогонов.</w:t>
      </w:r>
    </w:p>
    <w:p w14:paraId="5E75F29D" w14:textId="77777777" w:rsidR="006C4B7F" w:rsidRPr="007829D1" w:rsidRDefault="006C4B7F" w:rsidP="007829D1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DE95E94" w14:textId="77777777" w:rsidR="0024577D" w:rsidRPr="00846978" w:rsidRDefault="0024577D" w:rsidP="00846978">
      <w:pPr>
        <w:spacing w:after="0" w:line="360" w:lineRule="auto"/>
        <w:ind w:firstLine="709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03" w:name="_Toc26196340"/>
      <w:r w:rsidRPr="00846978">
        <w:rPr>
          <w:rFonts w:ascii="Times New Roman" w:hAnsi="Times New Roman" w:cs="Times New Roman"/>
          <w:b/>
          <w:sz w:val="28"/>
          <w:szCs w:val="28"/>
        </w:rPr>
        <w:t xml:space="preserve">5.2 </w:t>
      </w:r>
      <w:bookmarkEnd w:id="100"/>
      <w:bookmarkEnd w:id="101"/>
      <w:bookmarkEnd w:id="102"/>
      <w:r w:rsidR="006A760F">
        <w:rPr>
          <w:rFonts w:ascii="Times New Roman" w:hAnsi="Times New Roman" w:cs="Times New Roman"/>
          <w:b/>
          <w:sz w:val="28"/>
          <w:szCs w:val="28"/>
        </w:rPr>
        <w:t>Описание тестовых пакетов</w:t>
      </w:r>
      <w:bookmarkEnd w:id="103"/>
    </w:p>
    <w:p w14:paraId="2CDE4309" w14:textId="765F9DE2" w:rsidR="00EE4ED2" w:rsidRPr="00AE2B24" w:rsidRDefault="001D28DF" w:rsidP="00EE4ED2">
      <w:pPr>
        <w:spacing w:before="240" w:after="0" w:line="360" w:lineRule="auto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Таблица </w:t>
      </w:r>
      <w:r w:rsidR="00C11E01" w:rsidRPr="00C11E01">
        <w:rPr>
          <w:rFonts w:ascii="Times New Roman" w:hAnsi="Times New Roman" w:cs="Times New Roman"/>
          <w:sz w:val="24"/>
          <w:szCs w:val="28"/>
        </w:rPr>
        <w:t>2</w:t>
      </w:r>
      <w:r>
        <w:rPr>
          <w:rFonts w:ascii="Times New Roman" w:hAnsi="Times New Roman" w:cs="Times New Roman"/>
          <w:sz w:val="24"/>
          <w:szCs w:val="28"/>
        </w:rPr>
        <w:t xml:space="preserve"> –</w:t>
      </w:r>
      <w:r w:rsidR="00EE4ED2" w:rsidRPr="00C11E01">
        <w:rPr>
          <w:rFonts w:ascii="Times New Roman" w:hAnsi="Times New Roman" w:cs="Times New Roman"/>
          <w:sz w:val="24"/>
          <w:szCs w:val="28"/>
        </w:rPr>
        <w:t xml:space="preserve"> Тестирование корректного </w:t>
      </w:r>
      <w:r w:rsidR="00952D13">
        <w:rPr>
          <w:rFonts w:ascii="Times New Roman" w:hAnsi="Times New Roman" w:cs="Times New Roman"/>
          <w:sz w:val="24"/>
          <w:szCs w:val="28"/>
        </w:rPr>
        <w:t xml:space="preserve">добавления информации в </w:t>
      </w:r>
      <w:r w:rsidR="00D254FF">
        <w:rPr>
          <w:rFonts w:ascii="Times New Roman" w:hAnsi="Times New Roman" w:cs="Times New Roman"/>
          <w:sz w:val="24"/>
          <w:szCs w:val="24"/>
        </w:rPr>
        <w:t>Охота</w:t>
      </w:r>
    </w:p>
    <w:tbl>
      <w:tblPr>
        <w:tblW w:w="96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668"/>
        <w:gridCol w:w="2203"/>
        <w:gridCol w:w="3402"/>
        <w:gridCol w:w="2381"/>
      </w:tblGrid>
      <w:tr w:rsidR="008A523C" w:rsidRPr="0047168D" w14:paraId="426E3B82" w14:textId="77777777" w:rsidTr="008D6E3A">
        <w:tc>
          <w:tcPr>
            <w:tcW w:w="1668" w:type="dxa"/>
          </w:tcPr>
          <w:p w14:paraId="65BE8011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7986" w:type="dxa"/>
            <w:gridSpan w:val="3"/>
          </w:tcPr>
          <w:p w14:paraId="5843F72C" w14:textId="122EAEC4" w:rsidR="008A523C" w:rsidRPr="00C11E01" w:rsidRDefault="008A523C" w:rsidP="00D924D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корректного добавления информации в таблицу </w:t>
            </w:r>
            <w:r w:rsidR="00D254FF">
              <w:rPr>
                <w:rFonts w:ascii="Times New Roman" w:hAnsi="Times New Roman" w:cs="Times New Roman"/>
                <w:sz w:val="24"/>
                <w:szCs w:val="24"/>
              </w:rPr>
              <w:t>Охота</w:t>
            </w:r>
          </w:p>
        </w:tc>
      </w:tr>
      <w:tr w:rsidR="008A523C" w:rsidRPr="0047168D" w14:paraId="11AF5B77" w14:textId="77777777" w:rsidTr="008D6E3A">
        <w:tc>
          <w:tcPr>
            <w:tcW w:w="1668" w:type="dxa"/>
          </w:tcPr>
          <w:p w14:paraId="19EDD2FB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7986" w:type="dxa"/>
            <w:gridSpan w:val="3"/>
          </w:tcPr>
          <w:p w14:paraId="53C3981C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8A523C" w:rsidRPr="0047168D" w14:paraId="25FAFB88" w14:textId="77777777" w:rsidTr="008D6E3A">
        <w:tc>
          <w:tcPr>
            <w:tcW w:w="3871" w:type="dxa"/>
            <w:gridSpan w:val="2"/>
          </w:tcPr>
          <w:p w14:paraId="0F54B049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402" w:type="dxa"/>
          </w:tcPr>
          <w:p w14:paraId="3EFBA202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5682F720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794F5CA4" w14:textId="77777777" w:rsidR="008A523C" w:rsidRPr="00415800" w:rsidRDefault="008A523C" w:rsidP="00CB39C3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74A1ED7F" w14:textId="77777777" w:rsidR="008A523C" w:rsidRPr="00415800" w:rsidRDefault="008A523C" w:rsidP="00CB39C3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03210CF6" w14:textId="77777777" w:rsidR="008A523C" w:rsidRPr="00415800" w:rsidRDefault="008A523C" w:rsidP="00CB39C3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8A523C" w:rsidRPr="0047168D" w14:paraId="301073CD" w14:textId="77777777" w:rsidTr="008D6E3A">
        <w:tc>
          <w:tcPr>
            <w:tcW w:w="3871" w:type="dxa"/>
            <w:gridSpan w:val="2"/>
            <w:shd w:val="clear" w:color="auto" w:fill="808080"/>
          </w:tcPr>
          <w:p w14:paraId="289052CC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402" w:type="dxa"/>
            <w:shd w:val="clear" w:color="auto" w:fill="808080"/>
          </w:tcPr>
          <w:p w14:paraId="43C5240A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7D047BDB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8A523C" w:rsidRPr="0047168D" w14:paraId="4F630F78" w14:textId="77777777" w:rsidTr="008D6E3A">
        <w:tc>
          <w:tcPr>
            <w:tcW w:w="3871" w:type="dxa"/>
            <w:gridSpan w:val="2"/>
          </w:tcPr>
          <w:p w14:paraId="0237410A" w14:textId="46F5EFDB" w:rsidR="008A523C" w:rsidRPr="004C1B40" w:rsidRDefault="000720E6" w:rsidP="00CB39C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ваем форму </w:t>
            </w:r>
            <w:r w:rsidR="00D254FF">
              <w:rPr>
                <w:rFonts w:ascii="Times New Roman" w:hAnsi="Times New Roman" w:cs="Times New Roman"/>
                <w:sz w:val="24"/>
                <w:szCs w:val="24"/>
              </w:rPr>
              <w:t>Охота</w:t>
            </w:r>
          </w:p>
        </w:tc>
        <w:tc>
          <w:tcPr>
            <w:tcW w:w="3402" w:type="dxa"/>
          </w:tcPr>
          <w:p w14:paraId="1CC6CDA3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14:paraId="11CBB81E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8A523C" w:rsidRPr="0047168D" w14:paraId="08159C2B" w14:textId="77777777" w:rsidTr="008D6E3A">
        <w:tc>
          <w:tcPr>
            <w:tcW w:w="3871" w:type="dxa"/>
            <w:gridSpan w:val="2"/>
            <w:shd w:val="clear" w:color="auto" w:fill="808080"/>
          </w:tcPr>
          <w:p w14:paraId="26554DC1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402" w:type="dxa"/>
            <w:shd w:val="clear" w:color="auto" w:fill="808080"/>
          </w:tcPr>
          <w:p w14:paraId="3194B2D1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309CBD44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8A523C" w:rsidRPr="0047168D" w14:paraId="31CB76B1" w14:textId="77777777" w:rsidTr="008D6E3A">
        <w:tc>
          <w:tcPr>
            <w:tcW w:w="3871" w:type="dxa"/>
            <w:gridSpan w:val="2"/>
          </w:tcPr>
          <w:p w14:paraId="4014D585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добавить</w:t>
            </w:r>
          </w:p>
          <w:p w14:paraId="7A50161F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Заполните форму</w:t>
            </w:r>
          </w:p>
          <w:p w14:paraId="6D6D960D" w14:textId="6206893D" w:rsidR="006C4B7F" w:rsidRDefault="00D254FF" w:rsidP="006C4B7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ame</w:t>
            </w:r>
            <w:r w:rsidR="005B4D2D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хота на кабанчика</w:t>
            </w:r>
          </w:p>
          <w:p w14:paraId="31C12F58" w14:textId="1E45EAE1" w:rsidR="005B4D2D" w:rsidRPr="00D254FF" w:rsidRDefault="00D254FF" w:rsidP="006C4B7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nimalId</w:t>
            </w:r>
            <w:r w:rsidR="00AF0618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абан</w:t>
            </w:r>
          </w:p>
          <w:p w14:paraId="513CD0D2" w14:textId="5321BD5A" w:rsidR="00D254FF" w:rsidRPr="00D254FF" w:rsidRDefault="00D254FF" w:rsidP="006C4B7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HouseId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илла</w:t>
            </w:r>
          </w:p>
          <w:p w14:paraId="355013B1" w14:textId="59083D68" w:rsidR="00D254FF" w:rsidRPr="00D254FF" w:rsidRDefault="00D254FF" w:rsidP="006C4B7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AdminId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Гришка</w:t>
            </w:r>
          </w:p>
          <w:p w14:paraId="2022550E" w14:textId="5B26425F" w:rsidR="00D254FF" w:rsidRPr="00D254FF" w:rsidRDefault="00D254FF" w:rsidP="006C4B7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st = 12000</w:t>
            </w:r>
          </w:p>
        </w:tc>
        <w:tc>
          <w:tcPr>
            <w:tcW w:w="3402" w:type="dxa"/>
          </w:tcPr>
          <w:p w14:paraId="6025B5F4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21C23081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8A523C" w:rsidRPr="0047168D" w14:paraId="716A0C9B" w14:textId="77777777" w:rsidTr="008D6E3A">
        <w:tc>
          <w:tcPr>
            <w:tcW w:w="3871" w:type="dxa"/>
            <w:gridSpan w:val="2"/>
          </w:tcPr>
          <w:p w14:paraId="6595361F" w14:textId="76CAC4CA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</w:t>
            </w:r>
            <w:r w:rsidR="007D468D"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402" w:type="dxa"/>
          </w:tcPr>
          <w:p w14:paraId="284A2A97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сохранены</w:t>
            </w:r>
          </w:p>
        </w:tc>
        <w:tc>
          <w:tcPr>
            <w:tcW w:w="2381" w:type="dxa"/>
          </w:tcPr>
          <w:p w14:paraId="4050A8D7" w14:textId="77777777" w:rsidR="008A523C" w:rsidRPr="00415800" w:rsidRDefault="007929AB" w:rsidP="00CB39C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8A523C" w:rsidRPr="0047168D" w14:paraId="33CE1B97" w14:textId="77777777" w:rsidTr="008D6E3A">
        <w:tc>
          <w:tcPr>
            <w:tcW w:w="3871" w:type="dxa"/>
            <w:gridSpan w:val="2"/>
            <w:shd w:val="clear" w:color="auto" w:fill="808080"/>
          </w:tcPr>
          <w:p w14:paraId="0C72819C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402" w:type="dxa"/>
            <w:shd w:val="clear" w:color="auto" w:fill="808080"/>
          </w:tcPr>
          <w:p w14:paraId="1FE2F559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60EB093C" w14:textId="77777777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8A523C" w:rsidRPr="0024577D" w14:paraId="2A337D9C" w14:textId="77777777" w:rsidTr="008D6E3A">
        <w:trPr>
          <w:trHeight w:val="501"/>
        </w:trPr>
        <w:tc>
          <w:tcPr>
            <w:tcW w:w="3871" w:type="dxa"/>
            <w:gridSpan w:val="2"/>
          </w:tcPr>
          <w:p w14:paraId="05052CB3" w14:textId="2D01C736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 w:rsidR="00D254FF">
              <w:rPr>
                <w:rFonts w:ascii="Times New Roman" w:hAnsi="Times New Roman" w:cs="Times New Roman"/>
                <w:sz w:val="24"/>
                <w:szCs w:val="24"/>
              </w:rPr>
              <w:t>Охота</w:t>
            </w:r>
            <w:r w:rsidR="00D254FF"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открыта</w:t>
            </w:r>
          </w:p>
        </w:tc>
        <w:tc>
          <w:tcPr>
            <w:tcW w:w="3402" w:type="dxa"/>
          </w:tcPr>
          <w:p w14:paraId="32909563" w14:textId="6C108FA4" w:rsidR="008A523C" w:rsidRPr="00415800" w:rsidRDefault="008A523C" w:rsidP="00CB39C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 w:rsidR="00D254FF">
              <w:rPr>
                <w:rFonts w:ascii="Times New Roman" w:hAnsi="Times New Roman" w:cs="Times New Roman"/>
                <w:sz w:val="24"/>
                <w:szCs w:val="24"/>
              </w:rPr>
              <w:t>Охота</w:t>
            </w:r>
          </w:p>
        </w:tc>
        <w:tc>
          <w:tcPr>
            <w:tcW w:w="2381" w:type="dxa"/>
          </w:tcPr>
          <w:p w14:paraId="6FBFBFF1" w14:textId="77777777" w:rsidR="008A523C" w:rsidRPr="00415800" w:rsidRDefault="008A523C" w:rsidP="00CB39C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14:paraId="1466834B" w14:textId="77777777" w:rsidR="006C4B7F" w:rsidRDefault="006C4B7F" w:rsidP="00CB39C3">
      <w:pPr>
        <w:spacing w:before="240" w:after="0" w:line="360" w:lineRule="auto"/>
        <w:rPr>
          <w:rFonts w:ascii="Times New Roman" w:hAnsi="Times New Roman" w:cs="Times New Roman"/>
          <w:sz w:val="24"/>
          <w:szCs w:val="28"/>
        </w:rPr>
      </w:pPr>
    </w:p>
    <w:p w14:paraId="3BC7A1DF" w14:textId="77777777" w:rsidR="006C4B7F" w:rsidRDefault="006C4B7F">
      <w:pPr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br w:type="page"/>
      </w:r>
    </w:p>
    <w:p w14:paraId="7499C8BE" w14:textId="747C6B75" w:rsidR="00CB39C3" w:rsidRPr="00952D13" w:rsidRDefault="001D28DF" w:rsidP="00CB39C3">
      <w:pPr>
        <w:spacing w:before="240" w:after="0" w:line="360" w:lineRule="auto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lastRenderedPageBreak/>
        <w:t xml:space="preserve">Таблица </w:t>
      </w:r>
      <w:r w:rsidR="00CB39C3">
        <w:rPr>
          <w:rFonts w:ascii="Times New Roman" w:hAnsi="Times New Roman" w:cs="Times New Roman"/>
          <w:sz w:val="24"/>
          <w:szCs w:val="28"/>
        </w:rPr>
        <w:t>3</w:t>
      </w:r>
      <w:r w:rsidR="00CB39C3"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 w:rsidR="00CB39C3" w:rsidRPr="00C11E01">
        <w:rPr>
          <w:rFonts w:ascii="Times New Roman" w:hAnsi="Times New Roman" w:cs="Times New Roman"/>
          <w:sz w:val="24"/>
          <w:szCs w:val="28"/>
        </w:rPr>
        <w:t xml:space="preserve">Тестирование </w:t>
      </w:r>
      <w:r w:rsidR="00CB39C3">
        <w:rPr>
          <w:rFonts w:ascii="Times New Roman" w:hAnsi="Times New Roman" w:cs="Times New Roman"/>
          <w:sz w:val="24"/>
          <w:szCs w:val="28"/>
        </w:rPr>
        <w:t>не</w:t>
      </w:r>
      <w:r w:rsidR="00CB39C3" w:rsidRPr="00C11E01">
        <w:rPr>
          <w:rFonts w:ascii="Times New Roman" w:hAnsi="Times New Roman" w:cs="Times New Roman"/>
          <w:sz w:val="24"/>
          <w:szCs w:val="28"/>
        </w:rPr>
        <w:t xml:space="preserve">корректного </w:t>
      </w:r>
      <w:r w:rsidR="00CB39C3">
        <w:rPr>
          <w:rFonts w:ascii="Times New Roman" w:hAnsi="Times New Roman" w:cs="Times New Roman"/>
          <w:sz w:val="24"/>
          <w:szCs w:val="28"/>
        </w:rPr>
        <w:t xml:space="preserve">добавления информации в таблицу </w:t>
      </w:r>
      <w:r w:rsidR="00D254FF">
        <w:rPr>
          <w:rFonts w:ascii="Times New Roman" w:hAnsi="Times New Roman" w:cs="Times New Roman"/>
          <w:sz w:val="24"/>
          <w:szCs w:val="24"/>
        </w:rPr>
        <w:t>Охота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668"/>
        <w:gridCol w:w="2013"/>
        <w:gridCol w:w="3402"/>
        <w:gridCol w:w="2381"/>
      </w:tblGrid>
      <w:tr w:rsidR="00CB39C3" w:rsidRPr="0047168D" w14:paraId="6AC0E740" w14:textId="77777777" w:rsidTr="0073125E">
        <w:tc>
          <w:tcPr>
            <w:tcW w:w="1668" w:type="dxa"/>
          </w:tcPr>
          <w:p w14:paraId="4AB70DF8" w14:textId="77777777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7796" w:type="dxa"/>
            <w:gridSpan w:val="3"/>
          </w:tcPr>
          <w:p w14:paraId="6B9FC120" w14:textId="23B3D5C7" w:rsidR="00CB39C3" w:rsidRPr="00C11E01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корректного добавления информации в таблицу </w:t>
            </w:r>
            <w:r w:rsidR="00D254FF">
              <w:rPr>
                <w:rFonts w:ascii="Times New Roman" w:hAnsi="Times New Roman" w:cs="Times New Roman"/>
                <w:sz w:val="24"/>
                <w:szCs w:val="24"/>
              </w:rPr>
              <w:t>Охота</w:t>
            </w:r>
          </w:p>
        </w:tc>
      </w:tr>
      <w:tr w:rsidR="00CB39C3" w:rsidRPr="0047168D" w14:paraId="0FDDA744" w14:textId="77777777" w:rsidTr="0073125E">
        <w:tc>
          <w:tcPr>
            <w:tcW w:w="1668" w:type="dxa"/>
          </w:tcPr>
          <w:p w14:paraId="0574818F" w14:textId="77777777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7796" w:type="dxa"/>
            <w:gridSpan w:val="3"/>
          </w:tcPr>
          <w:p w14:paraId="619AEF5D" w14:textId="77777777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CB39C3" w:rsidRPr="0047168D" w14:paraId="1D25519D" w14:textId="77777777" w:rsidTr="00007D12">
        <w:tc>
          <w:tcPr>
            <w:tcW w:w="3681" w:type="dxa"/>
            <w:gridSpan w:val="2"/>
          </w:tcPr>
          <w:p w14:paraId="4566A56F" w14:textId="77777777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402" w:type="dxa"/>
          </w:tcPr>
          <w:p w14:paraId="0DE562FA" w14:textId="77777777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3412C785" w14:textId="77777777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4F7D03B8" w14:textId="77777777" w:rsidR="00CB39C3" w:rsidRPr="00415800" w:rsidRDefault="00CB39C3" w:rsidP="00CB39C3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0A0491D9" w14:textId="77777777" w:rsidR="00CB39C3" w:rsidRPr="00415800" w:rsidRDefault="00CB39C3" w:rsidP="00CB39C3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6C5BE9CD" w14:textId="77777777" w:rsidR="00CB39C3" w:rsidRPr="00415800" w:rsidRDefault="00CB39C3" w:rsidP="00CB39C3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CB39C3" w:rsidRPr="0047168D" w14:paraId="141791F0" w14:textId="77777777" w:rsidTr="00007D12">
        <w:tc>
          <w:tcPr>
            <w:tcW w:w="3681" w:type="dxa"/>
            <w:gridSpan w:val="2"/>
            <w:shd w:val="clear" w:color="auto" w:fill="808080"/>
          </w:tcPr>
          <w:p w14:paraId="3BB8BC7E" w14:textId="77777777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402" w:type="dxa"/>
            <w:shd w:val="clear" w:color="auto" w:fill="808080"/>
          </w:tcPr>
          <w:p w14:paraId="3923FA0D" w14:textId="77777777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343C9B1E" w14:textId="77777777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CB39C3" w:rsidRPr="0047168D" w14:paraId="116C7AA0" w14:textId="77777777" w:rsidTr="00007D12">
        <w:tc>
          <w:tcPr>
            <w:tcW w:w="3681" w:type="dxa"/>
            <w:gridSpan w:val="2"/>
          </w:tcPr>
          <w:p w14:paraId="674654F7" w14:textId="04295E93" w:rsidR="00CB39C3" w:rsidRPr="004C1B4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ваем форму </w:t>
            </w:r>
            <w:r w:rsidR="00D254FF">
              <w:rPr>
                <w:rFonts w:ascii="Times New Roman" w:hAnsi="Times New Roman" w:cs="Times New Roman"/>
                <w:sz w:val="24"/>
                <w:szCs w:val="24"/>
              </w:rPr>
              <w:t>Охота</w:t>
            </w:r>
          </w:p>
        </w:tc>
        <w:tc>
          <w:tcPr>
            <w:tcW w:w="3402" w:type="dxa"/>
          </w:tcPr>
          <w:p w14:paraId="10366B17" w14:textId="77777777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14:paraId="12B6FF4A" w14:textId="77777777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CB39C3" w:rsidRPr="0047168D" w14:paraId="088E8320" w14:textId="77777777" w:rsidTr="00007D12">
        <w:tc>
          <w:tcPr>
            <w:tcW w:w="3681" w:type="dxa"/>
            <w:gridSpan w:val="2"/>
            <w:shd w:val="clear" w:color="auto" w:fill="808080"/>
          </w:tcPr>
          <w:p w14:paraId="09A8FD35" w14:textId="77777777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402" w:type="dxa"/>
            <w:shd w:val="clear" w:color="auto" w:fill="808080"/>
          </w:tcPr>
          <w:p w14:paraId="33068CC2" w14:textId="77777777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1D52B24A" w14:textId="77777777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CB39C3" w:rsidRPr="0047168D" w14:paraId="30982ECE" w14:textId="77777777" w:rsidTr="00007D12">
        <w:tc>
          <w:tcPr>
            <w:tcW w:w="3681" w:type="dxa"/>
            <w:gridSpan w:val="2"/>
          </w:tcPr>
          <w:p w14:paraId="5E49059D" w14:textId="77777777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добавить</w:t>
            </w:r>
          </w:p>
          <w:p w14:paraId="32695192" w14:textId="77777777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Заполните форму</w:t>
            </w:r>
          </w:p>
          <w:p w14:paraId="628779BE" w14:textId="77777777" w:rsidR="00D254FF" w:rsidRDefault="00D254FF" w:rsidP="00D254F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ame = Охота на кабанчика</w:t>
            </w:r>
          </w:p>
          <w:p w14:paraId="0256531B" w14:textId="477F8ED8" w:rsidR="00D254FF" w:rsidRPr="00D254FF" w:rsidRDefault="00D254FF" w:rsidP="00D254F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nimalId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</w:p>
          <w:p w14:paraId="44BEE78F" w14:textId="31FC859A" w:rsidR="00D254FF" w:rsidRPr="00D254FF" w:rsidRDefault="00D254FF" w:rsidP="00D254F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HouseId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2345</w:t>
            </w:r>
          </w:p>
          <w:p w14:paraId="6AC62DFE" w14:textId="77777777" w:rsidR="00D254FF" w:rsidRPr="00D254FF" w:rsidRDefault="00D254FF" w:rsidP="00D254F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AdminId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Гришка</w:t>
            </w:r>
          </w:p>
          <w:p w14:paraId="60B80D7F" w14:textId="4FDF6055" w:rsidR="00CB39C3" w:rsidRPr="00D254FF" w:rsidRDefault="00D254FF" w:rsidP="00D254F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st = 12000</w:t>
            </w:r>
          </w:p>
        </w:tc>
        <w:tc>
          <w:tcPr>
            <w:tcW w:w="3402" w:type="dxa"/>
          </w:tcPr>
          <w:p w14:paraId="0FEABAC0" w14:textId="77777777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3B0B03A9" w14:textId="77777777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CB39C3" w:rsidRPr="0047168D" w14:paraId="6DE78C26" w14:textId="77777777" w:rsidTr="00007D12">
        <w:tc>
          <w:tcPr>
            <w:tcW w:w="3681" w:type="dxa"/>
            <w:gridSpan w:val="2"/>
          </w:tcPr>
          <w:p w14:paraId="59486874" w14:textId="6594011A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</w:t>
            </w:r>
            <w:r w:rsidR="007D468D"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402" w:type="dxa"/>
          </w:tcPr>
          <w:p w14:paraId="49DC1F41" w14:textId="23CE098E" w:rsidR="00CB39C3" w:rsidRPr="0020064C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 «</w:t>
            </w:r>
            <w:r w:rsidR="007D468D"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 заблокирована, так как поле пустое</w:t>
            </w:r>
          </w:p>
        </w:tc>
        <w:tc>
          <w:tcPr>
            <w:tcW w:w="2381" w:type="dxa"/>
          </w:tcPr>
          <w:p w14:paraId="1CA7D6C9" w14:textId="77777777" w:rsidR="00CB39C3" w:rsidRPr="00415800" w:rsidRDefault="00CB39C3" w:rsidP="00CB39C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CB39C3" w:rsidRPr="0047168D" w14:paraId="3C7393FB" w14:textId="77777777" w:rsidTr="00007D12">
        <w:tc>
          <w:tcPr>
            <w:tcW w:w="3681" w:type="dxa"/>
            <w:gridSpan w:val="2"/>
            <w:shd w:val="clear" w:color="auto" w:fill="808080"/>
          </w:tcPr>
          <w:p w14:paraId="66F8714F" w14:textId="77777777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402" w:type="dxa"/>
            <w:shd w:val="clear" w:color="auto" w:fill="808080"/>
          </w:tcPr>
          <w:p w14:paraId="641FC5EE" w14:textId="77777777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31F91A52" w14:textId="77777777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CB39C3" w:rsidRPr="0024577D" w14:paraId="06B2BC2D" w14:textId="77777777" w:rsidTr="00007D12">
        <w:trPr>
          <w:trHeight w:val="501"/>
        </w:trPr>
        <w:tc>
          <w:tcPr>
            <w:tcW w:w="3681" w:type="dxa"/>
            <w:gridSpan w:val="2"/>
          </w:tcPr>
          <w:p w14:paraId="3900D602" w14:textId="1EC183DD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 w:rsidR="00D254FF">
              <w:rPr>
                <w:rFonts w:ascii="Times New Roman" w:hAnsi="Times New Roman" w:cs="Times New Roman"/>
                <w:sz w:val="24"/>
                <w:szCs w:val="24"/>
              </w:rPr>
              <w:t>Охота</w:t>
            </w:r>
            <w:r w:rsidR="00D254FF"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открыта</w:t>
            </w:r>
          </w:p>
        </w:tc>
        <w:tc>
          <w:tcPr>
            <w:tcW w:w="3402" w:type="dxa"/>
          </w:tcPr>
          <w:p w14:paraId="701ECBB0" w14:textId="08BB0FAC" w:rsidR="00CB39C3" w:rsidRPr="00415800" w:rsidRDefault="00CB39C3" w:rsidP="00CB39C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 w:rsidR="00D254FF">
              <w:rPr>
                <w:rFonts w:ascii="Times New Roman" w:hAnsi="Times New Roman" w:cs="Times New Roman"/>
                <w:sz w:val="24"/>
                <w:szCs w:val="24"/>
              </w:rPr>
              <w:t>Охота</w:t>
            </w:r>
          </w:p>
        </w:tc>
        <w:tc>
          <w:tcPr>
            <w:tcW w:w="2381" w:type="dxa"/>
          </w:tcPr>
          <w:p w14:paraId="68790B48" w14:textId="77777777" w:rsidR="00CB39C3" w:rsidRPr="00415800" w:rsidRDefault="00CB39C3" w:rsidP="00CB39C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14:paraId="11E9B6DC" w14:textId="2C4D6815" w:rsidR="000766AE" w:rsidRPr="00952D13" w:rsidRDefault="000766AE" w:rsidP="000766AE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C11E01">
        <w:rPr>
          <w:rFonts w:ascii="Times New Roman" w:hAnsi="Times New Roman" w:cs="Times New Roman"/>
          <w:sz w:val="24"/>
          <w:szCs w:val="28"/>
        </w:rPr>
        <w:t>Таблица</w:t>
      </w:r>
      <w:r w:rsidR="00136F17">
        <w:rPr>
          <w:rFonts w:ascii="Times New Roman" w:hAnsi="Times New Roman" w:cs="Times New Roman"/>
          <w:sz w:val="24"/>
          <w:szCs w:val="28"/>
        </w:rPr>
        <w:t xml:space="preserve"> 4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корректного </w:t>
      </w:r>
      <w:r>
        <w:rPr>
          <w:rFonts w:ascii="Times New Roman" w:hAnsi="Times New Roman" w:cs="Times New Roman"/>
          <w:sz w:val="24"/>
          <w:szCs w:val="28"/>
        </w:rPr>
        <w:t xml:space="preserve">редактирования информации в таблице </w:t>
      </w:r>
      <w:r w:rsidR="00793441">
        <w:rPr>
          <w:rFonts w:ascii="Times New Roman" w:hAnsi="Times New Roman" w:cs="Times New Roman"/>
          <w:sz w:val="24"/>
          <w:szCs w:val="24"/>
        </w:rPr>
        <w:t>Охота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413"/>
        <w:gridCol w:w="2126"/>
        <w:gridCol w:w="3544"/>
        <w:gridCol w:w="2381"/>
      </w:tblGrid>
      <w:tr w:rsidR="000766AE" w:rsidRPr="0047168D" w14:paraId="723AA5DC" w14:textId="77777777" w:rsidTr="000766AE">
        <w:trPr>
          <w:trHeight w:val="569"/>
        </w:trPr>
        <w:tc>
          <w:tcPr>
            <w:tcW w:w="1413" w:type="dxa"/>
          </w:tcPr>
          <w:p w14:paraId="4E18C55A" w14:textId="77777777" w:rsidR="000766AE" w:rsidRPr="00415800" w:rsidRDefault="000766AE" w:rsidP="000766AE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14:paraId="2757E6B6" w14:textId="558B0172" w:rsidR="000766AE" w:rsidRPr="00C361FB" w:rsidRDefault="000766AE" w:rsidP="000766A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корректного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редактирования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информации в таблиц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793441">
              <w:rPr>
                <w:rFonts w:ascii="Times New Roman" w:hAnsi="Times New Roman" w:cs="Times New Roman"/>
                <w:sz w:val="24"/>
                <w:szCs w:val="24"/>
              </w:rPr>
              <w:t>Охота</w:t>
            </w:r>
          </w:p>
        </w:tc>
      </w:tr>
      <w:tr w:rsidR="000766AE" w:rsidRPr="0047168D" w14:paraId="61FCF33A" w14:textId="77777777" w:rsidTr="00F93F9F">
        <w:tc>
          <w:tcPr>
            <w:tcW w:w="1413" w:type="dxa"/>
          </w:tcPr>
          <w:p w14:paraId="4EF9EFA4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14:paraId="656B5732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0766AE" w:rsidRPr="0047168D" w14:paraId="7D5F5220" w14:textId="77777777" w:rsidTr="00F93F9F">
        <w:tc>
          <w:tcPr>
            <w:tcW w:w="3539" w:type="dxa"/>
            <w:gridSpan w:val="2"/>
          </w:tcPr>
          <w:p w14:paraId="400BDEA6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544" w:type="dxa"/>
          </w:tcPr>
          <w:p w14:paraId="22695355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3DAEB33A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721E9F9E" w14:textId="77777777" w:rsidR="000766AE" w:rsidRPr="00415800" w:rsidRDefault="000766AE" w:rsidP="00F93F9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1BDE71A7" w14:textId="77777777" w:rsidR="000766AE" w:rsidRPr="00415800" w:rsidRDefault="000766AE" w:rsidP="00F93F9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3FBAD3E2" w14:textId="77777777" w:rsidR="000766AE" w:rsidRPr="00415800" w:rsidRDefault="000766AE" w:rsidP="00F93F9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0766AE" w:rsidRPr="0047168D" w14:paraId="49DA563E" w14:textId="77777777" w:rsidTr="00F93F9F">
        <w:tc>
          <w:tcPr>
            <w:tcW w:w="3539" w:type="dxa"/>
            <w:gridSpan w:val="2"/>
            <w:shd w:val="clear" w:color="auto" w:fill="808080"/>
          </w:tcPr>
          <w:p w14:paraId="4CDE8B56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544" w:type="dxa"/>
            <w:shd w:val="clear" w:color="auto" w:fill="808080"/>
          </w:tcPr>
          <w:p w14:paraId="109449DF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23E2AB82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24F112B8" w14:textId="77777777" w:rsidTr="00F93F9F">
        <w:tc>
          <w:tcPr>
            <w:tcW w:w="3539" w:type="dxa"/>
            <w:gridSpan w:val="2"/>
          </w:tcPr>
          <w:p w14:paraId="582B7551" w14:textId="72DAA28B" w:rsidR="000766AE" w:rsidRPr="00C361FB" w:rsidRDefault="000766AE" w:rsidP="000766A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крываем форму</w:t>
            </w:r>
            <w:r w:rsidR="007D468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793441">
              <w:rPr>
                <w:rFonts w:ascii="Times New Roman" w:hAnsi="Times New Roman" w:cs="Times New Roman"/>
                <w:sz w:val="24"/>
                <w:szCs w:val="24"/>
              </w:rPr>
              <w:t>Охота</w:t>
            </w:r>
          </w:p>
        </w:tc>
        <w:tc>
          <w:tcPr>
            <w:tcW w:w="3544" w:type="dxa"/>
          </w:tcPr>
          <w:p w14:paraId="16409ABE" w14:textId="77777777" w:rsidR="000766AE" w:rsidRPr="00415800" w:rsidRDefault="000766AE" w:rsidP="000766A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14:paraId="477D173B" w14:textId="77777777" w:rsidR="000766AE" w:rsidRPr="00415800" w:rsidRDefault="000766AE" w:rsidP="000766AE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3AD7D795" w14:textId="77777777" w:rsidTr="00F93F9F">
        <w:tc>
          <w:tcPr>
            <w:tcW w:w="3539" w:type="dxa"/>
            <w:gridSpan w:val="2"/>
            <w:shd w:val="clear" w:color="auto" w:fill="808080"/>
          </w:tcPr>
          <w:p w14:paraId="4F67DFFB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544" w:type="dxa"/>
            <w:shd w:val="clear" w:color="auto" w:fill="808080"/>
          </w:tcPr>
          <w:p w14:paraId="5F08706E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61CE1A67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50F7AC13" w14:textId="77777777" w:rsidTr="00F93F9F">
        <w:tc>
          <w:tcPr>
            <w:tcW w:w="3539" w:type="dxa"/>
            <w:gridSpan w:val="2"/>
          </w:tcPr>
          <w:p w14:paraId="057633C4" w14:textId="77777777" w:rsidR="000766AE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ерите запись для редактирования и измените данные,</w:t>
            </w:r>
          </w:p>
          <w:p w14:paraId="668ED774" w14:textId="77777777" w:rsidR="00793441" w:rsidRDefault="00793441" w:rsidP="0079344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ame = Охота на кабанчика</w:t>
            </w:r>
          </w:p>
          <w:p w14:paraId="10EC703C" w14:textId="4382DFFF" w:rsidR="00793441" w:rsidRPr="00793441" w:rsidRDefault="00793441" w:rsidP="0079344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nimalId</w:t>
            </w:r>
            <w:r w:rsidRPr="00763F81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абанчик</w:t>
            </w:r>
          </w:p>
          <w:p w14:paraId="599A6145" w14:textId="6F1DBDD6" w:rsidR="00793441" w:rsidRPr="00763F81" w:rsidRDefault="00793441" w:rsidP="0079344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HouseId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илла</w:t>
            </w:r>
          </w:p>
          <w:p w14:paraId="12928C1B" w14:textId="77777777" w:rsidR="00793441" w:rsidRPr="00D254FF" w:rsidRDefault="00793441" w:rsidP="0079344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AdminId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Гришка</w:t>
            </w:r>
          </w:p>
          <w:p w14:paraId="54C3E089" w14:textId="1B159AD6" w:rsidR="000766AE" w:rsidRPr="00793441" w:rsidRDefault="00793441" w:rsidP="0079344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st = 12000</w:t>
            </w:r>
          </w:p>
        </w:tc>
        <w:tc>
          <w:tcPr>
            <w:tcW w:w="3544" w:type="dxa"/>
          </w:tcPr>
          <w:p w14:paraId="7989BF0F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347393BE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04E02B3B" w14:textId="77777777" w:rsidTr="00F93F9F">
        <w:tc>
          <w:tcPr>
            <w:tcW w:w="3539" w:type="dxa"/>
            <w:gridSpan w:val="2"/>
          </w:tcPr>
          <w:p w14:paraId="48913CC1" w14:textId="5A5F927C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</w:t>
            </w:r>
            <w:r w:rsidR="007D468D"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544" w:type="dxa"/>
          </w:tcPr>
          <w:p w14:paraId="06D48884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сохранены</w:t>
            </w:r>
          </w:p>
        </w:tc>
        <w:tc>
          <w:tcPr>
            <w:tcW w:w="2381" w:type="dxa"/>
          </w:tcPr>
          <w:p w14:paraId="2285DF9C" w14:textId="77777777" w:rsidR="000766AE" w:rsidRPr="00415800" w:rsidRDefault="000766AE" w:rsidP="00F93F9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0766AE" w:rsidRPr="0047168D" w14:paraId="3CB8F59D" w14:textId="77777777" w:rsidTr="00F93F9F">
        <w:tc>
          <w:tcPr>
            <w:tcW w:w="3539" w:type="dxa"/>
            <w:gridSpan w:val="2"/>
            <w:shd w:val="clear" w:color="auto" w:fill="808080"/>
          </w:tcPr>
          <w:p w14:paraId="26E73BD2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544" w:type="dxa"/>
            <w:shd w:val="clear" w:color="auto" w:fill="808080"/>
          </w:tcPr>
          <w:p w14:paraId="0FEEA269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50D955AF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6E5332" w14:paraId="788441A3" w14:textId="77777777" w:rsidTr="00F93F9F">
        <w:trPr>
          <w:trHeight w:val="395"/>
        </w:trPr>
        <w:tc>
          <w:tcPr>
            <w:tcW w:w="3539" w:type="dxa"/>
            <w:gridSpan w:val="2"/>
          </w:tcPr>
          <w:p w14:paraId="1EB3561D" w14:textId="0C8F44B1" w:rsidR="000766AE" w:rsidRPr="006E5332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 w:rsidR="00793441">
              <w:rPr>
                <w:rFonts w:ascii="Times New Roman" w:hAnsi="Times New Roman" w:cs="Times New Roman"/>
                <w:sz w:val="24"/>
                <w:szCs w:val="24"/>
              </w:rPr>
              <w:t>Охота</w:t>
            </w:r>
          </w:p>
          <w:p w14:paraId="60FB5459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открыта</w:t>
            </w:r>
          </w:p>
        </w:tc>
        <w:tc>
          <w:tcPr>
            <w:tcW w:w="3544" w:type="dxa"/>
          </w:tcPr>
          <w:p w14:paraId="24DFD4EB" w14:textId="2A9065F2" w:rsidR="000766AE" w:rsidRPr="006E5332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 w:rsidR="00793441">
              <w:rPr>
                <w:rFonts w:ascii="Times New Roman" w:hAnsi="Times New Roman" w:cs="Times New Roman"/>
                <w:sz w:val="24"/>
                <w:szCs w:val="24"/>
              </w:rPr>
              <w:t>Охота</w:t>
            </w:r>
          </w:p>
        </w:tc>
        <w:tc>
          <w:tcPr>
            <w:tcW w:w="2381" w:type="dxa"/>
            <w:vAlign w:val="center"/>
          </w:tcPr>
          <w:p w14:paraId="39F7F524" w14:textId="77777777" w:rsidR="000766AE" w:rsidRPr="006E5332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4D70913" w14:textId="77777777" w:rsidR="00751D8B" w:rsidRDefault="00751D8B" w:rsidP="000766AE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</w:p>
    <w:p w14:paraId="4883BEF2" w14:textId="77777777" w:rsidR="00751D8B" w:rsidRDefault="00751D8B">
      <w:pPr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br w:type="page"/>
      </w:r>
    </w:p>
    <w:p w14:paraId="014127BA" w14:textId="052787FB" w:rsidR="000766AE" w:rsidRPr="00952D13" w:rsidRDefault="000766AE" w:rsidP="000766AE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C11E01">
        <w:rPr>
          <w:rFonts w:ascii="Times New Roman" w:hAnsi="Times New Roman" w:cs="Times New Roman"/>
          <w:sz w:val="24"/>
          <w:szCs w:val="28"/>
        </w:rPr>
        <w:lastRenderedPageBreak/>
        <w:t>Таблица</w:t>
      </w:r>
      <w:r w:rsidR="00136F17">
        <w:rPr>
          <w:rFonts w:ascii="Times New Roman" w:hAnsi="Times New Roman" w:cs="Times New Roman"/>
          <w:sz w:val="24"/>
          <w:szCs w:val="28"/>
        </w:rPr>
        <w:t xml:space="preserve"> 5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</w:t>
      </w:r>
      <w:r>
        <w:rPr>
          <w:rFonts w:ascii="Times New Roman" w:hAnsi="Times New Roman" w:cs="Times New Roman"/>
          <w:sz w:val="24"/>
          <w:szCs w:val="28"/>
        </w:rPr>
        <w:t>не</w:t>
      </w:r>
      <w:r w:rsidRPr="00C11E01">
        <w:rPr>
          <w:rFonts w:ascii="Times New Roman" w:hAnsi="Times New Roman" w:cs="Times New Roman"/>
          <w:sz w:val="24"/>
          <w:szCs w:val="28"/>
        </w:rPr>
        <w:t xml:space="preserve">корректного </w:t>
      </w:r>
      <w:r>
        <w:rPr>
          <w:rFonts w:ascii="Times New Roman" w:hAnsi="Times New Roman" w:cs="Times New Roman"/>
          <w:sz w:val="24"/>
          <w:szCs w:val="28"/>
        </w:rPr>
        <w:t xml:space="preserve">редактирования информации в таблице </w:t>
      </w:r>
      <w:r w:rsidR="00793441">
        <w:rPr>
          <w:rFonts w:ascii="Times New Roman" w:hAnsi="Times New Roman" w:cs="Times New Roman"/>
          <w:sz w:val="24"/>
          <w:szCs w:val="24"/>
        </w:rPr>
        <w:t>Охота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2126"/>
        <w:gridCol w:w="3544"/>
        <w:gridCol w:w="2381"/>
      </w:tblGrid>
      <w:tr w:rsidR="000766AE" w:rsidRPr="0047168D" w14:paraId="73415C94" w14:textId="77777777" w:rsidTr="00F93F9F">
        <w:tc>
          <w:tcPr>
            <w:tcW w:w="1413" w:type="dxa"/>
          </w:tcPr>
          <w:p w14:paraId="3B9DCDEE" w14:textId="77777777" w:rsidR="000766AE" w:rsidRPr="00415800" w:rsidRDefault="000766AE" w:rsidP="000766AE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14:paraId="2FF2089E" w14:textId="427D7331" w:rsidR="000766AE" w:rsidRPr="00C361FB" w:rsidRDefault="000766AE" w:rsidP="000766A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корректного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редактирования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информации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 таблиц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7D468D">
              <w:rPr>
                <w:rFonts w:ascii="Times New Roman" w:hAnsi="Times New Roman" w:cs="Times New Roman"/>
                <w:sz w:val="24"/>
                <w:szCs w:val="24"/>
              </w:rPr>
              <w:t>Мероприятия</w:t>
            </w:r>
          </w:p>
        </w:tc>
      </w:tr>
      <w:tr w:rsidR="000766AE" w:rsidRPr="0047168D" w14:paraId="0B6BED2D" w14:textId="77777777" w:rsidTr="00F93F9F">
        <w:tc>
          <w:tcPr>
            <w:tcW w:w="1413" w:type="dxa"/>
          </w:tcPr>
          <w:p w14:paraId="2D898909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14:paraId="105AEE12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0766AE" w:rsidRPr="0047168D" w14:paraId="5DB42546" w14:textId="77777777" w:rsidTr="00F93F9F">
        <w:tc>
          <w:tcPr>
            <w:tcW w:w="3539" w:type="dxa"/>
            <w:gridSpan w:val="2"/>
          </w:tcPr>
          <w:p w14:paraId="46769982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544" w:type="dxa"/>
          </w:tcPr>
          <w:p w14:paraId="4EEBF8FA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4DBB661C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29493177" w14:textId="77777777" w:rsidR="000766AE" w:rsidRPr="00415800" w:rsidRDefault="000766AE" w:rsidP="00F93F9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77FB6E48" w14:textId="77777777" w:rsidR="000766AE" w:rsidRPr="00415800" w:rsidRDefault="000766AE" w:rsidP="00F93F9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03C2A803" w14:textId="77777777" w:rsidR="000766AE" w:rsidRPr="00415800" w:rsidRDefault="000766AE" w:rsidP="00F93F9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0766AE" w:rsidRPr="0047168D" w14:paraId="1BE25853" w14:textId="77777777" w:rsidTr="00F93F9F">
        <w:tc>
          <w:tcPr>
            <w:tcW w:w="3539" w:type="dxa"/>
            <w:gridSpan w:val="2"/>
            <w:shd w:val="clear" w:color="auto" w:fill="808080"/>
          </w:tcPr>
          <w:p w14:paraId="6306D262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544" w:type="dxa"/>
            <w:shd w:val="clear" w:color="auto" w:fill="808080"/>
          </w:tcPr>
          <w:p w14:paraId="17C1DF48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039F934B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561016AF" w14:textId="77777777" w:rsidTr="00F93F9F">
        <w:tc>
          <w:tcPr>
            <w:tcW w:w="3539" w:type="dxa"/>
            <w:gridSpan w:val="2"/>
          </w:tcPr>
          <w:p w14:paraId="556324D8" w14:textId="0065443A" w:rsidR="000766AE" w:rsidRPr="00C361FB" w:rsidRDefault="000766AE" w:rsidP="00F93F9F">
            <w:pPr>
              <w:spacing w:before="240"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ваем форму </w:t>
            </w:r>
            <w:r w:rsidR="00793441">
              <w:rPr>
                <w:rFonts w:ascii="Times New Roman" w:hAnsi="Times New Roman" w:cs="Times New Roman"/>
                <w:sz w:val="24"/>
                <w:szCs w:val="24"/>
              </w:rPr>
              <w:t>Охота</w:t>
            </w:r>
          </w:p>
        </w:tc>
        <w:tc>
          <w:tcPr>
            <w:tcW w:w="3544" w:type="dxa"/>
          </w:tcPr>
          <w:p w14:paraId="57895140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14:paraId="49FEFBD6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1AA03628" w14:textId="77777777" w:rsidTr="00F93F9F">
        <w:tc>
          <w:tcPr>
            <w:tcW w:w="3539" w:type="dxa"/>
            <w:gridSpan w:val="2"/>
            <w:shd w:val="clear" w:color="auto" w:fill="808080"/>
          </w:tcPr>
          <w:p w14:paraId="42431E87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544" w:type="dxa"/>
            <w:shd w:val="clear" w:color="auto" w:fill="808080"/>
          </w:tcPr>
          <w:p w14:paraId="23F6EA8D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5290DDF7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47838CC8" w14:textId="77777777" w:rsidTr="00F93F9F">
        <w:tc>
          <w:tcPr>
            <w:tcW w:w="3539" w:type="dxa"/>
            <w:gridSpan w:val="2"/>
          </w:tcPr>
          <w:p w14:paraId="0F4A65D0" w14:textId="77777777" w:rsidR="000766AE" w:rsidRDefault="000766AE" w:rsidP="000766A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ерите запись для редактирования и измените данные,</w:t>
            </w:r>
          </w:p>
          <w:p w14:paraId="7BC15AFD" w14:textId="77777777" w:rsidR="00793441" w:rsidRDefault="00793441" w:rsidP="0079344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ame = Охота на кабанчика</w:t>
            </w:r>
          </w:p>
          <w:p w14:paraId="43CCA122" w14:textId="77777777" w:rsidR="00793441" w:rsidRPr="00793441" w:rsidRDefault="00793441" w:rsidP="0079344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nimalId</w:t>
            </w:r>
            <w:r w:rsidRPr="00793441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абанчик</w:t>
            </w:r>
          </w:p>
          <w:p w14:paraId="1C4E6DB2" w14:textId="77777777" w:rsidR="00793441" w:rsidRPr="00793441" w:rsidRDefault="00793441" w:rsidP="0079344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HouseId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илла</w:t>
            </w:r>
          </w:p>
          <w:p w14:paraId="07D2FF10" w14:textId="07F1A73E" w:rsidR="00793441" w:rsidRPr="00D254FF" w:rsidRDefault="00793441" w:rsidP="0079344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AdminId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  <w:p w14:paraId="49C736A0" w14:textId="448FC189" w:rsidR="000766AE" w:rsidRPr="00793441" w:rsidRDefault="00793441" w:rsidP="0079344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st = 12000</w:t>
            </w:r>
          </w:p>
        </w:tc>
        <w:tc>
          <w:tcPr>
            <w:tcW w:w="3544" w:type="dxa"/>
          </w:tcPr>
          <w:p w14:paraId="7A8786A4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3C453EB5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7899B2BB" w14:textId="77777777" w:rsidTr="00F93F9F">
        <w:tc>
          <w:tcPr>
            <w:tcW w:w="3539" w:type="dxa"/>
            <w:gridSpan w:val="2"/>
          </w:tcPr>
          <w:p w14:paraId="1CBCA522" w14:textId="17EFADCC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</w:t>
            </w:r>
            <w:r w:rsidR="007D468D"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544" w:type="dxa"/>
          </w:tcPr>
          <w:p w14:paraId="0C17BFFA" w14:textId="17E6A952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 «</w:t>
            </w:r>
            <w:r w:rsidR="007D468D"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 заблокирована, поля пустые</w:t>
            </w:r>
          </w:p>
        </w:tc>
        <w:tc>
          <w:tcPr>
            <w:tcW w:w="2381" w:type="dxa"/>
          </w:tcPr>
          <w:p w14:paraId="062C9D42" w14:textId="77777777" w:rsidR="000766AE" w:rsidRPr="00415800" w:rsidRDefault="000766AE" w:rsidP="00F93F9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0766AE" w:rsidRPr="0047168D" w14:paraId="3BA91338" w14:textId="77777777" w:rsidTr="00F93F9F">
        <w:tc>
          <w:tcPr>
            <w:tcW w:w="3539" w:type="dxa"/>
            <w:gridSpan w:val="2"/>
            <w:shd w:val="clear" w:color="auto" w:fill="808080"/>
          </w:tcPr>
          <w:p w14:paraId="3B6AB442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544" w:type="dxa"/>
            <w:shd w:val="clear" w:color="auto" w:fill="808080"/>
          </w:tcPr>
          <w:p w14:paraId="0792196D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0AE62F16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6E5332" w14:paraId="1C068AE8" w14:textId="77777777" w:rsidTr="00F93F9F">
        <w:trPr>
          <w:trHeight w:val="501"/>
        </w:trPr>
        <w:tc>
          <w:tcPr>
            <w:tcW w:w="3539" w:type="dxa"/>
            <w:gridSpan w:val="2"/>
          </w:tcPr>
          <w:p w14:paraId="605315F8" w14:textId="6F1931A6" w:rsidR="000766AE" w:rsidRPr="006E5332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 w:rsidR="00793441">
              <w:rPr>
                <w:rFonts w:ascii="Times New Roman" w:hAnsi="Times New Roman" w:cs="Times New Roman"/>
                <w:sz w:val="24"/>
                <w:szCs w:val="24"/>
              </w:rPr>
              <w:t>Охота</w:t>
            </w:r>
          </w:p>
          <w:p w14:paraId="6E7EC7FF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открыта</w:t>
            </w:r>
          </w:p>
        </w:tc>
        <w:tc>
          <w:tcPr>
            <w:tcW w:w="3544" w:type="dxa"/>
          </w:tcPr>
          <w:p w14:paraId="10CB79FA" w14:textId="783FBB2E" w:rsidR="000766AE" w:rsidRPr="006E5332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 w:rsidR="00793441">
              <w:rPr>
                <w:rFonts w:ascii="Times New Roman" w:hAnsi="Times New Roman" w:cs="Times New Roman"/>
                <w:sz w:val="24"/>
                <w:szCs w:val="24"/>
              </w:rPr>
              <w:t>Охота</w:t>
            </w:r>
          </w:p>
        </w:tc>
        <w:tc>
          <w:tcPr>
            <w:tcW w:w="2381" w:type="dxa"/>
          </w:tcPr>
          <w:p w14:paraId="69131481" w14:textId="77777777" w:rsidR="000766AE" w:rsidRPr="006E5332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20BAB4A" w14:textId="3298DCDA" w:rsidR="000766AE" w:rsidRPr="00952D13" w:rsidRDefault="000766AE" w:rsidP="008D328B">
      <w:pPr>
        <w:spacing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C11E01">
        <w:rPr>
          <w:rFonts w:ascii="Times New Roman" w:hAnsi="Times New Roman" w:cs="Times New Roman"/>
          <w:sz w:val="24"/>
          <w:szCs w:val="28"/>
        </w:rPr>
        <w:t>Таблица</w:t>
      </w:r>
      <w:r w:rsidR="00136F17">
        <w:rPr>
          <w:rFonts w:ascii="Times New Roman" w:hAnsi="Times New Roman" w:cs="Times New Roman"/>
          <w:sz w:val="24"/>
          <w:szCs w:val="28"/>
        </w:rPr>
        <w:t xml:space="preserve"> 6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корректного </w:t>
      </w:r>
      <w:r>
        <w:rPr>
          <w:rFonts w:ascii="Times New Roman" w:hAnsi="Times New Roman" w:cs="Times New Roman"/>
          <w:sz w:val="24"/>
          <w:szCs w:val="28"/>
        </w:rPr>
        <w:t xml:space="preserve">добавления информации в таблицу </w:t>
      </w:r>
      <w:r w:rsidR="00793441">
        <w:rPr>
          <w:rFonts w:ascii="Times New Roman" w:hAnsi="Times New Roman" w:cs="Times New Roman"/>
          <w:sz w:val="24"/>
          <w:szCs w:val="28"/>
        </w:rPr>
        <w:t>Дом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413"/>
        <w:gridCol w:w="2410"/>
        <w:gridCol w:w="3260"/>
        <w:gridCol w:w="2381"/>
      </w:tblGrid>
      <w:tr w:rsidR="000766AE" w:rsidRPr="0047168D" w14:paraId="072E1BD7" w14:textId="77777777" w:rsidTr="00F93F9F">
        <w:tc>
          <w:tcPr>
            <w:tcW w:w="1413" w:type="dxa"/>
          </w:tcPr>
          <w:p w14:paraId="54B71AE3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14:paraId="0F8F4A9D" w14:textId="11DBF593" w:rsidR="000766AE" w:rsidRPr="00C361FB" w:rsidRDefault="000766AE" w:rsidP="00F93F9F">
            <w:pPr>
              <w:spacing w:before="240"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корректного добавления информации в таблицу </w:t>
            </w:r>
            <w:r w:rsidR="00793441">
              <w:rPr>
                <w:rFonts w:ascii="Times New Roman" w:hAnsi="Times New Roman" w:cs="Times New Roman"/>
                <w:sz w:val="24"/>
                <w:szCs w:val="28"/>
              </w:rPr>
              <w:t>Дом</w:t>
            </w:r>
          </w:p>
        </w:tc>
      </w:tr>
      <w:tr w:rsidR="000766AE" w:rsidRPr="0047168D" w14:paraId="06A45056" w14:textId="77777777" w:rsidTr="00F93F9F">
        <w:tc>
          <w:tcPr>
            <w:tcW w:w="1413" w:type="dxa"/>
          </w:tcPr>
          <w:p w14:paraId="0EEEC06E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14:paraId="7858EDB6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0766AE" w:rsidRPr="0047168D" w14:paraId="43F844DE" w14:textId="77777777" w:rsidTr="000766AE">
        <w:tc>
          <w:tcPr>
            <w:tcW w:w="3823" w:type="dxa"/>
            <w:gridSpan w:val="2"/>
          </w:tcPr>
          <w:p w14:paraId="68AAB866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260" w:type="dxa"/>
          </w:tcPr>
          <w:p w14:paraId="787113FE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2518E98B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47C42D1F" w14:textId="77777777" w:rsidR="000766AE" w:rsidRPr="00415800" w:rsidRDefault="000766AE" w:rsidP="00F93F9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4C03DDDF" w14:textId="77777777" w:rsidR="000766AE" w:rsidRPr="00415800" w:rsidRDefault="000766AE" w:rsidP="00F93F9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4B638529" w14:textId="77777777" w:rsidR="000766AE" w:rsidRPr="00415800" w:rsidRDefault="000766AE" w:rsidP="00F93F9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0766AE" w:rsidRPr="0047168D" w14:paraId="3A880EAE" w14:textId="77777777" w:rsidTr="000766AE">
        <w:tc>
          <w:tcPr>
            <w:tcW w:w="3823" w:type="dxa"/>
            <w:gridSpan w:val="2"/>
            <w:shd w:val="clear" w:color="auto" w:fill="808080"/>
          </w:tcPr>
          <w:p w14:paraId="2676E3B9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260" w:type="dxa"/>
            <w:shd w:val="clear" w:color="auto" w:fill="808080"/>
          </w:tcPr>
          <w:p w14:paraId="3A0AF956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520C3CDF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603960F9" w14:textId="77777777" w:rsidTr="000766AE">
        <w:tc>
          <w:tcPr>
            <w:tcW w:w="3823" w:type="dxa"/>
            <w:gridSpan w:val="2"/>
          </w:tcPr>
          <w:p w14:paraId="10A7F09F" w14:textId="631261CE" w:rsidR="000766AE" w:rsidRPr="00C361FB" w:rsidRDefault="000766AE" w:rsidP="00F93F9F">
            <w:pPr>
              <w:spacing w:before="240"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ваем форму </w:t>
            </w:r>
            <w:r w:rsidR="00793441">
              <w:rPr>
                <w:rFonts w:ascii="Times New Roman" w:hAnsi="Times New Roman" w:cs="Times New Roman"/>
                <w:sz w:val="24"/>
                <w:szCs w:val="28"/>
              </w:rPr>
              <w:t>Дом</w:t>
            </w:r>
          </w:p>
        </w:tc>
        <w:tc>
          <w:tcPr>
            <w:tcW w:w="3260" w:type="dxa"/>
          </w:tcPr>
          <w:p w14:paraId="15C6BB36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14:paraId="0408C9FB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0B194578" w14:textId="77777777" w:rsidTr="000766AE">
        <w:tc>
          <w:tcPr>
            <w:tcW w:w="3823" w:type="dxa"/>
            <w:gridSpan w:val="2"/>
            <w:shd w:val="clear" w:color="auto" w:fill="808080"/>
          </w:tcPr>
          <w:p w14:paraId="144A128B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260" w:type="dxa"/>
            <w:shd w:val="clear" w:color="auto" w:fill="808080"/>
          </w:tcPr>
          <w:p w14:paraId="78B6090D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7A863E84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4E5ECD2A" w14:textId="77777777" w:rsidTr="000766AE">
        <w:tc>
          <w:tcPr>
            <w:tcW w:w="3823" w:type="dxa"/>
            <w:gridSpan w:val="2"/>
          </w:tcPr>
          <w:p w14:paraId="638AB547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добавить</w:t>
            </w:r>
          </w:p>
          <w:p w14:paraId="5B5956D5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Заполните форму</w:t>
            </w:r>
          </w:p>
          <w:p w14:paraId="2D1C1E48" w14:textId="2529E1BE" w:rsidR="00793441" w:rsidRDefault="00793441" w:rsidP="00267C1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Name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илла</w:t>
            </w:r>
          </w:p>
          <w:p w14:paraId="0ED7D6F3" w14:textId="3C83353C" w:rsidR="00793441" w:rsidRPr="00F07F8E" w:rsidRDefault="00793441" w:rsidP="00267C1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scription</w:t>
            </w:r>
            <w:r w:rsidRPr="00F07F8E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 w:rsidR="00F07F8E" w:rsidRPr="00F07F8E">
              <w:rPr>
                <w:rFonts w:ascii="Times New Roman" w:hAnsi="Times New Roman" w:cs="Times New Roman"/>
                <w:sz w:val="24"/>
                <w:szCs w:val="24"/>
              </w:rPr>
              <w:t>дом с элементами средиземноморской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 xml:space="preserve"> архитектуры</w:t>
            </w:r>
          </w:p>
          <w:p w14:paraId="562CA060" w14:textId="5E7AEE7D" w:rsidR="00AF0618" w:rsidRPr="0069403A" w:rsidRDefault="00793441" w:rsidP="00267C1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mage</w:t>
            </w:r>
            <w:r w:rsidR="00AF0618">
              <w:rPr>
                <w:rFonts w:ascii="Times New Roman" w:hAnsi="Times New Roman" w:cs="Times New Roman"/>
                <w:sz w:val="24"/>
                <w:szCs w:val="24"/>
              </w:rPr>
              <w:t xml:space="preserve"> = загружено</w:t>
            </w:r>
          </w:p>
        </w:tc>
        <w:tc>
          <w:tcPr>
            <w:tcW w:w="3260" w:type="dxa"/>
          </w:tcPr>
          <w:p w14:paraId="09115A3F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79BFCE6B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4B400105" w14:textId="77777777" w:rsidTr="000766AE">
        <w:tc>
          <w:tcPr>
            <w:tcW w:w="3823" w:type="dxa"/>
            <w:gridSpan w:val="2"/>
          </w:tcPr>
          <w:p w14:paraId="25F1AC7C" w14:textId="77209EF5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260" w:type="dxa"/>
          </w:tcPr>
          <w:p w14:paraId="4372DDEC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сохранены</w:t>
            </w:r>
          </w:p>
        </w:tc>
        <w:tc>
          <w:tcPr>
            <w:tcW w:w="2381" w:type="dxa"/>
          </w:tcPr>
          <w:p w14:paraId="28B88E83" w14:textId="77777777" w:rsidR="000766AE" w:rsidRPr="00415800" w:rsidRDefault="000766AE" w:rsidP="00F93F9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0766AE" w:rsidRPr="0047168D" w14:paraId="5FD34D6F" w14:textId="77777777" w:rsidTr="000766AE">
        <w:tc>
          <w:tcPr>
            <w:tcW w:w="3823" w:type="dxa"/>
            <w:gridSpan w:val="2"/>
            <w:shd w:val="clear" w:color="auto" w:fill="808080"/>
          </w:tcPr>
          <w:p w14:paraId="7173F6F4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260" w:type="dxa"/>
            <w:shd w:val="clear" w:color="auto" w:fill="808080"/>
          </w:tcPr>
          <w:p w14:paraId="08D5DC31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0F6CE67F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6E5332" w14:paraId="6A9C7AB1" w14:textId="77777777" w:rsidTr="000766AE">
        <w:trPr>
          <w:trHeight w:val="395"/>
        </w:trPr>
        <w:tc>
          <w:tcPr>
            <w:tcW w:w="3823" w:type="dxa"/>
            <w:gridSpan w:val="2"/>
          </w:tcPr>
          <w:p w14:paraId="484E771C" w14:textId="23B2AEC6" w:rsidR="000766AE" w:rsidRPr="00415800" w:rsidRDefault="000766AE" w:rsidP="0045130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 w:rsidR="00F07F8E">
              <w:rPr>
                <w:rFonts w:ascii="Times New Roman" w:hAnsi="Times New Roman" w:cs="Times New Roman"/>
                <w:sz w:val="24"/>
                <w:szCs w:val="28"/>
              </w:rPr>
              <w:t>Дом</w:t>
            </w:r>
            <w:r w:rsidR="00F07F8E"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открыта</w:t>
            </w:r>
          </w:p>
        </w:tc>
        <w:tc>
          <w:tcPr>
            <w:tcW w:w="3260" w:type="dxa"/>
          </w:tcPr>
          <w:p w14:paraId="053C5A92" w14:textId="07CE8349" w:rsidR="000766AE" w:rsidRPr="006E5332" w:rsidRDefault="000766AE" w:rsidP="00D5190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 w:rsidR="00F07F8E">
              <w:rPr>
                <w:rFonts w:ascii="Times New Roman" w:hAnsi="Times New Roman" w:cs="Times New Roman"/>
                <w:sz w:val="24"/>
                <w:szCs w:val="28"/>
              </w:rPr>
              <w:t>Дом</w:t>
            </w:r>
          </w:p>
        </w:tc>
        <w:tc>
          <w:tcPr>
            <w:tcW w:w="2381" w:type="dxa"/>
            <w:vAlign w:val="center"/>
          </w:tcPr>
          <w:p w14:paraId="776B4E01" w14:textId="77777777" w:rsidR="000766AE" w:rsidRPr="006E5332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01BBBBC" w14:textId="77777777" w:rsidR="008D328B" w:rsidRDefault="008D328B" w:rsidP="000766AE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</w:p>
    <w:p w14:paraId="4810EEBE" w14:textId="77777777" w:rsidR="00F07F8E" w:rsidRDefault="00F07F8E" w:rsidP="000766AE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</w:p>
    <w:p w14:paraId="12FDD033" w14:textId="42241A8B" w:rsidR="000766AE" w:rsidRPr="00952D13" w:rsidRDefault="000766AE" w:rsidP="000766AE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C11E01">
        <w:rPr>
          <w:rFonts w:ascii="Times New Roman" w:hAnsi="Times New Roman" w:cs="Times New Roman"/>
          <w:sz w:val="24"/>
          <w:szCs w:val="28"/>
        </w:rPr>
        <w:lastRenderedPageBreak/>
        <w:t>Таблица</w:t>
      </w:r>
      <w:r w:rsidR="00136F17">
        <w:rPr>
          <w:rFonts w:ascii="Times New Roman" w:hAnsi="Times New Roman" w:cs="Times New Roman"/>
          <w:sz w:val="24"/>
          <w:szCs w:val="28"/>
        </w:rPr>
        <w:t xml:space="preserve"> 7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</w:t>
      </w:r>
      <w:r>
        <w:rPr>
          <w:rFonts w:ascii="Times New Roman" w:hAnsi="Times New Roman" w:cs="Times New Roman"/>
          <w:sz w:val="24"/>
          <w:szCs w:val="28"/>
        </w:rPr>
        <w:t>не</w:t>
      </w:r>
      <w:r w:rsidRPr="00C11E01">
        <w:rPr>
          <w:rFonts w:ascii="Times New Roman" w:hAnsi="Times New Roman" w:cs="Times New Roman"/>
          <w:sz w:val="24"/>
          <w:szCs w:val="28"/>
        </w:rPr>
        <w:t xml:space="preserve">корректного </w:t>
      </w:r>
      <w:r>
        <w:rPr>
          <w:rFonts w:ascii="Times New Roman" w:hAnsi="Times New Roman" w:cs="Times New Roman"/>
          <w:sz w:val="24"/>
          <w:szCs w:val="28"/>
        </w:rPr>
        <w:t xml:space="preserve">добавления информации в таблицу </w:t>
      </w:r>
      <w:r w:rsidR="00F07F8E">
        <w:rPr>
          <w:rFonts w:ascii="Times New Roman" w:hAnsi="Times New Roman" w:cs="Times New Roman"/>
          <w:sz w:val="24"/>
          <w:szCs w:val="28"/>
        </w:rPr>
        <w:t>Дом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2410"/>
        <w:gridCol w:w="3260"/>
        <w:gridCol w:w="2381"/>
      </w:tblGrid>
      <w:tr w:rsidR="000766AE" w:rsidRPr="0047168D" w14:paraId="7288E951" w14:textId="77777777" w:rsidTr="00F93F9F">
        <w:tc>
          <w:tcPr>
            <w:tcW w:w="1413" w:type="dxa"/>
          </w:tcPr>
          <w:p w14:paraId="2E28F125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14:paraId="73B7F041" w14:textId="727D8BDC" w:rsidR="000766AE" w:rsidRPr="00C361FB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корректного добавления информации в таблицу </w:t>
            </w:r>
            <w:r w:rsidR="00F07F8E">
              <w:rPr>
                <w:rFonts w:ascii="Times New Roman" w:hAnsi="Times New Roman" w:cs="Times New Roman"/>
                <w:sz w:val="24"/>
                <w:szCs w:val="28"/>
              </w:rPr>
              <w:t>Дом</w:t>
            </w:r>
          </w:p>
        </w:tc>
      </w:tr>
      <w:tr w:rsidR="000766AE" w:rsidRPr="0047168D" w14:paraId="044EA648" w14:textId="77777777" w:rsidTr="00F93F9F">
        <w:tc>
          <w:tcPr>
            <w:tcW w:w="1413" w:type="dxa"/>
          </w:tcPr>
          <w:p w14:paraId="096BC470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14:paraId="065BA17B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0766AE" w:rsidRPr="0047168D" w14:paraId="77D20E76" w14:textId="77777777" w:rsidTr="00D5190A">
        <w:tc>
          <w:tcPr>
            <w:tcW w:w="3823" w:type="dxa"/>
            <w:gridSpan w:val="2"/>
          </w:tcPr>
          <w:p w14:paraId="584DCD47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260" w:type="dxa"/>
          </w:tcPr>
          <w:p w14:paraId="3BC914AE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2C2B22AA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0DDDAA3A" w14:textId="77777777" w:rsidR="000766AE" w:rsidRPr="00415800" w:rsidRDefault="000766AE" w:rsidP="00F93F9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0BD83E14" w14:textId="77777777" w:rsidR="000766AE" w:rsidRPr="00415800" w:rsidRDefault="000766AE" w:rsidP="00F93F9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01D231ED" w14:textId="77777777" w:rsidR="000766AE" w:rsidRPr="00415800" w:rsidRDefault="000766AE" w:rsidP="00F93F9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0766AE" w:rsidRPr="0047168D" w14:paraId="2E27A2BE" w14:textId="77777777" w:rsidTr="00D5190A">
        <w:tc>
          <w:tcPr>
            <w:tcW w:w="3823" w:type="dxa"/>
            <w:gridSpan w:val="2"/>
            <w:shd w:val="clear" w:color="auto" w:fill="808080"/>
          </w:tcPr>
          <w:p w14:paraId="5081BC01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260" w:type="dxa"/>
            <w:shd w:val="clear" w:color="auto" w:fill="808080"/>
          </w:tcPr>
          <w:p w14:paraId="1C165BF1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20D1DD68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05F459C3" w14:textId="77777777" w:rsidTr="00D5190A">
        <w:trPr>
          <w:trHeight w:val="281"/>
        </w:trPr>
        <w:tc>
          <w:tcPr>
            <w:tcW w:w="3823" w:type="dxa"/>
            <w:gridSpan w:val="2"/>
          </w:tcPr>
          <w:p w14:paraId="419B2332" w14:textId="13B7FB8D" w:rsidR="000766AE" w:rsidRPr="00C361FB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ваем форму </w:t>
            </w:r>
            <w:r w:rsidR="00F07F8E">
              <w:rPr>
                <w:rFonts w:ascii="Times New Roman" w:hAnsi="Times New Roman" w:cs="Times New Roman"/>
                <w:sz w:val="24"/>
                <w:szCs w:val="28"/>
              </w:rPr>
              <w:t>Дом</w:t>
            </w:r>
          </w:p>
        </w:tc>
        <w:tc>
          <w:tcPr>
            <w:tcW w:w="3260" w:type="dxa"/>
          </w:tcPr>
          <w:p w14:paraId="77A21CA3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14:paraId="21319380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1F1CEB75" w14:textId="77777777" w:rsidTr="00D5190A">
        <w:tc>
          <w:tcPr>
            <w:tcW w:w="3823" w:type="dxa"/>
            <w:gridSpan w:val="2"/>
            <w:shd w:val="clear" w:color="auto" w:fill="808080"/>
          </w:tcPr>
          <w:p w14:paraId="0A245387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260" w:type="dxa"/>
            <w:shd w:val="clear" w:color="auto" w:fill="808080"/>
          </w:tcPr>
          <w:p w14:paraId="2EA512AC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0DCA25E8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429DDE71" w14:textId="77777777" w:rsidTr="00D5190A">
        <w:tc>
          <w:tcPr>
            <w:tcW w:w="3823" w:type="dxa"/>
            <w:gridSpan w:val="2"/>
          </w:tcPr>
          <w:p w14:paraId="3381A77E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добавить</w:t>
            </w:r>
          </w:p>
          <w:p w14:paraId="10036B43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Заполните форму</w:t>
            </w:r>
          </w:p>
          <w:p w14:paraId="1D47F0E5" w14:textId="65593045" w:rsidR="00F07F8E" w:rsidRDefault="00F07F8E" w:rsidP="00F07F8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e</w:t>
            </w:r>
            <w:r w:rsidRPr="00F07F8E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</w:p>
          <w:p w14:paraId="6BF1502A" w14:textId="1F9191B0" w:rsidR="00F07F8E" w:rsidRPr="00F07F8E" w:rsidRDefault="00F07F8E" w:rsidP="00F07F8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scription</w:t>
            </w:r>
            <w:r w:rsidRPr="00F07F8E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</w:p>
          <w:p w14:paraId="4072AC5D" w14:textId="239D51D5" w:rsidR="000766AE" w:rsidRPr="0069403A" w:rsidRDefault="00F07F8E" w:rsidP="00F07F8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mag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= загружено</w:t>
            </w:r>
          </w:p>
        </w:tc>
        <w:tc>
          <w:tcPr>
            <w:tcW w:w="3260" w:type="dxa"/>
          </w:tcPr>
          <w:p w14:paraId="0A4B5151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067B48A0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0283ECF8" w14:textId="77777777" w:rsidTr="00D5190A">
        <w:tc>
          <w:tcPr>
            <w:tcW w:w="3823" w:type="dxa"/>
            <w:gridSpan w:val="2"/>
          </w:tcPr>
          <w:p w14:paraId="3D6B775B" w14:textId="059F3378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260" w:type="dxa"/>
          </w:tcPr>
          <w:p w14:paraId="5ECEC3E2" w14:textId="2A715DB0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 «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 заблокирована, поля пустые</w:t>
            </w:r>
          </w:p>
        </w:tc>
        <w:tc>
          <w:tcPr>
            <w:tcW w:w="2381" w:type="dxa"/>
          </w:tcPr>
          <w:p w14:paraId="3D3DAF89" w14:textId="77777777" w:rsidR="000766AE" w:rsidRPr="00415800" w:rsidRDefault="000766AE" w:rsidP="00F93F9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0766AE" w:rsidRPr="0047168D" w14:paraId="26566EB8" w14:textId="77777777" w:rsidTr="00D5190A">
        <w:tc>
          <w:tcPr>
            <w:tcW w:w="3823" w:type="dxa"/>
            <w:gridSpan w:val="2"/>
            <w:shd w:val="clear" w:color="auto" w:fill="808080"/>
          </w:tcPr>
          <w:p w14:paraId="1A26A38A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260" w:type="dxa"/>
            <w:shd w:val="clear" w:color="auto" w:fill="808080"/>
          </w:tcPr>
          <w:p w14:paraId="575C9683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160704F9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6E5332" w14:paraId="45CF3BA5" w14:textId="77777777" w:rsidTr="00D5190A">
        <w:trPr>
          <w:trHeight w:val="501"/>
        </w:trPr>
        <w:tc>
          <w:tcPr>
            <w:tcW w:w="3823" w:type="dxa"/>
            <w:gridSpan w:val="2"/>
          </w:tcPr>
          <w:p w14:paraId="5CE24D67" w14:textId="12E8C1F7" w:rsidR="000766AE" w:rsidRPr="006E5332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 w:rsidR="00F07F8E">
              <w:rPr>
                <w:rFonts w:ascii="Times New Roman" w:hAnsi="Times New Roman" w:cs="Times New Roman"/>
                <w:sz w:val="24"/>
                <w:szCs w:val="28"/>
              </w:rPr>
              <w:t>Дом</w:t>
            </w:r>
          </w:p>
          <w:p w14:paraId="70C049F9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открыта</w:t>
            </w:r>
          </w:p>
        </w:tc>
        <w:tc>
          <w:tcPr>
            <w:tcW w:w="3260" w:type="dxa"/>
          </w:tcPr>
          <w:p w14:paraId="1BE2C255" w14:textId="0F0E7E73" w:rsidR="000766AE" w:rsidRPr="006E5332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 w:rsidR="00F07F8E">
              <w:rPr>
                <w:rFonts w:ascii="Times New Roman" w:hAnsi="Times New Roman" w:cs="Times New Roman"/>
                <w:sz w:val="24"/>
                <w:szCs w:val="28"/>
              </w:rPr>
              <w:t>Дом</w:t>
            </w:r>
          </w:p>
        </w:tc>
        <w:tc>
          <w:tcPr>
            <w:tcW w:w="2381" w:type="dxa"/>
          </w:tcPr>
          <w:p w14:paraId="6545E781" w14:textId="77777777" w:rsidR="000766AE" w:rsidRPr="006E5332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3A30057B" w14:textId="4152EBB3" w:rsidR="000766AE" w:rsidRPr="00952D13" w:rsidRDefault="000766AE" w:rsidP="008D328B">
      <w:pPr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C11E01">
        <w:rPr>
          <w:rFonts w:ascii="Times New Roman" w:hAnsi="Times New Roman" w:cs="Times New Roman"/>
          <w:sz w:val="24"/>
          <w:szCs w:val="28"/>
        </w:rPr>
        <w:t>Таблица</w:t>
      </w:r>
      <w:r w:rsidR="00136F17">
        <w:rPr>
          <w:rFonts w:ascii="Times New Roman" w:hAnsi="Times New Roman" w:cs="Times New Roman"/>
          <w:sz w:val="24"/>
          <w:szCs w:val="28"/>
        </w:rPr>
        <w:t xml:space="preserve"> 8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корректного </w:t>
      </w:r>
      <w:r>
        <w:rPr>
          <w:rFonts w:ascii="Times New Roman" w:hAnsi="Times New Roman" w:cs="Times New Roman"/>
          <w:sz w:val="24"/>
          <w:szCs w:val="28"/>
        </w:rPr>
        <w:t xml:space="preserve">редактирования информации в таблице </w:t>
      </w:r>
      <w:r w:rsidR="00F07F8E">
        <w:rPr>
          <w:rFonts w:ascii="Times New Roman" w:hAnsi="Times New Roman" w:cs="Times New Roman"/>
          <w:sz w:val="24"/>
          <w:szCs w:val="28"/>
        </w:rPr>
        <w:t>Дом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413"/>
        <w:gridCol w:w="2410"/>
        <w:gridCol w:w="3260"/>
        <w:gridCol w:w="2381"/>
      </w:tblGrid>
      <w:tr w:rsidR="000766AE" w:rsidRPr="0047168D" w14:paraId="1CDCD0CF" w14:textId="77777777" w:rsidTr="00267C12">
        <w:trPr>
          <w:trHeight w:val="305"/>
        </w:trPr>
        <w:tc>
          <w:tcPr>
            <w:tcW w:w="1413" w:type="dxa"/>
          </w:tcPr>
          <w:p w14:paraId="5F4EFFAC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14:paraId="74B347F7" w14:textId="318B42E7" w:rsidR="000766AE" w:rsidRPr="00C361FB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корректного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редактирования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информации в таблиц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F07F8E">
              <w:rPr>
                <w:rFonts w:ascii="Times New Roman" w:hAnsi="Times New Roman" w:cs="Times New Roman"/>
                <w:sz w:val="24"/>
                <w:szCs w:val="28"/>
              </w:rPr>
              <w:t>Дом</w:t>
            </w:r>
          </w:p>
        </w:tc>
      </w:tr>
      <w:tr w:rsidR="000766AE" w:rsidRPr="0047168D" w14:paraId="7D98D355" w14:textId="77777777" w:rsidTr="00F93F9F">
        <w:tc>
          <w:tcPr>
            <w:tcW w:w="1413" w:type="dxa"/>
          </w:tcPr>
          <w:p w14:paraId="5E435543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14:paraId="582AD0CB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0766AE" w:rsidRPr="0047168D" w14:paraId="5D307041" w14:textId="77777777" w:rsidTr="00D5190A">
        <w:tc>
          <w:tcPr>
            <w:tcW w:w="3823" w:type="dxa"/>
            <w:gridSpan w:val="2"/>
          </w:tcPr>
          <w:p w14:paraId="6AF0710B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260" w:type="dxa"/>
          </w:tcPr>
          <w:p w14:paraId="252D94EE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60B73185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6EF3AAF5" w14:textId="77777777" w:rsidR="000766AE" w:rsidRPr="00415800" w:rsidRDefault="000766AE" w:rsidP="00F93F9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14F26B92" w14:textId="77777777" w:rsidR="000766AE" w:rsidRPr="00415800" w:rsidRDefault="000766AE" w:rsidP="00F93F9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33158F8A" w14:textId="77777777" w:rsidR="000766AE" w:rsidRPr="00415800" w:rsidRDefault="000766AE" w:rsidP="00F93F9F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0766AE" w:rsidRPr="0047168D" w14:paraId="362A9538" w14:textId="77777777" w:rsidTr="00D5190A">
        <w:tc>
          <w:tcPr>
            <w:tcW w:w="3823" w:type="dxa"/>
            <w:gridSpan w:val="2"/>
            <w:shd w:val="clear" w:color="auto" w:fill="808080"/>
          </w:tcPr>
          <w:p w14:paraId="264F66A0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260" w:type="dxa"/>
            <w:shd w:val="clear" w:color="auto" w:fill="808080"/>
          </w:tcPr>
          <w:p w14:paraId="4F20C903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37CC5D78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3CF6D5EF" w14:textId="77777777" w:rsidTr="00D5190A">
        <w:tc>
          <w:tcPr>
            <w:tcW w:w="3823" w:type="dxa"/>
            <w:gridSpan w:val="2"/>
          </w:tcPr>
          <w:p w14:paraId="1AAB49E8" w14:textId="76ED01A4" w:rsidR="000766AE" w:rsidRPr="00C361FB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ваем форму </w:t>
            </w:r>
            <w:r w:rsidR="00F07F8E">
              <w:rPr>
                <w:rFonts w:ascii="Times New Roman" w:hAnsi="Times New Roman" w:cs="Times New Roman"/>
                <w:sz w:val="24"/>
                <w:szCs w:val="28"/>
              </w:rPr>
              <w:t>Дом</w:t>
            </w:r>
          </w:p>
        </w:tc>
        <w:tc>
          <w:tcPr>
            <w:tcW w:w="3260" w:type="dxa"/>
          </w:tcPr>
          <w:p w14:paraId="383F047A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14:paraId="649B82D3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457AA71A" w14:textId="77777777" w:rsidTr="00D5190A">
        <w:tc>
          <w:tcPr>
            <w:tcW w:w="3823" w:type="dxa"/>
            <w:gridSpan w:val="2"/>
            <w:shd w:val="clear" w:color="auto" w:fill="808080"/>
          </w:tcPr>
          <w:p w14:paraId="647A0046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260" w:type="dxa"/>
            <w:shd w:val="clear" w:color="auto" w:fill="808080"/>
          </w:tcPr>
          <w:p w14:paraId="37695E17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604B57F8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41417362" w14:textId="77777777" w:rsidTr="00D5190A">
        <w:tc>
          <w:tcPr>
            <w:tcW w:w="3823" w:type="dxa"/>
            <w:gridSpan w:val="2"/>
          </w:tcPr>
          <w:p w14:paraId="0D695A67" w14:textId="77777777" w:rsidR="000766AE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ерите запись для редактирования и измените данные,</w:t>
            </w:r>
          </w:p>
          <w:p w14:paraId="7526B174" w14:textId="77777777" w:rsidR="00F07F8E" w:rsidRDefault="00F07F8E" w:rsidP="00F07F8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e</w:t>
            </w:r>
            <w:r w:rsidRPr="00F07F8E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илла</w:t>
            </w:r>
          </w:p>
          <w:p w14:paraId="68729A10" w14:textId="77777777" w:rsidR="00F07F8E" w:rsidRPr="00F07F8E" w:rsidRDefault="00F07F8E" w:rsidP="00F07F8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scription</w:t>
            </w:r>
            <w:r w:rsidRPr="00F07F8E">
              <w:rPr>
                <w:rFonts w:ascii="Times New Roman" w:hAnsi="Times New Roman" w:cs="Times New Roman"/>
                <w:sz w:val="24"/>
                <w:szCs w:val="24"/>
              </w:rPr>
              <w:t xml:space="preserve"> = дом с элементами средиземноморской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архитектуры</w:t>
            </w:r>
          </w:p>
          <w:p w14:paraId="6C76E731" w14:textId="0F8D3973" w:rsidR="000766AE" w:rsidRPr="0069403A" w:rsidRDefault="00F07F8E" w:rsidP="00F07F8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mag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= загружено</w:t>
            </w:r>
          </w:p>
        </w:tc>
        <w:tc>
          <w:tcPr>
            <w:tcW w:w="3260" w:type="dxa"/>
          </w:tcPr>
          <w:p w14:paraId="28903D89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409578A0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6BC11DE1" w14:textId="77777777" w:rsidTr="00D5190A">
        <w:tc>
          <w:tcPr>
            <w:tcW w:w="3823" w:type="dxa"/>
            <w:gridSpan w:val="2"/>
          </w:tcPr>
          <w:p w14:paraId="06F4479A" w14:textId="3D528086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260" w:type="dxa"/>
          </w:tcPr>
          <w:p w14:paraId="646B9FFB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сохранены</w:t>
            </w:r>
          </w:p>
        </w:tc>
        <w:tc>
          <w:tcPr>
            <w:tcW w:w="2381" w:type="dxa"/>
          </w:tcPr>
          <w:p w14:paraId="0FE55380" w14:textId="77777777" w:rsidR="000766AE" w:rsidRPr="00415800" w:rsidRDefault="000766AE" w:rsidP="00F93F9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0766AE" w:rsidRPr="0047168D" w14:paraId="775A5AA3" w14:textId="77777777" w:rsidTr="00D5190A">
        <w:tc>
          <w:tcPr>
            <w:tcW w:w="3823" w:type="dxa"/>
            <w:gridSpan w:val="2"/>
            <w:shd w:val="clear" w:color="auto" w:fill="808080"/>
          </w:tcPr>
          <w:p w14:paraId="6AA42C68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260" w:type="dxa"/>
            <w:shd w:val="clear" w:color="auto" w:fill="808080"/>
          </w:tcPr>
          <w:p w14:paraId="374892BC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763200EC" w14:textId="77777777" w:rsidR="000766AE" w:rsidRPr="00415800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6E5332" w14:paraId="70D4457E" w14:textId="77777777" w:rsidTr="00D5190A">
        <w:trPr>
          <w:trHeight w:val="395"/>
        </w:trPr>
        <w:tc>
          <w:tcPr>
            <w:tcW w:w="3823" w:type="dxa"/>
            <w:gridSpan w:val="2"/>
          </w:tcPr>
          <w:p w14:paraId="6054179F" w14:textId="64A61118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 w:rsidR="00F07F8E">
              <w:rPr>
                <w:rFonts w:ascii="Times New Roman" w:hAnsi="Times New Roman" w:cs="Times New Roman"/>
                <w:sz w:val="24"/>
                <w:szCs w:val="28"/>
              </w:rPr>
              <w:t>Дом</w:t>
            </w:r>
            <w:r w:rsidR="00F07F8E"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открыта</w:t>
            </w:r>
          </w:p>
        </w:tc>
        <w:tc>
          <w:tcPr>
            <w:tcW w:w="3260" w:type="dxa"/>
          </w:tcPr>
          <w:p w14:paraId="151B2B12" w14:textId="35984D57" w:rsidR="000766AE" w:rsidRPr="006E5332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 w:rsidR="00F07F8E">
              <w:rPr>
                <w:rFonts w:ascii="Times New Roman" w:hAnsi="Times New Roman" w:cs="Times New Roman"/>
                <w:sz w:val="24"/>
                <w:szCs w:val="28"/>
              </w:rPr>
              <w:t>Дом</w:t>
            </w:r>
          </w:p>
        </w:tc>
        <w:tc>
          <w:tcPr>
            <w:tcW w:w="2381" w:type="dxa"/>
            <w:vAlign w:val="center"/>
          </w:tcPr>
          <w:p w14:paraId="4E501220" w14:textId="77777777" w:rsidR="000766AE" w:rsidRPr="006E5332" w:rsidRDefault="000766AE" w:rsidP="00F93F9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925A19F" w14:textId="77777777" w:rsidR="00F07F8E" w:rsidRDefault="00F07F8E" w:rsidP="008D328B">
      <w:pPr>
        <w:spacing w:before="240"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</w:p>
    <w:p w14:paraId="3CFA5DB6" w14:textId="77777777" w:rsidR="00F07F8E" w:rsidRDefault="00F07F8E">
      <w:pPr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br w:type="page"/>
      </w:r>
    </w:p>
    <w:p w14:paraId="1A7AD3E2" w14:textId="1624E5DA" w:rsidR="000766AE" w:rsidRPr="00952D13" w:rsidRDefault="000766AE" w:rsidP="008D328B">
      <w:pPr>
        <w:spacing w:before="240"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C11E01">
        <w:rPr>
          <w:rFonts w:ascii="Times New Roman" w:hAnsi="Times New Roman" w:cs="Times New Roman"/>
          <w:sz w:val="24"/>
          <w:szCs w:val="28"/>
        </w:rPr>
        <w:lastRenderedPageBreak/>
        <w:t>Таблица</w:t>
      </w:r>
      <w:r w:rsidR="00136F17">
        <w:rPr>
          <w:rFonts w:ascii="Times New Roman" w:hAnsi="Times New Roman" w:cs="Times New Roman"/>
          <w:sz w:val="24"/>
          <w:szCs w:val="28"/>
        </w:rPr>
        <w:t xml:space="preserve"> 9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</w:t>
      </w:r>
      <w:r>
        <w:rPr>
          <w:rFonts w:ascii="Times New Roman" w:hAnsi="Times New Roman" w:cs="Times New Roman"/>
          <w:sz w:val="24"/>
          <w:szCs w:val="28"/>
        </w:rPr>
        <w:t>не</w:t>
      </w:r>
      <w:r w:rsidRPr="00C11E01">
        <w:rPr>
          <w:rFonts w:ascii="Times New Roman" w:hAnsi="Times New Roman" w:cs="Times New Roman"/>
          <w:sz w:val="24"/>
          <w:szCs w:val="28"/>
        </w:rPr>
        <w:t xml:space="preserve">корректного </w:t>
      </w:r>
      <w:r>
        <w:rPr>
          <w:rFonts w:ascii="Times New Roman" w:hAnsi="Times New Roman" w:cs="Times New Roman"/>
          <w:sz w:val="24"/>
          <w:szCs w:val="28"/>
        </w:rPr>
        <w:t xml:space="preserve">редактирования информации в таблице </w:t>
      </w:r>
      <w:r w:rsidR="00F07F8E">
        <w:rPr>
          <w:rFonts w:ascii="Times New Roman" w:hAnsi="Times New Roman" w:cs="Times New Roman"/>
          <w:sz w:val="24"/>
          <w:szCs w:val="28"/>
        </w:rPr>
        <w:t>Дом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2126"/>
        <w:gridCol w:w="3544"/>
        <w:gridCol w:w="2381"/>
      </w:tblGrid>
      <w:tr w:rsidR="000766AE" w:rsidRPr="0047168D" w14:paraId="0BBF467D" w14:textId="77777777" w:rsidTr="00F93F9F">
        <w:tc>
          <w:tcPr>
            <w:tcW w:w="1413" w:type="dxa"/>
          </w:tcPr>
          <w:p w14:paraId="751F4829" w14:textId="77777777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14:paraId="4C203C8A" w14:textId="0B979AA1" w:rsidR="000766AE" w:rsidRPr="00C361FB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корректного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редактирования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информации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 таблиц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F07F8E">
              <w:rPr>
                <w:rFonts w:ascii="Times New Roman" w:hAnsi="Times New Roman" w:cs="Times New Roman"/>
                <w:sz w:val="24"/>
                <w:szCs w:val="28"/>
              </w:rPr>
              <w:t>Дом</w:t>
            </w:r>
          </w:p>
        </w:tc>
      </w:tr>
      <w:tr w:rsidR="000766AE" w:rsidRPr="0047168D" w14:paraId="1B1702F8" w14:textId="77777777" w:rsidTr="00F93F9F">
        <w:tc>
          <w:tcPr>
            <w:tcW w:w="1413" w:type="dxa"/>
          </w:tcPr>
          <w:p w14:paraId="43FFE068" w14:textId="77777777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14:paraId="4A50DC0F" w14:textId="77777777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0766AE" w:rsidRPr="0047168D" w14:paraId="159261CF" w14:textId="77777777" w:rsidTr="00F93F9F">
        <w:tc>
          <w:tcPr>
            <w:tcW w:w="3539" w:type="dxa"/>
            <w:gridSpan w:val="2"/>
          </w:tcPr>
          <w:p w14:paraId="5CD99D90" w14:textId="77777777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544" w:type="dxa"/>
          </w:tcPr>
          <w:p w14:paraId="237E835E" w14:textId="77777777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47826FC2" w14:textId="77777777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720651AC" w14:textId="77777777" w:rsidR="000766AE" w:rsidRPr="00415800" w:rsidRDefault="000766AE" w:rsidP="00267C12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77781869" w14:textId="77777777" w:rsidR="000766AE" w:rsidRPr="00415800" w:rsidRDefault="000766AE" w:rsidP="00267C12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554D67C2" w14:textId="77777777" w:rsidR="000766AE" w:rsidRPr="00415800" w:rsidRDefault="000766AE" w:rsidP="00267C12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0766AE" w:rsidRPr="0047168D" w14:paraId="6884F67C" w14:textId="77777777" w:rsidTr="00F93F9F">
        <w:tc>
          <w:tcPr>
            <w:tcW w:w="3539" w:type="dxa"/>
            <w:gridSpan w:val="2"/>
            <w:shd w:val="clear" w:color="auto" w:fill="808080"/>
          </w:tcPr>
          <w:p w14:paraId="2BBEFDFE" w14:textId="77777777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544" w:type="dxa"/>
            <w:shd w:val="clear" w:color="auto" w:fill="808080"/>
          </w:tcPr>
          <w:p w14:paraId="5922D12A" w14:textId="77777777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27BF1492" w14:textId="77777777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75B6B20F" w14:textId="77777777" w:rsidTr="00F93F9F">
        <w:tc>
          <w:tcPr>
            <w:tcW w:w="3539" w:type="dxa"/>
            <w:gridSpan w:val="2"/>
          </w:tcPr>
          <w:p w14:paraId="4FF0DDE5" w14:textId="595400C9" w:rsidR="000766AE" w:rsidRPr="00C361FB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ваем форму </w:t>
            </w:r>
            <w:r w:rsidR="00F07F8E">
              <w:rPr>
                <w:rFonts w:ascii="Times New Roman" w:hAnsi="Times New Roman" w:cs="Times New Roman"/>
                <w:sz w:val="24"/>
                <w:szCs w:val="28"/>
              </w:rPr>
              <w:t>Дом</w:t>
            </w:r>
          </w:p>
        </w:tc>
        <w:tc>
          <w:tcPr>
            <w:tcW w:w="3544" w:type="dxa"/>
          </w:tcPr>
          <w:p w14:paraId="667D74C7" w14:textId="77777777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14:paraId="75F5E748" w14:textId="77777777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04E6F88A" w14:textId="77777777" w:rsidTr="00F93F9F">
        <w:tc>
          <w:tcPr>
            <w:tcW w:w="3539" w:type="dxa"/>
            <w:gridSpan w:val="2"/>
            <w:shd w:val="clear" w:color="auto" w:fill="808080"/>
          </w:tcPr>
          <w:p w14:paraId="7CD9E1DB" w14:textId="77777777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544" w:type="dxa"/>
            <w:shd w:val="clear" w:color="auto" w:fill="808080"/>
          </w:tcPr>
          <w:p w14:paraId="4DBA8ADD" w14:textId="77777777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086E2751" w14:textId="77777777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4FCF147F" w14:textId="77777777" w:rsidTr="00F93F9F">
        <w:tc>
          <w:tcPr>
            <w:tcW w:w="3539" w:type="dxa"/>
            <w:gridSpan w:val="2"/>
          </w:tcPr>
          <w:p w14:paraId="2BD97CC2" w14:textId="77777777" w:rsidR="000766AE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ерите запись для редактирования и измените данные,</w:t>
            </w:r>
          </w:p>
          <w:p w14:paraId="0772927D" w14:textId="77777777" w:rsidR="00F07F8E" w:rsidRDefault="00F07F8E" w:rsidP="00F07F8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e</w:t>
            </w:r>
            <w:r w:rsidRPr="00F07F8E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</w:p>
          <w:p w14:paraId="516A8BC4" w14:textId="77777777" w:rsidR="00F07F8E" w:rsidRPr="00F07F8E" w:rsidRDefault="00F07F8E" w:rsidP="00F07F8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scription</w:t>
            </w:r>
            <w:r w:rsidRPr="00F07F8E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</w:p>
          <w:p w14:paraId="314E93C4" w14:textId="7F80CD8B" w:rsidR="000766AE" w:rsidRPr="0069403A" w:rsidRDefault="00F07F8E" w:rsidP="00F07F8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mag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= загружено</w:t>
            </w:r>
          </w:p>
        </w:tc>
        <w:tc>
          <w:tcPr>
            <w:tcW w:w="3544" w:type="dxa"/>
          </w:tcPr>
          <w:p w14:paraId="2E87A42A" w14:textId="77777777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24B1B08F" w14:textId="77777777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47168D" w14:paraId="4446E1D1" w14:textId="77777777" w:rsidTr="00F93F9F">
        <w:tc>
          <w:tcPr>
            <w:tcW w:w="3539" w:type="dxa"/>
            <w:gridSpan w:val="2"/>
          </w:tcPr>
          <w:p w14:paraId="56522EF7" w14:textId="2C975C08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544" w:type="dxa"/>
          </w:tcPr>
          <w:p w14:paraId="29E0A9FA" w14:textId="1A18E986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 «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 заблокирована, поля пустые</w:t>
            </w:r>
          </w:p>
        </w:tc>
        <w:tc>
          <w:tcPr>
            <w:tcW w:w="2381" w:type="dxa"/>
          </w:tcPr>
          <w:p w14:paraId="2AE5930B" w14:textId="77777777" w:rsidR="000766AE" w:rsidRPr="00415800" w:rsidRDefault="000766AE" w:rsidP="00267C12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0766AE" w:rsidRPr="0047168D" w14:paraId="7EC43F6D" w14:textId="77777777" w:rsidTr="00F93F9F">
        <w:tc>
          <w:tcPr>
            <w:tcW w:w="3539" w:type="dxa"/>
            <w:gridSpan w:val="2"/>
            <w:shd w:val="clear" w:color="auto" w:fill="808080"/>
          </w:tcPr>
          <w:p w14:paraId="6E51DA14" w14:textId="77777777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544" w:type="dxa"/>
            <w:shd w:val="clear" w:color="auto" w:fill="808080"/>
          </w:tcPr>
          <w:p w14:paraId="55281239" w14:textId="77777777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7D4FF057" w14:textId="77777777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0766AE" w:rsidRPr="006E5332" w14:paraId="0127ECAB" w14:textId="77777777" w:rsidTr="00F93F9F">
        <w:trPr>
          <w:trHeight w:val="501"/>
        </w:trPr>
        <w:tc>
          <w:tcPr>
            <w:tcW w:w="3539" w:type="dxa"/>
            <w:gridSpan w:val="2"/>
          </w:tcPr>
          <w:p w14:paraId="49C22252" w14:textId="54516FEA" w:rsidR="000766AE" w:rsidRPr="00415800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 w:rsidR="00F07F8E">
              <w:rPr>
                <w:rFonts w:ascii="Times New Roman" w:hAnsi="Times New Roman" w:cs="Times New Roman"/>
                <w:sz w:val="24"/>
                <w:szCs w:val="28"/>
              </w:rPr>
              <w:t>Дом</w:t>
            </w:r>
            <w:r w:rsidR="00F07F8E"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открыта</w:t>
            </w:r>
          </w:p>
        </w:tc>
        <w:tc>
          <w:tcPr>
            <w:tcW w:w="3544" w:type="dxa"/>
          </w:tcPr>
          <w:p w14:paraId="37AB8905" w14:textId="0BE64D37" w:rsidR="000766AE" w:rsidRPr="006E5332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 w:rsidR="00F07F8E">
              <w:rPr>
                <w:rFonts w:ascii="Times New Roman" w:hAnsi="Times New Roman" w:cs="Times New Roman"/>
                <w:sz w:val="24"/>
                <w:szCs w:val="28"/>
              </w:rPr>
              <w:t>Дом</w:t>
            </w:r>
          </w:p>
        </w:tc>
        <w:tc>
          <w:tcPr>
            <w:tcW w:w="2381" w:type="dxa"/>
          </w:tcPr>
          <w:p w14:paraId="4AB44781" w14:textId="77777777" w:rsidR="000766AE" w:rsidRPr="006E5332" w:rsidRDefault="000766AE" w:rsidP="00267C1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3AF1690" w14:textId="15271A4C" w:rsidR="00FB54BF" w:rsidRPr="00952D13" w:rsidRDefault="00FB54BF" w:rsidP="00FB54BF">
      <w:pPr>
        <w:spacing w:before="240" w:after="0" w:line="360" w:lineRule="auto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Таблица 10 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корректного </w:t>
      </w:r>
      <w:r>
        <w:rPr>
          <w:rFonts w:ascii="Times New Roman" w:hAnsi="Times New Roman" w:cs="Times New Roman"/>
          <w:sz w:val="24"/>
          <w:szCs w:val="28"/>
        </w:rPr>
        <w:t xml:space="preserve">добавления информации в </w:t>
      </w:r>
      <w:r w:rsidR="00F07F8E">
        <w:rPr>
          <w:rFonts w:ascii="Times New Roman" w:hAnsi="Times New Roman" w:cs="Times New Roman"/>
          <w:sz w:val="24"/>
          <w:szCs w:val="24"/>
        </w:rPr>
        <w:t>Животные</w:t>
      </w:r>
    </w:p>
    <w:tbl>
      <w:tblPr>
        <w:tblW w:w="96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668"/>
        <w:gridCol w:w="2203"/>
        <w:gridCol w:w="3402"/>
        <w:gridCol w:w="2381"/>
      </w:tblGrid>
      <w:tr w:rsidR="00FB54BF" w:rsidRPr="0047168D" w14:paraId="1859C067" w14:textId="77777777" w:rsidTr="00FE3149">
        <w:tc>
          <w:tcPr>
            <w:tcW w:w="1668" w:type="dxa"/>
          </w:tcPr>
          <w:p w14:paraId="1F01863B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7986" w:type="dxa"/>
            <w:gridSpan w:val="3"/>
          </w:tcPr>
          <w:p w14:paraId="18874473" w14:textId="5A4B6EE4" w:rsidR="00FB54BF" w:rsidRPr="00C11E01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корректного добавления информации в таблицу 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Животные</w:t>
            </w:r>
          </w:p>
        </w:tc>
      </w:tr>
      <w:tr w:rsidR="00FB54BF" w:rsidRPr="0047168D" w14:paraId="750112BE" w14:textId="77777777" w:rsidTr="00FE3149">
        <w:tc>
          <w:tcPr>
            <w:tcW w:w="1668" w:type="dxa"/>
          </w:tcPr>
          <w:p w14:paraId="4636F3FA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7986" w:type="dxa"/>
            <w:gridSpan w:val="3"/>
          </w:tcPr>
          <w:p w14:paraId="453A9F61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FB54BF" w:rsidRPr="0047168D" w14:paraId="65FC32E2" w14:textId="77777777" w:rsidTr="00FE3149">
        <w:tc>
          <w:tcPr>
            <w:tcW w:w="3871" w:type="dxa"/>
            <w:gridSpan w:val="2"/>
          </w:tcPr>
          <w:p w14:paraId="4539004E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402" w:type="dxa"/>
          </w:tcPr>
          <w:p w14:paraId="36CD7EC9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0485C5AE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1AFD63D4" w14:textId="77777777" w:rsidR="00FB54BF" w:rsidRPr="00415800" w:rsidRDefault="00FB54BF" w:rsidP="00FE3149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05EB77AA" w14:textId="77777777" w:rsidR="00FB54BF" w:rsidRPr="00415800" w:rsidRDefault="00FB54BF" w:rsidP="00FE3149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355A585A" w14:textId="77777777" w:rsidR="00FB54BF" w:rsidRPr="00415800" w:rsidRDefault="00FB54BF" w:rsidP="00FE3149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FB54BF" w:rsidRPr="0047168D" w14:paraId="46B31C63" w14:textId="77777777" w:rsidTr="00FE3149">
        <w:tc>
          <w:tcPr>
            <w:tcW w:w="3871" w:type="dxa"/>
            <w:gridSpan w:val="2"/>
            <w:shd w:val="clear" w:color="auto" w:fill="808080"/>
          </w:tcPr>
          <w:p w14:paraId="1738FF2A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402" w:type="dxa"/>
            <w:shd w:val="clear" w:color="auto" w:fill="808080"/>
          </w:tcPr>
          <w:p w14:paraId="00A1B9CA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57613174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B54BF" w:rsidRPr="0047168D" w14:paraId="33517436" w14:textId="77777777" w:rsidTr="00FE3149">
        <w:tc>
          <w:tcPr>
            <w:tcW w:w="3871" w:type="dxa"/>
            <w:gridSpan w:val="2"/>
          </w:tcPr>
          <w:p w14:paraId="6054E0D3" w14:textId="1E89F50D" w:rsidR="00FB54BF" w:rsidRPr="004C1B4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ваем форму 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Животные</w:t>
            </w:r>
          </w:p>
        </w:tc>
        <w:tc>
          <w:tcPr>
            <w:tcW w:w="3402" w:type="dxa"/>
          </w:tcPr>
          <w:p w14:paraId="3341D6D8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14:paraId="7FDBEE49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B54BF" w:rsidRPr="0047168D" w14:paraId="7E21595A" w14:textId="77777777" w:rsidTr="00FE3149">
        <w:tc>
          <w:tcPr>
            <w:tcW w:w="3871" w:type="dxa"/>
            <w:gridSpan w:val="2"/>
            <w:shd w:val="clear" w:color="auto" w:fill="808080"/>
          </w:tcPr>
          <w:p w14:paraId="56E401AD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402" w:type="dxa"/>
            <w:shd w:val="clear" w:color="auto" w:fill="808080"/>
          </w:tcPr>
          <w:p w14:paraId="04211D52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056E939B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B54BF" w:rsidRPr="0047168D" w14:paraId="0186F452" w14:textId="77777777" w:rsidTr="00FE3149">
        <w:tc>
          <w:tcPr>
            <w:tcW w:w="3871" w:type="dxa"/>
            <w:gridSpan w:val="2"/>
          </w:tcPr>
          <w:p w14:paraId="606DCCCD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добавить</w:t>
            </w:r>
          </w:p>
          <w:p w14:paraId="6F56BF18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Заполните форму</w:t>
            </w:r>
          </w:p>
          <w:p w14:paraId="059D22EC" w14:textId="77777777" w:rsidR="00FB54BF" w:rsidRDefault="00F07F8E" w:rsidP="008D328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Name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абан</w:t>
            </w:r>
          </w:p>
          <w:p w14:paraId="6D4390B0" w14:textId="77777777" w:rsidR="00F07F8E" w:rsidRDefault="00F07F8E" w:rsidP="008D328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Description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Быстро бегает</w:t>
            </w:r>
          </w:p>
          <w:p w14:paraId="076AC1F8" w14:textId="77777777" w:rsidR="00F07F8E" w:rsidRDefault="00F07F8E" w:rsidP="008D328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DifficultyId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ошмар</w:t>
            </w:r>
          </w:p>
          <w:p w14:paraId="6DEDE7C3" w14:textId="2EFE20A0" w:rsidR="00F07F8E" w:rsidRPr="00F07F8E" w:rsidRDefault="00F07F8E" w:rsidP="008D328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Image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агружено</w:t>
            </w:r>
          </w:p>
        </w:tc>
        <w:tc>
          <w:tcPr>
            <w:tcW w:w="3402" w:type="dxa"/>
          </w:tcPr>
          <w:p w14:paraId="5AE12158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09C91067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B54BF" w:rsidRPr="0047168D" w14:paraId="7203F6D0" w14:textId="77777777" w:rsidTr="00FE3149">
        <w:tc>
          <w:tcPr>
            <w:tcW w:w="3871" w:type="dxa"/>
            <w:gridSpan w:val="2"/>
          </w:tcPr>
          <w:p w14:paraId="3157AA68" w14:textId="51174765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402" w:type="dxa"/>
          </w:tcPr>
          <w:p w14:paraId="0B312F9A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сохранены</w:t>
            </w:r>
          </w:p>
        </w:tc>
        <w:tc>
          <w:tcPr>
            <w:tcW w:w="2381" w:type="dxa"/>
          </w:tcPr>
          <w:p w14:paraId="78FBE16C" w14:textId="77777777" w:rsidR="00FB54BF" w:rsidRPr="00415800" w:rsidRDefault="00FB54BF" w:rsidP="00FE3149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FB54BF" w:rsidRPr="0047168D" w14:paraId="559A7CBC" w14:textId="77777777" w:rsidTr="00FE3149">
        <w:tc>
          <w:tcPr>
            <w:tcW w:w="3871" w:type="dxa"/>
            <w:gridSpan w:val="2"/>
            <w:shd w:val="clear" w:color="auto" w:fill="808080"/>
          </w:tcPr>
          <w:p w14:paraId="1D20747D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402" w:type="dxa"/>
            <w:shd w:val="clear" w:color="auto" w:fill="808080"/>
          </w:tcPr>
          <w:p w14:paraId="01219AAF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0137D2B1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B54BF" w:rsidRPr="0024577D" w14:paraId="76C4301C" w14:textId="77777777" w:rsidTr="00FE3149">
        <w:trPr>
          <w:trHeight w:val="501"/>
        </w:trPr>
        <w:tc>
          <w:tcPr>
            <w:tcW w:w="3871" w:type="dxa"/>
            <w:gridSpan w:val="2"/>
          </w:tcPr>
          <w:p w14:paraId="22B0129F" w14:textId="3F81700E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Животны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открыта</w:t>
            </w:r>
          </w:p>
        </w:tc>
        <w:tc>
          <w:tcPr>
            <w:tcW w:w="3402" w:type="dxa"/>
          </w:tcPr>
          <w:p w14:paraId="57C73294" w14:textId="24D264A6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Животные</w:t>
            </w:r>
          </w:p>
        </w:tc>
        <w:tc>
          <w:tcPr>
            <w:tcW w:w="2381" w:type="dxa"/>
          </w:tcPr>
          <w:p w14:paraId="0FEC4949" w14:textId="77777777" w:rsidR="00FB54BF" w:rsidRPr="00415800" w:rsidRDefault="00FB54BF" w:rsidP="00FE3149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14:paraId="5F76A405" w14:textId="77777777" w:rsidR="00FB54BF" w:rsidRDefault="00FB54BF" w:rsidP="00FB54BF">
      <w:pPr>
        <w:spacing w:before="240" w:after="0" w:line="360" w:lineRule="auto"/>
        <w:rPr>
          <w:rFonts w:ascii="Times New Roman" w:hAnsi="Times New Roman" w:cs="Times New Roman"/>
          <w:sz w:val="24"/>
          <w:szCs w:val="28"/>
        </w:rPr>
      </w:pPr>
    </w:p>
    <w:p w14:paraId="657F4BC6" w14:textId="77777777" w:rsidR="00FB54BF" w:rsidRDefault="00FB54BF" w:rsidP="00FB54BF">
      <w:pPr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br w:type="page"/>
      </w:r>
    </w:p>
    <w:p w14:paraId="5F8AE3B6" w14:textId="68F783AA" w:rsidR="00FB54BF" w:rsidRPr="00952D13" w:rsidRDefault="00FB54BF" w:rsidP="00FB54BF">
      <w:pPr>
        <w:spacing w:before="240" w:after="0" w:line="360" w:lineRule="auto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lastRenderedPageBreak/>
        <w:t>Таблица 11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</w:t>
      </w:r>
      <w:r>
        <w:rPr>
          <w:rFonts w:ascii="Times New Roman" w:hAnsi="Times New Roman" w:cs="Times New Roman"/>
          <w:sz w:val="24"/>
          <w:szCs w:val="28"/>
        </w:rPr>
        <w:t>не</w:t>
      </w:r>
      <w:r w:rsidRPr="00C11E01">
        <w:rPr>
          <w:rFonts w:ascii="Times New Roman" w:hAnsi="Times New Roman" w:cs="Times New Roman"/>
          <w:sz w:val="24"/>
          <w:szCs w:val="28"/>
        </w:rPr>
        <w:t xml:space="preserve">корректного </w:t>
      </w:r>
      <w:r>
        <w:rPr>
          <w:rFonts w:ascii="Times New Roman" w:hAnsi="Times New Roman" w:cs="Times New Roman"/>
          <w:sz w:val="24"/>
          <w:szCs w:val="28"/>
        </w:rPr>
        <w:t xml:space="preserve">добавления информации в таблицу </w:t>
      </w:r>
      <w:r w:rsidR="00F07F8E">
        <w:rPr>
          <w:rFonts w:ascii="Times New Roman" w:hAnsi="Times New Roman" w:cs="Times New Roman"/>
          <w:sz w:val="24"/>
          <w:szCs w:val="24"/>
        </w:rPr>
        <w:t>Животные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413"/>
        <w:gridCol w:w="1984"/>
        <w:gridCol w:w="3686"/>
        <w:gridCol w:w="2381"/>
      </w:tblGrid>
      <w:tr w:rsidR="00FB54BF" w:rsidRPr="0047168D" w14:paraId="5A195F57" w14:textId="77777777" w:rsidTr="00FB54BF">
        <w:tc>
          <w:tcPr>
            <w:tcW w:w="1413" w:type="dxa"/>
          </w:tcPr>
          <w:p w14:paraId="6E4EB5D3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14:paraId="5CA25164" w14:textId="0FAD505F" w:rsidR="00FB54BF" w:rsidRPr="00C11E01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корректного добавления информации в таблицу 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Животные</w:t>
            </w:r>
          </w:p>
        </w:tc>
      </w:tr>
      <w:tr w:rsidR="00FB54BF" w:rsidRPr="0047168D" w14:paraId="0DABEFAF" w14:textId="77777777" w:rsidTr="00FB54BF">
        <w:tc>
          <w:tcPr>
            <w:tcW w:w="1413" w:type="dxa"/>
          </w:tcPr>
          <w:p w14:paraId="1A6B69AB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14:paraId="25C18F87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FB54BF" w:rsidRPr="0047168D" w14:paraId="7DB462C7" w14:textId="77777777" w:rsidTr="00FB54BF">
        <w:tc>
          <w:tcPr>
            <w:tcW w:w="3397" w:type="dxa"/>
            <w:gridSpan w:val="2"/>
          </w:tcPr>
          <w:p w14:paraId="1816C48C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686" w:type="dxa"/>
          </w:tcPr>
          <w:p w14:paraId="3C7EFCA3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6EAEC185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4142F005" w14:textId="77777777" w:rsidR="00FB54BF" w:rsidRPr="00415800" w:rsidRDefault="00FB54BF" w:rsidP="00FE3149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3FFECE73" w14:textId="77777777" w:rsidR="00FB54BF" w:rsidRPr="00415800" w:rsidRDefault="00FB54BF" w:rsidP="00FE3149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2D42FB6D" w14:textId="77777777" w:rsidR="00FB54BF" w:rsidRPr="00415800" w:rsidRDefault="00FB54BF" w:rsidP="00FE3149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FB54BF" w:rsidRPr="0047168D" w14:paraId="59054389" w14:textId="77777777" w:rsidTr="00FB54BF">
        <w:tc>
          <w:tcPr>
            <w:tcW w:w="3397" w:type="dxa"/>
            <w:gridSpan w:val="2"/>
            <w:shd w:val="clear" w:color="auto" w:fill="808080"/>
          </w:tcPr>
          <w:p w14:paraId="0C3E78DD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686" w:type="dxa"/>
            <w:shd w:val="clear" w:color="auto" w:fill="808080"/>
          </w:tcPr>
          <w:p w14:paraId="53AF6078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0A14BF8D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B54BF" w:rsidRPr="0047168D" w14:paraId="1624B924" w14:textId="77777777" w:rsidTr="00FB54BF">
        <w:tc>
          <w:tcPr>
            <w:tcW w:w="3397" w:type="dxa"/>
            <w:gridSpan w:val="2"/>
          </w:tcPr>
          <w:p w14:paraId="39FCCB44" w14:textId="68CCC53B" w:rsidR="00FB54BF" w:rsidRPr="004C1B4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ваем форму 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Животные</w:t>
            </w:r>
          </w:p>
        </w:tc>
        <w:tc>
          <w:tcPr>
            <w:tcW w:w="3686" w:type="dxa"/>
          </w:tcPr>
          <w:p w14:paraId="320ECA25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14:paraId="7C6DAA21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B54BF" w:rsidRPr="0047168D" w14:paraId="682EF842" w14:textId="77777777" w:rsidTr="00FB54BF">
        <w:tc>
          <w:tcPr>
            <w:tcW w:w="3397" w:type="dxa"/>
            <w:gridSpan w:val="2"/>
            <w:shd w:val="clear" w:color="auto" w:fill="808080"/>
          </w:tcPr>
          <w:p w14:paraId="19DF4504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686" w:type="dxa"/>
            <w:shd w:val="clear" w:color="auto" w:fill="808080"/>
          </w:tcPr>
          <w:p w14:paraId="25676101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0A011FD6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B54BF" w:rsidRPr="0047168D" w14:paraId="0BEC74E5" w14:textId="77777777" w:rsidTr="00FB54BF">
        <w:tc>
          <w:tcPr>
            <w:tcW w:w="3397" w:type="dxa"/>
            <w:gridSpan w:val="2"/>
          </w:tcPr>
          <w:p w14:paraId="6CF6D98F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добавить</w:t>
            </w:r>
          </w:p>
          <w:p w14:paraId="55053E21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Заполните форму</w:t>
            </w:r>
          </w:p>
          <w:p w14:paraId="1458E3CE" w14:textId="1AF38202" w:rsidR="00F07F8E" w:rsidRDefault="00F07F8E" w:rsidP="00F07F8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e</w:t>
            </w:r>
            <w:r w:rsidRPr="00F07F8E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</w:p>
          <w:p w14:paraId="312816E0" w14:textId="5F7B5EDF" w:rsidR="00F07F8E" w:rsidRDefault="00F07F8E" w:rsidP="00F07F8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scription</w:t>
            </w:r>
            <w:r w:rsidRPr="00F07F8E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</w:p>
          <w:p w14:paraId="6A025C53" w14:textId="55209EDD" w:rsidR="00F07F8E" w:rsidRDefault="00F07F8E" w:rsidP="00F07F8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ifficultyId</w:t>
            </w:r>
            <w:r w:rsidRPr="00F07F8E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</w:p>
          <w:p w14:paraId="452D6981" w14:textId="779CCAE5" w:rsidR="00FB54BF" w:rsidRPr="0069403A" w:rsidRDefault="00F07F8E" w:rsidP="00F07F8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Image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агружено</w:t>
            </w:r>
          </w:p>
        </w:tc>
        <w:tc>
          <w:tcPr>
            <w:tcW w:w="3686" w:type="dxa"/>
          </w:tcPr>
          <w:p w14:paraId="7A355AD1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6BEA05C6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B54BF" w:rsidRPr="0047168D" w14:paraId="122EEB26" w14:textId="77777777" w:rsidTr="00FB54BF">
        <w:tc>
          <w:tcPr>
            <w:tcW w:w="3397" w:type="dxa"/>
            <w:gridSpan w:val="2"/>
          </w:tcPr>
          <w:p w14:paraId="094D2154" w14:textId="7014D630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686" w:type="dxa"/>
          </w:tcPr>
          <w:p w14:paraId="6F044677" w14:textId="79DC7DC6" w:rsidR="00FB54BF" w:rsidRPr="0020064C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 «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 заблокирована, так как поле пустое</w:t>
            </w:r>
          </w:p>
        </w:tc>
        <w:tc>
          <w:tcPr>
            <w:tcW w:w="2381" w:type="dxa"/>
          </w:tcPr>
          <w:p w14:paraId="121030DB" w14:textId="77777777" w:rsidR="00FB54BF" w:rsidRPr="00415800" w:rsidRDefault="00FB54BF" w:rsidP="00FE3149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FB54BF" w:rsidRPr="0047168D" w14:paraId="6FF1ED56" w14:textId="77777777" w:rsidTr="00FB54BF">
        <w:tc>
          <w:tcPr>
            <w:tcW w:w="3397" w:type="dxa"/>
            <w:gridSpan w:val="2"/>
            <w:shd w:val="clear" w:color="auto" w:fill="808080"/>
          </w:tcPr>
          <w:p w14:paraId="2CFFBD04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686" w:type="dxa"/>
            <w:shd w:val="clear" w:color="auto" w:fill="808080"/>
          </w:tcPr>
          <w:p w14:paraId="6A02FC5F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0F98B204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B54BF" w:rsidRPr="0024577D" w14:paraId="1019CD8E" w14:textId="77777777" w:rsidTr="00FB54BF">
        <w:trPr>
          <w:trHeight w:val="501"/>
        </w:trPr>
        <w:tc>
          <w:tcPr>
            <w:tcW w:w="3397" w:type="dxa"/>
            <w:gridSpan w:val="2"/>
          </w:tcPr>
          <w:p w14:paraId="2F2AEAB0" w14:textId="20D44B49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Животны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открыта</w:t>
            </w:r>
          </w:p>
        </w:tc>
        <w:tc>
          <w:tcPr>
            <w:tcW w:w="3686" w:type="dxa"/>
          </w:tcPr>
          <w:p w14:paraId="1C7A31E3" w14:textId="6FB7F7E3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Животные</w:t>
            </w:r>
          </w:p>
        </w:tc>
        <w:tc>
          <w:tcPr>
            <w:tcW w:w="2381" w:type="dxa"/>
          </w:tcPr>
          <w:p w14:paraId="16D8A40A" w14:textId="77777777" w:rsidR="00FB54BF" w:rsidRPr="00415800" w:rsidRDefault="00FB54BF" w:rsidP="00FE3149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14:paraId="48EF83B9" w14:textId="4634A52A" w:rsidR="00FB54BF" w:rsidRPr="00952D13" w:rsidRDefault="00FB54BF" w:rsidP="00FB54BF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C11E01">
        <w:rPr>
          <w:rFonts w:ascii="Times New Roman" w:hAnsi="Times New Roman" w:cs="Times New Roman"/>
          <w:sz w:val="24"/>
          <w:szCs w:val="28"/>
        </w:rPr>
        <w:t>Таблица</w:t>
      </w:r>
      <w:r>
        <w:rPr>
          <w:rFonts w:ascii="Times New Roman" w:hAnsi="Times New Roman" w:cs="Times New Roman"/>
          <w:sz w:val="24"/>
          <w:szCs w:val="28"/>
        </w:rPr>
        <w:t xml:space="preserve"> 12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корректного </w:t>
      </w:r>
      <w:r>
        <w:rPr>
          <w:rFonts w:ascii="Times New Roman" w:hAnsi="Times New Roman" w:cs="Times New Roman"/>
          <w:sz w:val="24"/>
          <w:szCs w:val="28"/>
        </w:rPr>
        <w:t xml:space="preserve">редактирования информации в таблице </w:t>
      </w:r>
      <w:r w:rsidR="00F07F8E">
        <w:rPr>
          <w:rFonts w:ascii="Times New Roman" w:hAnsi="Times New Roman" w:cs="Times New Roman"/>
          <w:sz w:val="24"/>
          <w:szCs w:val="24"/>
        </w:rPr>
        <w:t>Животные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413"/>
        <w:gridCol w:w="2126"/>
        <w:gridCol w:w="3544"/>
        <w:gridCol w:w="2381"/>
      </w:tblGrid>
      <w:tr w:rsidR="00FB54BF" w:rsidRPr="0047168D" w14:paraId="70047A4A" w14:textId="77777777" w:rsidTr="00FE3149">
        <w:trPr>
          <w:trHeight w:val="569"/>
        </w:trPr>
        <w:tc>
          <w:tcPr>
            <w:tcW w:w="1413" w:type="dxa"/>
          </w:tcPr>
          <w:p w14:paraId="279D2075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14:paraId="51F2F096" w14:textId="5EFA6227" w:rsidR="00FB54BF" w:rsidRPr="00C361FB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корректного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редактирования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информации в таблиц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Животные</w:t>
            </w:r>
          </w:p>
        </w:tc>
      </w:tr>
      <w:tr w:rsidR="00FB54BF" w:rsidRPr="0047168D" w14:paraId="61C33E2A" w14:textId="77777777" w:rsidTr="00FE3149">
        <w:tc>
          <w:tcPr>
            <w:tcW w:w="1413" w:type="dxa"/>
          </w:tcPr>
          <w:p w14:paraId="76D453E1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14:paraId="4AA2C743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FB54BF" w:rsidRPr="0047168D" w14:paraId="33C7168B" w14:textId="77777777" w:rsidTr="00FE3149">
        <w:tc>
          <w:tcPr>
            <w:tcW w:w="3539" w:type="dxa"/>
            <w:gridSpan w:val="2"/>
          </w:tcPr>
          <w:p w14:paraId="1A34AF85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544" w:type="dxa"/>
          </w:tcPr>
          <w:p w14:paraId="723E481F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5A61C00D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7311970D" w14:textId="77777777" w:rsidR="00FB54BF" w:rsidRPr="00415800" w:rsidRDefault="00FB54BF" w:rsidP="00FE3149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04DCAFE2" w14:textId="77777777" w:rsidR="00FB54BF" w:rsidRPr="00415800" w:rsidRDefault="00FB54BF" w:rsidP="00FE3149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215422C8" w14:textId="77777777" w:rsidR="00FB54BF" w:rsidRPr="00415800" w:rsidRDefault="00FB54BF" w:rsidP="00FE3149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FB54BF" w:rsidRPr="0047168D" w14:paraId="2A203C45" w14:textId="77777777" w:rsidTr="00FE3149">
        <w:tc>
          <w:tcPr>
            <w:tcW w:w="3539" w:type="dxa"/>
            <w:gridSpan w:val="2"/>
            <w:shd w:val="clear" w:color="auto" w:fill="808080"/>
          </w:tcPr>
          <w:p w14:paraId="77B89BB3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544" w:type="dxa"/>
            <w:shd w:val="clear" w:color="auto" w:fill="808080"/>
          </w:tcPr>
          <w:p w14:paraId="003A0DA1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4E2986AB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B54BF" w:rsidRPr="0047168D" w14:paraId="7BE90C76" w14:textId="77777777" w:rsidTr="00FE3149">
        <w:tc>
          <w:tcPr>
            <w:tcW w:w="3539" w:type="dxa"/>
            <w:gridSpan w:val="2"/>
          </w:tcPr>
          <w:p w14:paraId="31B4E561" w14:textId="42CA33AC" w:rsidR="00FB54BF" w:rsidRPr="00C361FB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ваем форму 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Животные</w:t>
            </w:r>
          </w:p>
        </w:tc>
        <w:tc>
          <w:tcPr>
            <w:tcW w:w="3544" w:type="dxa"/>
          </w:tcPr>
          <w:p w14:paraId="03D08A91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14:paraId="7260855C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B54BF" w:rsidRPr="0047168D" w14:paraId="477974E1" w14:textId="77777777" w:rsidTr="00FE3149">
        <w:tc>
          <w:tcPr>
            <w:tcW w:w="3539" w:type="dxa"/>
            <w:gridSpan w:val="2"/>
            <w:shd w:val="clear" w:color="auto" w:fill="808080"/>
          </w:tcPr>
          <w:p w14:paraId="368FF664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544" w:type="dxa"/>
            <w:shd w:val="clear" w:color="auto" w:fill="808080"/>
          </w:tcPr>
          <w:p w14:paraId="4BEC26FB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3DA03E0E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B54BF" w:rsidRPr="0047168D" w14:paraId="5622D777" w14:textId="77777777" w:rsidTr="00FE3149">
        <w:tc>
          <w:tcPr>
            <w:tcW w:w="3539" w:type="dxa"/>
            <w:gridSpan w:val="2"/>
          </w:tcPr>
          <w:p w14:paraId="1985B4C1" w14:textId="77777777" w:rsidR="00FB54BF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ерите запись для редактирования и измените данные,</w:t>
            </w:r>
          </w:p>
          <w:p w14:paraId="1ECCF0AE" w14:textId="77777777" w:rsidR="00F07F8E" w:rsidRDefault="00F07F8E" w:rsidP="00F07F8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e</w:t>
            </w:r>
            <w:r w:rsidRPr="00F07F8E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абан</w:t>
            </w:r>
          </w:p>
          <w:p w14:paraId="373A06CC" w14:textId="77777777" w:rsidR="00F07F8E" w:rsidRDefault="00F07F8E" w:rsidP="00F07F8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scription</w:t>
            </w:r>
            <w:r w:rsidRPr="00F07F8E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Быстро бегает</w:t>
            </w:r>
          </w:p>
          <w:p w14:paraId="482393CE" w14:textId="77777777" w:rsidR="00F07F8E" w:rsidRDefault="00F07F8E" w:rsidP="00F07F8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ifficultyId</w:t>
            </w:r>
            <w:r w:rsidRPr="00F07F8E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ошмар</w:t>
            </w:r>
          </w:p>
          <w:p w14:paraId="397421DC" w14:textId="17EA1B8F" w:rsidR="00FB54BF" w:rsidRPr="0069403A" w:rsidRDefault="00F07F8E" w:rsidP="00F07F8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Image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агружено</w:t>
            </w:r>
          </w:p>
        </w:tc>
        <w:tc>
          <w:tcPr>
            <w:tcW w:w="3544" w:type="dxa"/>
          </w:tcPr>
          <w:p w14:paraId="3743D548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4059F543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B54BF" w:rsidRPr="0047168D" w14:paraId="4CCCF6BA" w14:textId="77777777" w:rsidTr="00FE3149">
        <w:tc>
          <w:tcPr>
            <w:tcW w:w="3539" w:type="dxa"/>
            <w:gridSpan w:val="2"/>
          </w:tcPr>
          <w:p w14:paraId="11B0DF0D" w14:textId="05095324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544" w:type="dxa"/>
          </w:tcPr>
          <w:p w14:paraId="4969C200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сохранены</w:t>
            </w:r>
          </w:p>
        </w:tc>
        <w:tc>
          <w:tcPr>
            <w:tcW w:w="2381" w:type="dxa"/>
          </w:tcPr>
          <w:p w14:paraId="79445064" w14:textId="77777777" w:rsidR="00FB54BF" w:rsidRPr="00415800" w:rsidRDefault="00FB54BF" w:rsidP="00FE3149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FB54BF" w:rsidRPr="0047168D" w14:paraId="5FF73117" w14:textId="77777777" w:rsidTr="00FE3149">
        <w:tc>
          <w:tcPr>
            <w:tcW w:w="3539" w:type="dxa"/>
            <w:gridSpan w:val="2"/>
            <w:shd w:val="clear" w:color="auto" w:fill="808080"/>
          </w:tcPr>
          <w:p w14:paraId="6E2214B6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544" w:type="dxa"/>
            <w:shd w:val="clear" w:color="auto" w:fill="808080"/>
          </w:tcPr>
          <w:p w14:paraId="2C816D79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7C518F66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B54BF" w:rsidRPr="006E5332" w14:paraId="76A65501" w14:textId="77777777" w:rsidTr="00FE3149">
        <w:trPr>
          <w:trHeight w:val="395"/>
        </w:trPr>
        <w:tc>
          <w:tcPr>
            <w:tcW w:w="3539" w:type="dxa"/>
            <w:gridSpan w:val="2"/>
          </w:tcPr>
          <w:p w14:paraId="29233512" w14:textId="7B9A922E" w:rsidR="00FB54BF" w:rsidRPr="00415800" w:rsidRDefault="00FB54BF" w:rsidP="00FB54B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Животные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открыта</w:t>
            </w:r>
          </w:p>
        </w:tc>
        <w:tc>
          <w:tcPr>
            <w:tcW w:w="3544" w:type="dxa"/>
          </w:tcPr>
          <w:p w14:paraId="46B7B4BA" w14:textId="7C996210" w:rsidR="00FB54BF" w:rsidRPr="006E5332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Животные</w:t>
            </w:r>
          </w:p>
        </w:tc>
        <w:tc>
          <w:tcPr>
            <w:tcW w:w="2381" w:type="dxa"/>
            <w:vAlign w:val="center"/>
          </w:tcPr>
          <w:p w14:paraId="109D1E76" w14:textId="77777777" w:rsidR="00FB54BF" w:rsidRPr="006E5332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617F3C8" w14:textId="77777777" w:rsidR="00FB54BF" w:rsidRDefault="00FB54BF" w:rsidP="00FB54BF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</w:p>
    <w:p w14:paraId="3FF03991" w14:textId="77777777" w:rsidR="00FB54BF" w:rsidRDefault="00FB54BF" w:rsidP="00FB54BF">
      <w:pPr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br w:type="page"/>
      </w:r>
    </w:p>
    <w:p w14:paraId="7DDD3774" w14:textId="68077168" w:rsidR="00FB54BF" w:rsidRPr="00952D13" w:rsidRDefault="00FB54BF" w:rsidP="00FB54BF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C11E01">
        <w:rPr>
          <w:rFonts w:ascii="Times New Roman" w:hAnsi="Times New Roman" w:cs="Times New Roman"/>
          <w:sz w:val="24"/>
          <w:szCs w:val="28"/>
        </w:rPr>
        <w:lastRenderedPageBreak/>
        <w:t>Таблица</w:t>
      </w:r>
      <w:r>
        <w:rPr>
          <w:rFonts w:ascii="Times New Roman" w:hAnsi="Times New Roman" w:cs="Times New Roman"/>
          <w:sz w:val="24"/>
          <w:szCs w:val="28"/>
        </w:rPr>
        <w:t xml:space="preserve"> 13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</w:t>
      </w:r>
      <w:r>
        <w:rPr>
          <w:rFonts w:ascii="Times New Roman" w:hAnsi="Times New Roman" w:cs="Times New Roman"/>
          <w:sz w:val="24"/>
          <w:szCs w:val="28"/>
        </w:rPr>
        <w:t>не</w:t>
      </w:r>
      <w:r w:rsidRPr="00C11E01">
        <w:rPr>
          <w:rFonts w:ascii="Times New Roman" w:hAnsi="Times New Roman" w:cs="Times New Roman"/>
          <w:sz w:val="24"/>
          <w:szCs w:val="28"/>
        </w:rPr>
        <w:t xml:space="preserve">корректного </w:t>
      </w:r>
      <w:r>
        <w:rPr>
          <w:rFonts w:ascii="Times New Roman" w:hAnsi="Times New Roman" w:cs="Times New Roman"/>
          <w:sz w:val="24"/>
          <w:szCs w:val="28"/>
        </w:rPr>
        <w:t xml:space="preserve">редактирования информации в таблице </w:t>
      </w:r>
      <w:r w:rsidR="00F07F8E">
        <w:rPr>
          <w:rFonts w:ascii="Times New Roman" w:hAnsi="Times New Roman" w:cs="Times New Roman"/>
          <w:sz w:val="24"/>
          <w:szCs w:val="24"/>
        </w:rPr>
        <w:t>Животные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2126"/>
        <w:gridCol w:w="3544"/>
        <w:gridCol w:w="2381"/>
      </w:tblGrid>
      <w:tr w:rsidR="00FB54BF" w:rsidRPr="0047168D" w14:paraId="59E62A2E" w14:textId="77777777" w:rsidTr="00FE3149">
        <w:tc>
          <w:tcPr>
            <w:tcW w:w="1413" w:type="dxa"/>
          </w:tcPr>
          <w:p w14:paraId="2AA55DCB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14:paraId="250C09F1" w14:textId="2A17BBD6" w:rsidR="00FB54BF" w:rsidRPr="00C361FB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корректного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редактирования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информации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 таблиц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Животные</w:t>
            </w:r>
          </w:p>
        </w:tc>
      </w:tr>
      <w:tr w:rsidR="00FB54BF" w:rsidRPr="0047168D" w14:paraId="4BD6686E" w14:textId="77777777" w:rsidTr="00FE3149">
        <w:tc>
          <w:tcPr>
            <w:tcW w:w="1413" w:type="dxa"/>
          </w:tcPr>
          <w:p w14:paraId="6DED196C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14:paraId="3BF547F5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FB54BF" w:rsidRPr="0047168D" w14:paraId="05C7B094" w14:textId="77777777" w:rsidTr="00FE3149">
        <w:tc>
          <w:tcPr>
            <w:tcW w:w="3539" w:type="dxa"/>
            <w:gridSpan w:val="2"/>
          </w:tcPr>
          <w:p w14:paraId="7B712969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544" w:type="dxa"/>
          </w:tcPr>
          <w:p w14:paraId="3F4E9F19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463A68F5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49D967E7" w14:textId="77777777" w:rsidR="00FB54BF" w:rsidRPr="00415800" w:rsidRDefault="00FB54BF" w:rsidP="00FE3149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3473EE26" w14:textId="77777777" w:rsidR="00FB54BF" w:rsidRPr="00415800" w:rsidRDefault="00FB54BF" w:rsidP="00FE3149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5E83EA7D" w14:textId="77777777" w:rsidR="00FB54BF" w:rsidRPr="00415800" w:rsidRDefault="00FB54BF" w:rsidP="00FE3149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FB54BF" w:rsidRPr="0047168D" w14:paraId="6E7DE4D1" w14:textId="77777777" w:rsidTr="00FE3149">
        <w:tc>
          <w:tcPr>
            <w:tcW w:w="3539" w:type="dxa"/>
            <w:gridSpan w:val="2"/>
            <w:shd w:val="clear" w:color="auto" w:fill="808080"/>
          </w:tcPr>
          <w:p w14:paraId="58CDD835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544" w:type="dxa"/>
            <w:shd w:val="clear" w:color="auto" w:fill="808080"/>
          </w:tcPr>
          <w:p w14:paraId="6BEC5D2A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65BF1462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B54BF" w:rsidRPr="0047168D" w14:paraId="61E7ADBB" w14:textId="77777777" w:rsidTr="00FE3149">
        <w:tc>
          <w:tcPr>
            <w:tcW w:w="3539" w:type="dxa"/>
            <w:gridSpan w:val="2"/>
          </w:tcPr>
          <w:p w14:paraId="6EC0115F" w14:textId="3C4F4012" w:rsidR="00FB54BF" w:rsidRPr="00C361FB" w:rsidRDefault="00FB54BF" w:rsidP="00FE3149">
            <w:pPr>
              <w:spacing w:before="240"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ваем форму 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Животные</w:t>
            </w:r>
          </w:p>
        </w:tc>
        <w:tc>
          <w:tcPr>
            <w:tcW w:w="3544" w:type="dxa"/>
          </w:tcPr>
          <w:p w14:paraId="596755A2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14:paraId="6C4D05E2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B54BF" w:rsidRPr="0047168D" w14:paraId="2229C509" w14:textId="77777777" w:rsidTr="00FE3149">
        <w:tc>
          <w:tcPr>
            <w:tcW w:w="3539" w:type="dxa"/>
            <w:gridSpan w:val="2"/>
            <w:shd w:val="clear" w:color="auto" w:fill="808080"/>
          </w:tcPr>
          <w:p w14:paraId="1000B7E0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544" w:type="dxa"/>
            <w:shd w:val="clear" w:color="auto" w:fill="808080"/>
          </w:tcPr>
          <w:p w14:paraId="069AD728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7D3CD7A5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B54BF" w:rsidRPr="0047168D" w14:paraId="2CE14360" w14:textId="77777777" w:rsidTr="00FE3149">
        <w:tc>
          <w:tcPr>
            <w:tcW w:w="3539" w:type="dxa"/>
            <w:gridSpan w:val="2"/>
          </w:tcPr>
          <w:p w14:paraId="3778B9EB" w14:textId="77777777" w:rsidR="00FB54BF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ерите запись для редактирования и измените данные,</w:t>
            </w:r>
          </w:p>
          <w:p w14:paraId="7B0FE2B2" w14:textId="77777777" w:rsidR="00F07F8E" w:rsidRPr="00F07F8E" w:rsidRDefault="00F07F8E" w:rsidP="00F07F8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e</w:t>
            </w:r>
            <w:r w:rsidRPr="00F07F8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</w:p>
          <w:p w14:paraId="2B78B33D" w14:textId="77777777" w:rsidR="00F07F8E" w:rsidRPr="00F07F8E" w:rsidRDefault="00F07F8E" w:rsidP="00F07F8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scription</w:t>
            </w:r>
            <w:r w:rsidRPr="00F07F8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</w:p>
          <w:p w14:paraId="5080E647" w14:textId="77777777" w:rsidR="00F07F8E" w:rsidRPr="00F07F8E" w:rsidRDefault="00F07F8E" w:rsidP="00F07F8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ifficultyId</w:t>
            </w:r>
            <w:r w:rsidRPr="00F07F8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</w:p>
          <w:p w14:paraId="2D81496F" w14:textId="7C0F17B1" w:rsidR="00FB54BF" w:rsidRPr="00F07F8E" w:rsidRDefault="00F07F8E" w:rsidP="00F07F8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Image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агружено</w:t>
            </w:r>
          </w:p>
        </w:tc>
        <w:tc>
          <w:tcPr>
            <w:tcW w:w="3544" w:type="dxa"/>
          </w:tcPr>
          <w:p w14:paraId="53EAF1BA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77485491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B54BF" w:rsidRPr="0047168D" w14:paraId="5A23F5BB" w14:textId="77777777" w:rsidTr="00FE3149">
        <w:tc>
          <w:tcPr>
            <w:tcW w:w="3539" w:type="dxa"/>
            <w:gridSpan w:val="2"/>
          </w:tcPr>
          <w:p w14:paraId="58E287B9" w14:textId="61403A64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544" w:type="dxa"/>
          </w:tcPr>
          <w:p w14:paraId="057DB9D9" w14:textId="224D6A22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 «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 заблокирована, поля пустые</w:t>
            </w:r>
          </w:p>
        </w:tc>
        <w:tc>
          <w:tcPr>
            <w:tcW w:w="2381" w:type="dxa"/>
          </w:tcPr>
          <w:p w14:paraId="434F740D" w14:textId="77777777" w:rsidR="00FB54BF" w:rsidRPr="00415800" w:rsidRDefault="00FB54BF" w:rsidP="00FE3149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FB54BF" w:rsidRPr="0047168D" w14:paraId="50CFB0B8" w14:textId="77777777" w:rsidTr="00FE3149">
        <w:tc>
          <w:tcPr>
            <w:tcW w:w="3539" w:type="dxa"/>
            <w:gridSpan w:val="2"/>
            <w:shd w:val="clear" w:color="auto" w:fill="808080"/>
          </w:tcPr>
          <w:p w14:paraId="3096ED10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544" w:type="dxa"/>
            <w:shd w:val="clear" w:color="auto" w:fill="808080"/>
          </w:tcPr>
          <w:p w14:paraId="29114865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17130C68" w14:textId="77777777" w:rsidR="00FB54BF" w:rsidRPr="00415800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B54BF" w:rsidRPr="006E5332" w14:paraId="14B87F0A" w14:textId="77777777" w:rsidTr="00FE3149">
        <w:trPr>
          <w:trHeight w:val="501"/>
        </w:trPr>
        <w:tc>
          <w:tcPr>
            <w:tcW w:w="3539" w:type="dxa"/>
            <w:gridSpan w:val="2"/>
          </w:tcPr>
          <w:p w14:paraId="4ABB72DC" w14:textId="59368B9A" w:rsidR="00FB54BF" w:rsidRPr="00415800" w:rsidRDefault="00FB54BF" w:rsidP="00FB54B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Животные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открыта</w:t>
            </w:r>
          </w:p>
        </w:tc>
        <w:tc>
          <w:tcPr>
            <w:tcW w:w="3544" w:type="dxa"/>
          </w:tcPr>
          <w:p w14:paraId="143250F8" w14:textId="52DAE10D" w:rsidR="00FB54BF" w:rsidRPr="006E5332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 w:rsidR="00F07F8E">
              <w:rPr>
                <w:rFonts w:ascii="Times New Roman" w:hAnsi="Times New Roman" w:cs="Times New Roman"/>
                <w:sz w:val="24"/>
                <w:szCs w:val="24"/>
              </w:rPr>
              <w:t>Животные</w:t>
            </w:r>
          </w:p>
        </w:tc>
        <w:tc>
          <w:tcPr>
            <w:tcW w:w="2381" w:type="dxa"/>
          </w:tcPr>
          <w:p w14:paraId="6958F4E9" w14:textId="77777777" w:rsidR="00FB54BF" w:rsidRPr="006E5332" w:rsidRDefault="00FB54BF" w:rsidP="00FE314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1DFE94B" w14:textId="2F617B83" w:rsidR="00F07F8E" w:rsidRPr="00952D13" w:rsidRDefault="00F07F8E" w:rsidP="00F07F8E">
      <w:pPr>
        <w:spacing w:before="240" w:after="0" w:line="360" w:lineRule="auto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Таблица 14 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корректного </w:t>
      </w:r>
      <w:r>
        <w:rPr>
          <w:rFonts w:ascii="Times New Roman" w:hAnsi="Times New Roman" w:cs="Times New Roman"/>
          <w:sz w:val="24"/>
          <w:szCs w:val="28"/>
        </w:rPr>
        <w:t xml:space="preserve">добавления информации в </w:t>
      </w:r>
      <w:r>
        <w:rPr>
          <w:rFonts w:ascii="Times New Roman" w:hAnsi="Times New Roman" w:cs="Times New Roman"/>
          <w:sz w:val="24"/>
          <w:szCs w:val="24"/>
        </w:rPr>
        <w:t>Пользователи</w:t>
      </w:r>
    </w:p>
    <w:tbl>
      <w:tblPr>
        <w:tblW w:w="96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668"/>
        <w:gridCol w:w="2203"/>
        <w:gridCol w:w="3402"/>
        <w:gridCol w:w="2381"/>
      </w:tblGrid>
      <w:tr w:rsidR="00F07F8E" w:rsidRPr="0047168D" w14:paraId="4CB49415" w14:textId="77777777" w:rsidTr="00EE71B4">
        <w:tc>
          <w:tcPr>
            <w:tcW w:w="1668" w:type="dxa"/>
          </w:tcPr>
          <w:p w14:paraId="4605B963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7986" w:type="dxa"/>
            <w:gridSpan w:val="3"/>
          </w:tcPr>
          <w:p w14:paraId="64A5EE51" w14:textId="35B606F8" w:rsidR="00F07F8E" w:rsidRPr="00C11E01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корректного добавления информации в таблицу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Пользователи</w:t>
            </w:r>
          </w:p>
        </w:tc>
      </w:tr>
      <w:tr w:rsidR="00F07F8E" w:rsidRPr="0047168D" w14:paraId="255DD4BE" w14:textId="77777777" w:rsidTr="00EE71B4">
        <w:tc>
          <w:tcPr>
            <w:tcW w:w="1668" w:type="dxa"/>
          </w:tcPr>
          <w:p w14:paraId="46A1D0BB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7986" w:type="dxa"/>
            <w:gridSpan w:val="3"/>
          </w:tcPr>
          <w:p w14:paraId="48D16D60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F07F8E" w:rsidRPr="0047168D" w14:paraId="16D73A34" w14:textId="77777777" w:rsidTr="00EE71B4">
        <w:tc>
          <w:tcPr>
            <w:tcW w:w="3871" w:type="dxa"/>
            <w:gridSpan w:val="2"/>
          </w:tcPr>
          <w:p w14:paraId="1BB740D6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402" w:type="dxa"/>
          </w:tcPr>
          <w:p w14:paraId="603F13FA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6EEE4D89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47217A4E" w14:textId="77777777" w:rsidR="00F07F8E" w:rsidRPr="00415800" w:rsidRDefault="00F07F8E" w:rsidP="00EE71B4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6A5DCDC9" w14:textId="77777777" w:rsidR="00F07F8E" w:rsidRPr="00415800" w:rsidRDefault="00F07F8E" w:rsidP="00EE71B4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2BAC94DA" w14:textId="77777777" w:rsidR="00F07F8E" w:rsidRPr="00415800" w:rsidRDefault="00F07F8E" w:rsidP="00EE71B4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F07F8E" w:rsidRPr="0047168D" w14:paraId="41B2FAFC" w14:textId="77777777" w:rsidTr="00EE71B4">
        <w:tc>
          <w:tcPr>
            <w:tcW w:w="3871" w:type="dxa"/>
            <w:gridSpan w:val="2"/>
            <w:shd w:val="clear" w:color="auto" w:fill="808080"/>
          </w:tcPr>
          <w:p w14:paraId="59E0898C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402" w:type="dxa"/>
            <w:shd w:val="clear" w:color="auto" w:fill="808080"/>
          </w:tcPr>
          <w:p w14:paraId="1609A398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0AD5A8A2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07F8E" w:rsidRPr="0047168D" w14:paraId="14568F1E" w14:textId="77777777" w:rsidTr="00EE71B4">
        <w:tc>
          <w:tcPr>
            <w:tcW w:w="3871" w:type="dxa"/>
            <w:gridSpan w:val="2"/>
          </w:tcPr>
          <w:p w14:paraId="0A536EDD" w14:textId="6EE4A97D" w:rsidR="00F07F8E" w:rsidRPr="004C1B4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крываем форму Пользователи</w:t>
            </w:r>
          </w:p>
        </w:tc>
        <w:tc>
          <w:tcPr>
            <w:tcW w:w="3402" w:type="dxa"/>
          </w:tcPr>
          <w:p w14:paraId="3DD0DB8B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14:paraId="1083335F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07F8E" w:rsidRPr="0047168D" w14:paraId="713A2310" w14:textId="77777777" w:rsidTr="00EE71B4">
        <w:tc>
          <w:tcPr>
            <w:tcW w:w="3871" w:type="dxa"/>
            <w:gridSpan w:val="2"/>
            <w:shd w:val="clear" w:color="auto" w:fill="808080"/>
          </w:tcPr>
          <w:p w14:paraId="57BD2FF0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402" w:type="dxa"/>
            <w:shd w:val="clear" w:color="auto" w:fill="808080"/>
          </w:tcPr>
          <w:p w14:paraId="0FE4F351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5D5717D5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07F8E" w:rsidRPr="0047168D" w14:paraId="51A9AA16" w14:textId="77777777" w:rsidTr="00EE71B4">
        <w:tc>
          <w:tcPr>
            <w:tcW w:w="3871" w:type="dxa"/>
            <w:gridSpan w:val="2"/>
          </w:tcPr>
          <w:p w14:paraId="5E60111A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добавить</w:t>
            </w:r>
          </w:p>
          <w:p w14:paraId="267CE8B1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Заполните форму</w:t>
            </w:r>
          </w:p>
          <w:p w14:paraId="20F78467" w14:textId="6F7F1EFE" w:rsidR="00F07F8E" w:rsidRPr="0077309C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Name = </w:t>
            </w:r>
            <w:r w:rsidR="0077309C">
              <w:rPr>
                <w:rFonts w:ascii="Times New Roman" w:hAnsi="Times New Roman" w:cs="Times New Roman"/>
                <w:sz w:val="24"/>
                <w:szCs w:val="24"/>
              </w:rPr>
              <w:t>Александр</w:t>
            </w:r>
          </w:p>
          <w:p w14:paraId="529F1C70" w14:textId="342E604D" w:rsidR="00F07F8E" w:rsidRPr="0077309C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rname</w:t>
            </w:r>
            <w:r w:rsidR="00F07F8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еменов</w:t>
            </w:r>
          </w:p>
          <w:p w14:paraId="3D12D74B" w14:textId="3F04D012" w:rsidR="00F07F8E" w:rsidRPr="0077309C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atronymic</w:t>
            </w:r>
            <w:r w:rsidR="00F07F8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ергеевич</w:t>
            </w:r>
          </w:p>
          <w:p w14:paraId="2573D4FF" w14:textId="3F439B31" w:rsidR="0077309C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irthday = 19.04.2003</w:t>
            </w:r>
          </w:p>
          <w:p w14:paraId="3D735C08" w14:textId="7EDC3757" w:rsidR="0077309C" w:rsidRPr="0077309C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oleId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лиент</w:t>
            </w:r>
          </w:p>
          <w:p w14:paraId="03048689" w14:textId="54F0E773" w:rsidR="0077309C" w:rsidRPr="0077309C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GenderId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Мужской</w:t>
            </w:r>
          </w:p>
          <w:p w14:paraId="0273CDC3" w14:textId="66C0E1AD" w:rsidR="0077309C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mail = sasha@mail.ru</w:t>
            </w:r>
          </w:p>
          <w:p w14:paraId="0D357FED" w14:textId="06C5328B" w:rsidR="0077309C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assword = sashaSemen1.</w:t>
            </w:r>
          </w:p>
          <w:p w14:paraId="573C015C" w14:textId="5DF7575D" w:rsidR="0077309C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in = sashaSemen1.</w:t>
            </w:r>
          </w:p>
          <w:p w14:paraId="5D7AA68D" w14:textId="74DF8597" w:rsidR="0077309C" w:rsidRPr="0077309C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xperience = 4</w:t>
            </w:r>
          </w:p>
          <w:p w14:paraId="16DA3396" w14:textId="77777777" w:rsidR="00F07F8E" w:rsidRPr="0077309C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Image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агружено</w:t>
            </w:r>
          </w:p>
        </w:tc>
        <w:tc>
          <w:tcPr>
            <w:tcW w:w="3402" w:type="dxa"/>
          </w:tcPr>
          <w:p w14:paraId="4BF9C514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480A63F6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07F8E" w:rsidRPr="0047168D" w14:paraId="7D8A5569" w14:textId="77777777" w:rsidTr="00EE71B4">
        <w:tc>
          <w:tcPr>
            <w:tcW w:w="3871" w:type="dxa"/>
            <w:gridSpan w:val="2"/>
          </w:tcPr>
          <w:p w14:paraId="74EEE009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Нажмите кнопку «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402" w:type="dxa"/>
          </w:tcPr>
          <w:p w14:paraId="0B15B581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сохранены</w:t>
            </w:r>
          </w:p>
        </w:tc>
        <w:tc>
          <w:tcPr>
            <w:tcW w:w="2381" w:type="dxa"/>
          </w:tcPr>
          <w:p w14:paraId="5AE0CFA2" w14:textId="77777777" w:rsidR="00F07F8E" w:rsidRPr="00415800" w:rsidRDefault="00F07F8E" w:rsidP="00EE71B4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F07F8E" w:rsidRPr="0047168D" w14:paraId="33489C95" w14:textId="77777777" w:rsidTr="00EE71B4">
        <w:tc>
          <w:tcPr>
            <w:tcW w:w="3871" w:type="dxa"/>
            <w:gridSpan w:val="2"/>
            <w:shd w:val="clear" w:color="auto" w:fill="808080"/>
          </w:tcPr>
          <w:p w14:paraId="3EFB9C00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402" w:type="dxa"/>
            <w:shd w:val="clear" w:color="auto" w:fill="808080"/>
          </w:tcPr>
          <w:p w14:paraId="559C7368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6E043A97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07F8E" w:rsidRPr="0024577D" w14:paraId="4EE97486" w14:textId="77777777" w:rsidTr="00EE71B4">
        <w:trPr>
          <w:trHeight w:val="501"/>
        </w:trPr>
        <w:tc>
          <w:tcPr>
            <w:tcW w:w="3871" w:type="dxa"/>
            <w:gridSpan w:val="2"/>
          </w:tcPr>
          <w:p w14:paraId="03ABBEFF" w14:textId="2250F484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Пользователи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открыта</w:t>
            </w:r>
          </w:p>
        </w:tc>
        <w:tc>
          <w:tcPr>
            <w:tcW w:w="3402" w:type="dxa"/>
          </w:tcPr>
          <w:p w14:paraId="6ECAFF52" w14:textId="0A5B2B13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Пользователи</w:t>
            </w:r>
          </w:p>
        </w:tc>
        <w:tc>
          <w:tcPr>
            <w:tcW w:w="2381" w:type="dxa"/>
          </w:tcPr>
          <w:p w14:paraId="7CB1DFF3" w14:textId="77777777" w:rsidR="00F07F8E" w:rsidRPr="00415800" w:rsidRDefault="00F07F8E" w:rsidP="00EE71B4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14:paraId="3492130B" w14:textId="52496585" w:rsidR="00F07F8E" w:rsidRDefault="00F07F8E" w:rsidP="00F07F8E">
      <w:pPr>
        <w:rPr>
          <w:rFonts w:ascii="Times New Roman" w:hAnsi="Times New Roman" w:cs="Times New Roman"/>
          <w:sz w:val="24"/>
          <w:szCs w:val="28"/>
        </w:rPr>
      </w:pPr>
    </w:p>
    <w:p w14:paraId="62F153F4" w14:textId="3F6742E2" w:rsidR="00F07F8E" w:rsidRPr="00952D13" w:rsidRDefault="00F07F8E" w:rsidP="00F07F8E">
      <w:pPr>
        <w:spacing w:before="240" w:after="0" w:line="360" w:lineRule="auto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Таблица 1</w:t>
      </w:r>
      <w:r w:rsidR="0077309C" w:rsidRPr="0077309C">
        <w:rPr>
          <w:rFonts w:ascii="Times New Roman" w:hAnsi="Times New Roman" w:cs="Times New Roman"/>
          <w:sz w:val="24"/>
          <w:szCs w:val="28"/>
        </w:rPr>
        <w:t>5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</w:t>
      </w:r>
      <w:r>
        <w:rPr>
          <w:rFonts w:ascii="Times New Roman" w:hAnsi="Times New Roman" w:cs="Times New Roman"/>
          <w:sz w:val="24"/>
          <w:szCs w:val="28"/>
        </w:rPr>
        <w:t>не</w:t>
      </w:r>
      <w:r w:rsidRPr="00C11E01">
        <w:rPr>
          <w:rFonts w:ascii="Times New Roman" w:hAnsi="Times New Roman" w:cs="Times New Roman"/>
          <w:sz w:val="24"/>
          <w:szCs w:val="28"/>
        </w:rPr>
        <w:t xml:space="preserve">корректного </w:t>
      </w:r>
      <w:r>
        <w:rPr>
          <w:rFonts w:ascii="Times New Roman" w:hAnsi="Times New Roman" w:cs="Times New Roman"/>
          <w:sz w:val="24"/>
          <w:szCs w:val="28"/>
        </w:rPr>
        <w:t xml:space="preserve">добавления информации в таблицу </w:t>
      </w:r>
      <w:r>
        <w:rPr>
          <w:rFonts w:ascii="Times New Roman" w:hAnsi="Times New Roman" w:cs="Times New Roman"/>
          <w:sz w:val="24"/>
          <w:szCs w:val="24"/>
        </w:rPr>
        <w:t>Пользователи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413"/>
        <w:gridCol w:w="1984"/>
        <w:gridCol w:w="3686"/>
        <w:gridCol w:w="2381"/>
      </w:tblGrid>
      <w:tr w:rsidR="00F07F8E" w:rsidRPr="0047168D" w14:paraId="687E7AAE" w14:textId="77777777" w:rsidTr="00EE71B4">
        <w:tc>
          <w:tcPr>
            <w:tcW w:w="1413" w:type="dxa"/>
          </w:tcPr>
          <w:p w14:paraId="5F2E9201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14:paraId="18A40C74" w14:textId="352C12D2" w:rsidR="00F07F8E" w:rsidRPr="00C11E01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корректного добавления информации в таблицу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Пользователи</w:t>
            </w:r>
          </w:p>
        </w:tc>
      </w:tr>
      <w:tr w:rsidR="00F07F8E" w:rsidRPr="0047168D" w14:paraId="45B4CC39" w14:textId="77777777" w:rsidTr="00EE71B4">
        <w:tc>
          <w:tcPr>
            <w:tcW w:w="1413" w:type="dxa"/>
          </w:tcPr>
          <w:p w14:paraId="57355C6C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14:paraId="352774B3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F07F8E" w:rsidRPr="0047168D" w14:paraId="2D6DF076" w14:textId="77777777" w:rsidTr="00EE71B4">
        <w:tc>
          <w:tcPr>
            <w:tcW w:w="3397" w:type="dxa"/>
            <w:gridSpan w:val="2"/>
          </w:tcPr>
          <w:p w14:paraId="440B6E57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686" w:type="dxa"/>
          </w:tcPr>
          <w:p w14:paraId="0594CBF6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3861535E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08C7FD11" w14:textId="77777777" w:rsidR="00F07F8E" w:rsidRPr="00415800" w:rsidRDefault="00F07F8E" w:rsidP="00EE71B4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7B442653" w14:textId="77777777" w:rsidR="00F07F8E" w:rsidRPr="00415800" w:rsidRDefault="00F07F8E" w:rsidP="00EE71B4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007F445A" w14:textId="77777777" w:rsidR="00F07F8E" w:rsidRPr="00415800" w:rsidRDefault="00F07F8E" w:rsidP="00EE71B4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F07F8E" w:rsidRPr="0047168D" w14:paraId="07A01129" w14:textId="77777777" w:rsidTr="00EE71B4">
        <w:tc>
          <w:tcPr>
            <w:tcW w:w="3397" w:type="dxa"/>
            <w:gridSpan w:val="2"/>
            <w:shd w:val="clear" w:color="auto" w:fill="808080"/>
          </w:tcPr>
          <w:p w14:paraId="6DAEA872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686" w:type="dxa"/>
            <w:shd w:val="clear" w:color="auto" w:fill="808080"/>
          </w:tcPr>
          <w:p w14:paraId="608110FD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5275ADF9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07F8E" w:rsidRPr="0047168D" w14:paraId="35063703" w14:textId="77777777" w:rsidTr="00EE71B4">
        <w:tc>
          <w:tcPr>
            <w:tcW w:w="3397" w:type="dxa"/>
            <w:gridSpan w:val="2"/>
          </w:tcPr>
          <w:p w14:paraId="22BF145C" w14:textId="411F9EFE" w:rsidR="00F07F8E" w:rsidRPr="004C1B4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крываем форму Пользователи</w:t>
            </w:r>
          </w:p>
        </w:tc>
        <w:tc>
          <w:tcPr>
            <w:tcW w:w="3686" w:type="dxa"/>
          </w:tcPr>
          <w:p w14:paraId="177CC552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14:paraId="28AAA199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07F8E" w:rsidRPr="0047168D" w14:paraId="310307D2" w14:textId="77777777" w:rsidTr="00EE71B4">
        <w:tc>
          <w:tcPr>
            <w:tcW w:w="3397" w:type="dxa"/>
            <w:gridSpan w:val="2"/>
            <w:shd w:val="clear" w:color="auto" w:fill="808080"/>
          </w:tcPr>
          <w:p w14:paraId="4A792C0E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686" w:type="dxa"/>
            <w:shd w:val="clear" w:color="auto" w:fill="808080"/>
          </w:tcPr>
          <w:p w14:paraId="259BF73E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6B68DD69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07F8E" w:rsidRPr="0047168D" w14:paraId="5E1367CD" w14:textId="77777777" w:rsidTr="00EE71B4">
        <w:tc>
          <w:tcPr>
            <w:tcW w:w="3397" w:type="dxa"/>
            <w:gridSpan w:val="2"/>
          </w:tcPr>
          <w:p w14:paraId="5C4FD4BC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добавить</w:t>
            </w:r>
          </w:p>
          <w:p w14:paraId="7DA11B24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Заполните форму</w:t>
            </w:r>
          </w:p>
          <w:p w14:paraId="2BBBA0C0" w14:textId="612BB3FB" w:rsidR="0077309C" w:rsidRP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Name = </w:t>
            </w:r>
          </w:p>
          <w:p w14:paraId="5812B5FF" w14:textId="64A4A0A3" w:rsidR="0077309C" w:rsidRP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rname</w:t>
            </w:r>
            <w:r w:rsidRPr="0077309C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</w:p>
          <w:p w14:paraId="60DCE614" w14:textId="1AB3821B" w:rsidR="0077309C" w:rsidRP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atronymic</w:t>
            </w:r>
            <w:r w:rsidRPr="0077309C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</w:p>
          <w:p w14:paraId="1573836E" w14:textId="73930711" w:rsid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Birthday = </w:t>
            </w:r>
          </w:p>
          <w:p w14:paraId="0B85D799" w14:textId="6A831F65" w:rsidR="0077309C" w:rsidRP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oleId</w:t>
            </w:r>
            <w:r w:rsidRPr="0077309C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</w:p>
          <w:p w14:paraId="28ACCABF" w14:textId="43584839" w:rsidR="0077309C" w:rsidRP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enderId</w:t>
            </w:r>
            <w:r w:rsidRPr="0077309C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</w:p>
          <w:p w14:paraId="07EAC3C7" w14:textId="2CD78714" w:rsidR="0077309C" w:rsidRP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mail</w:t>
            </w:r>
            <w:r w:rsidRPr="0077309C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</w:p>
          <w:p w14:paraId="54655A38" w14:textId="6365D1F8" w:rsidR="0077309C" w:rsidRP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assword</w:t>
            </w:r>
            <w:r w:rsidRPr="0077309C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</w:p>
          <w:p w14:paraId="4F4307A2" w14:textId="12D17B89" w:rsidR="0077309C" w:rsidRP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in</w:t>
            </w:r>
            <w:r w:rsidRPr="0077309C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</w:p>
          <w:p w14:paraId="5988C444" w14:textId="097CF710" w:rsidR="0077309C" w:rsidRP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xperience</w:t>
            </w:r>
            <w:r w:rsidRPr="0077309C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</w:p>
          <w:p w14:paraId="68A70CEC" w14:textId="6EDE4C8D" w:rsidR="00F07F8E" w:rsidRPr="0069403A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mage</w:t>
            </w:r>
            <w:r w:rsidRPr="0077309C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агружено</w:t>
            </w:r>
          </w:p>
        </w:tc>
        <w:tc>
          <w:tcPr>
            <w:tcW w:w="3686" w:type="dxa"/>
          </w:tcPr>
          <w:p w14:paraId="6BA7AF5F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1AFFB019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07F8E" w:rsidRPr="0047168D" w14:paraId="0C2A326D" w14:textId="77777777" w:rsidTr="00EE71B4">
        <w:tc>
          <w:tcPr>
            <w:tcW w:w="3397" w:type="dxa"/>
            <w:gridSpan w:val="2"/>
          </w:tcPr>
          <w:p w14:paraId="29821092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686" w:type="dxa"/>
          </w:tcPr>
          <w:p w14:paraId="7DC2767F" w14:textId="77777777" w:rsidR="00F07F8E" w:rsidRPr="0020064C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 «ОК» заблокирована, так как поле пустое</w:t>
            </w:r>
          </w:p>
        </w:tc>
        <w:tc>
          <w:tcPr>
            <w:tcW w:w="2381" w:type="dxa"/>
          </w:tcPr>
          <w:p w14:paraId="2848CE97" w14:textId="77777777" w:rsidR="00F07F8E" w:rsidRPr="00415800" w:rsidRDefault="00F07F8E" w:rsidP="00EE71B4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F07F8E" w:rsidRPr="0047168D" w14:paraId="3EC3ECF2" w14:textId="77777777" w:rsidTr="00EE71B4">
        <w:tc>
          <w:tcPr>
            <w:tcW w:w="3397" w:type="dxa"/>
            <w:gridSpan w:val="2"/>
            <w:shd w:val="clear" w:color="auto" w:fill="808080"/>
          </w:tcPr>
          <w:p w14:paraId="49DD4295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686" w:type="dxa"/>
            <w:shd w:val="clear" w:color="auto" w:fill="808080"/>
          </w:tcPr>
          <w:p w14:paraId="485036CE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48534D29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07F8E" w:rsidRPr="0024577D" w14:paraId="7207EDEA" w14:textId="77777777" w:rsidTr="00EE71B4">
        <w:trPr>
          <w:trHeight w:val="501"/>
        </w:trPr>
        <w:tc>
          <w:tcPr>
            <w:tcW w:w="3397" w:type="dxa"/>
            <w:gridSpan w:val="2"/>
          </w:tcPr>
          <w:p w14:paraId="7D65CB97" w14:textId="6885A608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Пользователи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открыта</w:t>
            </w:r>
          </w:p>
        </w:tc>
        <w:tc>
          <w:tcPr>
            <w:tcW w:w="3686" w:type="dxa"/>
          </w:tcPr>
          <w:p w14:paraId="45404B3A" w14:textId="1CE2138B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Пользователи</w:t>
            </w:r>
          </w:p>
        </w:tc>
        <w:tc>
          <w:tcPr>
            <w:tcW w:w="2381" w:type="dxa"/>
          </w:tcPr>
          <w:p w14:paraId="4E92D526" w14:textId="77777777" w:rsidR="00F07F8E" w:rsidRPr="00415800" w:rsidRDefault="00F07F8E" w:rsidP="00EE71B4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14:paraId="353F256A" w14:textId="56C38AA2" w:rsidR="00F07F8E" w:rsidRPr="00952D13" w:rsidRDefault="00F07F8E" w:rsidP="00F07F8E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C11E01">
        <w:rPr>
          <w:rFonts w:ascii="Times New Roman" w:hAnsi="Times New Roman" w:cs="Times New Roman"/>
          <w:sz w:val="24"/>
          <w:szCs w:val="28"/>
        </w:rPr>
        <w:t>Таблица</w:t>
      </w:r>
      <w:r>
        <w:rPr>
          <w:rFonts w:ascii="Times New Roman" w:hAnsi="Times New Roman" w:cs="Times New Roman"/>
          <w:sz w:val="24"/>
          <w:szCs w:val="28"/>
        </w:rPr>
        <w:t xml:space="preserve"> 1</w:t>
      </w:r>
      <w:r w:rsidR="0077309C">
        <w:rPr>
          <w:rFonts w:ascii="Times New Roman" w:hAnsi="Times New Roman" w:cs="Times New Roman"/>
          <w:sz w:val="24"/>
          <w:szCs w:val="28"/>
        </w:rPr>
        <w:t>6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корректного </w:t>
      </w:r>
      <w:r>
        <w:rPr>
          <w:rFonts w:ascii="Times New Roman" w:hAnsi="Times New Roman" w:cs="Times New Roman"/>
          <w:sz w:val="24"/>
          <w:szCs w:val="28"/>
        </w:rPr>
        <w:t xml:space="preserve">редактирования информации в таблице </w:t>
      </w:r>
      <w:r w:rsidR="0077309C">
        <w:rPr>
          <w:rFonts w:ascii="Times New Roman" w:hAnsi="Times New Roman" w:cs="Times New Roman"/>
          <w:sz w:val="24"/>
          <w:szCs w:val="24"/>
        </w:rPr>
        <w:t>Пользователи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413"/>
        <w:gridCol w:w="2126"/>
        <w:gridCol w:w="3544"/>
        <w:gridCol w:w="2381"/>
      </w:tblGrid>
      <w:tr w:rsidR="00F07F8E" w:rsidRPr="0047168D" w14:paraId="27179B92" w14:textId="77777777" w:rsidTr="00EE71B4">
        <w:trPr>
          <w:trHeight w:val="569"/>
        </w:trPr>
        <w:tc>
          <w:tcPr>
            <w:tcW w:w="1413" w:type="dxa"/>
          </w:tcPr>
          <w:p w14:paraId="528B33A4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14:paraId="4148F624" w14:textId="2863044E" w:rsidR="00F07F8E" w:rsidRPr="00C361FB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корректного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редактирования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информации в таблиц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77309C">
              <w:rPr>
                <w:rFonts w:ascii="Times New Roman" w:hAnsi="Times New Roman" w:cs="Times New Roman"/>
                <w:sz w:val="24"/>
                <w:szCs w:val="24"/>
              </w:rPr>
              <w:t>Пользователи</w:t>
            </w:r>
          </w:p>
        </w:tc>
      </w:tr>
      <w:tr w:rsidR="00F07F8E" w:rsidRPr="0047168D" w14:paraId="2A8E408B" w14:textId="77777777" w:rsidTr="00EE71B4">
        <w:tc>
          <w:tcPr>
            <w:tcW w:w="1413" w:type="dxa"/>
          </w:tcPr>
          <w:p w14:paraId="4FB7F75F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14:paraId="5F99CE5A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F07F8E" w:rsidRPr="0047168D" w14:paraId="3631761D" w14:textId="77777777" w:rsidTr="00EE71B4">
        <w:tc>
          <w:tcPr>
            <w:tcW w:w="3539" w:type="dxa"/>
            <w:gridSpan w:val="2"/>
          </w:tcPr>
          <w:p w14:paraId="2E4ED2EA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544" w:type="dxa"/>
          </w:tcPr>
          <w:p w14:paraId="20FE1A40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4F41C86A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29B26912" w14:textId="77777777" w:rsidR="00F07F8E" w:rsidRPr="00415800" w:rsidRDefault="00F07F8E" w:rsidP="00EE71B4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3C7593DB" w14:textId="77777777" w:rsidR="00F07F8E" w:rsidRPr="00415800" w:rsidRDefault="00F07F8E" w:rsidP="00EE71B4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05B61ADE" w14:textId="77777777" w:rsidR="00F07F8E" w:rsidRPr="00415800" w:rsidRDefault="00F07F8E" w:rsidP="00EE71B4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F07F8E" w:rsidRPr="0047168D" w14:paraId="38E56DDD" w14:textId="77777777" w:rsidTr="00EE71B4">
        <w:tc>
          <w:tcPr>
            <w:tcW w:w="3539" w:type="dxa"/>
            <w:gridSpan w:val="2"/>
            <w:shd w:val="clear" w:color="auto" w:fill="808080"/>
          </w:tcPr>
          <w:p w14:paraId="228D0A9B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544" w:type="dxa"/>
            <w:shd w:val="clear" w:color="auto" w:fill="808080"/>
          </w:tcPr>
          <w:p w14:paraId="17DCAE82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081F6EAC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07F8E" w:rsidRPr="0047168D" w14:paraId="33D92234" w14:textId="77777777" w:rsidTr="00EE71B4">
        <w:tc>
          <w:tcPr>
            <w:tcW w:w="3539" w:type="dxa"/>
            <w:gridSpan w:val="2"/>
          </w:tcPr>
          <w:p w14:paraId="54B485A9" w14:textId="5E85CB8F" w:rsidR="00F07F8E" w:rsidRPr="00C361FB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Открываем форму </w:t>
            </w:r>
            <w:r w:rsidR="0077309C">
              <w:rPr>
                <w:rFonts w:ascii="Times New Roman" w:hAnsi="Times New Roman" w:cs="Times New Roman"/>
                <w:sz w:val="24"/>
                <w:szCs w:val="24"/>
              </w:rPr>
              <w:t>Пользователи</w:t>
            </w:r>
          </w:p>
        </w:tc>
        <w:tc>
          <w:tcPr>
            <w:tcW w:w="3544" w:type="dxa"/>
          </w:tcPr>
          <w:p w14:paraId="2C787E16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14:paraId="2589D5BB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07F8E" w:rsidRPr="0047168D" w14:paraId="592A9BCB" w14:textId="77777777" w:rsidTr="00EE71B4">
        <w:tc>
          <w:tcPr>
            <w:tcW w:w="3539" w:type="dxa"/>
            <w:gridSpan w:val="2"/>
            <w:shd w:val="clear" w:color="auto" w:fill="808080"/>
          </w:tcPr>
          <w:p w14:paraId="2C01F25E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544" w:type="dxa"/>
            <w:shd w:val="clear" w:color="auto" w:fill="808080"/>
          </w:tcPr>
          <w:p w14:paraId="61BBD2F1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7D985CBC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07F8E" w:rsidRPr="0047168D" w14:paraId="7207D8F3" w14:textId="77777777" w:rsidTr="00EE71B4">
        <w:tc>
          <w:tcPr>
            <w:tcW w:w="3539" w:type="dxa"/>
            <w:gridSpan w:val="2"/>
          </w:tcPr>
          <w:p w14:paraId="52A7B28E" w14:textId="77777777" w:rsidR="00F07F8E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ерите запись для редактирования и измените данные,</w:t>
            </w:r>
          </w:p>
          <w:p w14:paraId="5686F289" w14:textId="4E0483AF" w:rsidR="0077309C" w:rsidRPr="00763F81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e</w:t>
            </w:r>
            <w:r w:rsidRPr="0077309C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Павел</w:t>
            </w:r>
          </w:p>
          <w:p w14:paraId="12135CC5" w14:textId="2F9BB682" w:rsidR="0077309C" w:rsidRP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rname</w:t>
            </w:r>
            <w:r w:rsidRPr="0077309C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ванов</w:t>
            </w:r>
          </w:p>
          <w:p w14:paraId="0BDAB3BB" w14:textId="77777777" w:rsidR="0077309C" w:rsidRP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atronymic</w:t>
            </w:r>
            <w:r w:rsidRPr="0077309C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ергеевич</w:t>
            </w:r>
          </w:p>
          <w:p w14:paraId="602DCF52" w14:textId="77777777" w:rsidR="0077309C" w:rsidRP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7309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irthday = 19.04.2003</w:t>
            </w:r>
          </w:p>
          <w:p w14:paraId="58775414" w14:textId="77777777" w:rsidR="0077309C" w:rsidRP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7309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oleId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лиент</w:t>
            </w:r>
          </w:p>
          <w:p w14:paraId="74E1748E" w14:textId="77777777" w:rsidR="0077309C" w:rsidRP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GenderId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Мужской</w:t>
            </w:r>
          </w:p>
          <w:p w14:paraId="08415E01" w14:textId="77777777" w:rsid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mail = sasha@mail.ru</w:t>
            </w:r>
          </w:p>
          <w:p w14:paraId="4EC00DED" w14:textId="77777777" w:rsid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assword = sashaSemen1.</w:t>
            </w:r>
          </w:p>
          <w:p w14:paraId="38E31477" w14:textId="77777777" w:rsid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in = sashaSemen1.</w:t>
            </w:r>
          </w:p>
          <w:p w14:paraId="7A94EB20" w14:textId="77777777" w:rsidR="0077309C" w:rsidRP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xperience = 4</w:t>
            </w:r>
          </w:p>
          <w:p w14:paraId="50FD7AC2" w14:textId="3E0D18EB" w:rsidR="00F07F8E" w:rsidRPr="0069403A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Image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агружено</w:t>
            </w:r>
          </w:p>
        </w:tc>
        <w:tc>
          <w:tcPr>
            <w:tcW w:w="3544" w:type="dxa"/>
          </w:tcPr>
          <w:p w14:paraId="275B3673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7144A8AD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07F8E" w:rsidRPr="0047168D" w14:paraId="053687D5" w14:textId="77777777" w:rsidTr="00EE71B4">
        <w:tc>
          <w:tcPr>
            <w:tcW w:w="3539" w:type="dxa"/>
            <w:gridSpan w:val="2"/>
          </w:tcPr>
          <w:p w14:paraId="321AD5E5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544" w:type="dxa"/>
          </w:tcPr>
          <w:p w14:paraId="4A8C7028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сохранены</w:t>
            </w:r>
          </w:p>
        </w:tc>
        <w:tc>
          <w:tcPr>
            <w:tcW w:w="2381" w:type="dxa"/>
          </w:tcPr>
          <w:p w14:paraId="08B790B1" w14:textId="77777777" w:rsidR="00F07F8E" w:rsidRPr="00415800" w:rsidRDefault="00F07F8E" w:rsidP="00EE71B4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F07F8E" w:rsidRPr="0047168D" w14:paraId="6B53FB91" w14:textId="77777777" w:rsidTr="00EE71B4">
        <w:tc>
          <w:tcPr>
            <w:tcW w:w="3539" w:type="dxa"/>
            <w:gridSpan w:val="2"/>
            <w:shd w:val="clear" w:color="auto" w:fill="808080"/>
          </w:tcPr>
          <w:p w14:paraId="1805AC54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544" w:type="dxa"/>
            <w:shd w:val="clear" w:color="auto" w:fill="808080"/>
          </w:tcPr>
          <w:p w14:paraId="2CB0E3F7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19263F38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07F8E" w:rsidRPr="006E5332" w14:paraId="3F56FBD5" w14:textId="77777777" w:rsidTr="00EE71B4">
        <w:trPr>
          <w:trHeight w:val="395"/>
        </w:trPr>
        <w:tc>
          <w:tcPr>
            <w:tcW w:w="3539" w:type="dxa"/>
            <w:gridSpan w:val="2"/>
          </w:tcPr>
          <w:p w14:paraId="0FE6DAAC" w14:textId="02BAA68A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 w:rsidR="0077309C">
              <w:rPr>
                <w:rFonts w:ascii="Times New Roman" w:hAnsi="Times New Roman" w:cs="Times New Roman"/>
                <w:sz w:val="24"/>
                <w:szCs w:val="24"/>
              </w:rPr>
              <w:t>Пользователи</w:t>
            </w:r>
            <w:r w:rsidR="0077309C"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открыта</w:t>
            </w:r>
          </w:p>
        </w:tc>
        <w:tc>
          <w:tcPr>
            <w:tcW w:w="3544" w:type="dxa"/>
          </w:tcPr>
          <w:p w14:paraId="265FA8AA" w14:textId="33AE1D67" w:rsidR="00F07F8E" w:rsidRPr="006E5332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 w:rsidR="0077309C">
              <w:rPr>
                <w:rFonts w:ascii="Times New Roman" w:hAnsi="Times New Roman" w:cs="Times New Roman"/>
                <w:sz w:val="24"/>
                <w:szCs w:val="24"/>
              </w:rPr>
              <w:t>Пользователи</w:t>
            </w:r>
          </w:p>
        </w:tc>
        <w:tc>
          <w:tcPr>
            <w:tcW w:w="2381" w:type="dxa"/>
            <w:vAlign w:val="center"/>
          </w:tcPr>
          <w:p w14:paraId="3ED653BB" w14:textId="77777777" w:rsidR="00F07F8E" w:rsidRPr="006E5332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58BAA84C" w14:textId="39AAC1B3" w:rsidR="00F07F8E" w:rsidRDefault="00F07F8E" w:rsidP="00F07F8E">
      <w:pPr>
        <w:rPr>
          <w:rFonts w:ascii="Times New Roman" w:hAnsi="Times New Roman" w:cs="Times New Roman"/>
          <w:sz w:val="24"/>
          <w:szCs w:val="28"/>
        </w:rPr>
      </w:pPr>
    </w:p>
    <w:p w14:paraId="0BD74FDE" w14:textId="706DC833" w:rsidR="00F07F8E" w:rsidRPr="00952D13" w:rsidRDefault="00F07F8E" w:rsidP="00F07F8E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C11E01">
        <w:rPr>
          <w:rFonts w:ascii="Times New Roman" w:hAnsi="Times New Roman" w:cs="Times New Roman"/>
          <w:sz w:val="24"/>
          <w:szCs w:val="28"/>
        </w:rPr>
        <w:t>Таблица</w:t>
      </w:r>
      <w:r>
        <w:rPr>
          <w:rFonts w:ascii="Times New Roman" w:hAnsi="Times New Roman" w:cs="Times New Roman"/>
          <w:sz w:val="24"/>
          <w:szCs w:val="28"/>
        </w:rPr>
        <w:t xml:space="preserve"> 1</w:t>
      </w:r>
      <w:r w:rsidR="0077309C">
        <w:rPr>
          <w:rFonts w:ascii="Times New Roman" w:hAnsi="Times New Roman" w:cs="Times New Roman"/>
          <w:sz w:val="24"/>
          <w:szCs w:val="28"/>
        </w:rPr>
        <w:t>7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</w:t>
      </w:r>
      <w:r>
        <w:rPr>
          <w:rFonts w:ascii="Times New Roman" w:hAnsi="Times New Roman" w:cs="Times New Roman"/>
          <w:sz w:val="24"/>
          <w:szCs w:val="28"/>
        </w:rPr>
        <w:t>не</w:t>
      </w:r>
      <w:r w:rsidRPr="00C11E01">
        <w:rPr>
          <w:rFonts w:ascii="Times New Roman" w:hAnsi="Times New Roman" w:cs="Times New Roman"/>
          <w:sz w:val="24"/>
          <w:szCs w:val="28"/>
        </w:rPr>
        <w:t xml:space="preserve">корректного </w:t>
      </w:r>
      <w:r>
        <w:rPr>
          <w:rFonts w:ascii="Times New Roman" w:hAnsi="Times New Roman" w:cs="Times New Roman"/>
          <w:sz w:val="24"/>
          <w:szCs w:val="28"/>
        </w:rPr>
        <w:t xml:space="preserve">редактирования информации в таблице </w:t>
      </w:r>
      <w:r w:rsidR="0077309C">
        <w:rPr>
          <w:rFonts w:ascii="Times New Roman" w:hAnsi="Times New Roman" w:cs="Times New Roman"/>
          <w:sz w:val="24"/>
          <w:szCs w:val="24"/>
        </w:rPr>
        <w:t>Пользователи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2126"/>
        <w:gridCol w:w="3544"/>
        <w:gridCol w:w="2381"/>
      </w:tblGrid>
      <w:tr w:rsidR="00F07F8E" w:rsidRPr="0047168D" w14:paraId="2BDBFB08" w14:textId="77777777" w:rsidTr="00EE71B4">
        <w:tc>
          <w:tcPr>
            <w:tcW w:w="1413" w:type="dxa"/>
          </w:tcPr>
          <w:p w14:paraId="5E1FAC79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14:paraId="002879F9" w14:textId="4FC89808" w:rsidR="00F07F8E" w:rsidRPr="00C361FB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корректного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редактирования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информации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 таблиц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77309C">
              <w:rPr>
                <w:rFonts w:ascii="Times New Roman" w:hAnsi="Times New Roman" w:cs="Times New Roman"/>
                <w:sz w:val="24"/>
                <w:szCs w:val="24"/>
              </w:rPr>
              <w:t>Пользователи</w:t>
            </w:r>
          </w:p>
        </w:tc>
      </w:tr>
      <w:tr w:rsidR="00F07F8E" w:rsidRPr="0047168D" w14:paraId="4B717D1D" w14:textId="77777777" w:rsidTr="00EE71B4">
        <w:tc>
          <w:tcPr>
            <w:tcW w:w="1413" w:type="dxa"/>
          </w:tcPr>
          <w:p w14:paraId="313A36E1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14:paraId="215816DA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F07F8E" w:rsidRPr="0047168D" w14:paraId="5D595738" w14:textId="77777777" w:rsidTr="00EE71B4">
        <w:tc>
          <w:tcPr>
            <w:tcW w:w="3539" w:type="dxa"/>
            <w:gridSpan w:val="2"/>
          </w:tcPr>
          <w:p w14:paraId="5BD9AC28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544" w:type="dxa"/>
          </w:tcPr>
          <w:p w14:paraId="48AE6694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65A212C1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15B671E6" w14:textId="77777777" w:rsidR="00F07F8E" w:rsidRPr="00415800" w:rsidRDefault="00F07F8E" w:rsidP="00EE71B4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133C3ABB" w14:textId="77777777" w:rsidR="00F07F8E" w:rsidRPr="00415800" w:rsidRDefault="00F07F8E" w:rsidP="00EE71B4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08A5D7ED" w14:textId="77777777" w:rsidR="00F07F8E" w:rsidRPr="00415800" w:rsidRDefault="00F07F8E" w:rsidP="00EE71B4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F07F8E" w:rsidRPr="0047168D" w14:paraId="454E0696" w14:textId="77777777" w:rsidTr="00EE71B4">
        <w:tc>
          <w:tcPr>
            <w:tcW w:w="3539" w:type="dxa"/>
            <w:gridSpan w:val="2"/>
            <w:shd w:val="clear" w:color="auto" w:fill="808080"/>
          </w:tcPr>
          <w:p w14:paraId="4773DB0E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544" w:type="dxa"/>
            <w:shd w:val="clear" w:color="auto" w:fill="808080"/>
          </w:tcPr>
          <w:p w14:paraId="42A78E83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31131D0B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07F8E" w:rsidRPr="0047168D" w14:paraId="697E6256" w14:textId="77777777" w:rsidTr="00EE71B4">
        <w:tc>
          <w:tcPr>
            <w:tcW w:w="3539" w:type="dxa"/>
            <w:gridSpan w:val="2"/>
          </w:tcPr>
          <w:p w14:paraId="5D5F8F4B" w14:textId="37525075" w:rsidR="00F07F8E" w:rsidRPr="00C361FB" w:rsidRDefault="00F07F8E" w:rsidP="00EE71B4">
            <w:pPr>
              <w:spacing w:before="240"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ваем форму </w:t>
            </w:r>
            <w:r w:rsidR="0077309C">
              <w:rPr>
                <w:rFonts w:ascii="Times New Roman" w:hAnsi="Times New Roman" w:cs="Times New Roman"/>
                <w:sz w:val="24"/>
                <w:szCs w:val="24"/>
              </w:rPr>
              <w:t>Пользователи</w:t>
            </w:r>
          </w:p>
        </w:tc>
        <w:tc>
          <w:tcPr>
            <w:tcW w:w="3544" w:type="dxa"/>
          </w:tcPr>
          <w:p w14:paraId="3609122E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14:paraId="150B31B3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07F8E" w:rsidRPr="0047168D" w14:paraId="7D15F512" w14:textId="77777777" w:rsidTr="00EE71B4">
        <w:tc>
          <w:tcPr>
            <w:tcW w:w="3539" w:type="dxa"/>
            <w:gridSpan w:val="2"/>
            <w:shd w:val="clear" w:color="auto" w:fill="808080"/>
          </w:tcPr>
          <w:p w14:paraId="308F73EE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544" w:type="dxa"/>
            <w:shd w:val="clear" w:color="auto" w:fill="808080"/>
          </w:tcPr>
          <w:p w14:paraId="0A5F4084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033AAD45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07F8E" w:rsidRPr="0047168D" w14:paraId="6B8E621F" w14:textId="77777777" w:rsidTr="00EE71B4">
        <w:tc>
          <w:tcPr>
            <w:tcW w:w="3539" w:type="dxa"/>
            <w:gridSpan w:val="2"/>
          </w:tcPr>
          <w:p w14:paraId="4E67BEE8" w14:textId="77777777" w:rsidR="00F07F8E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ерите запись для редактирования и измените данные,</w:t>
            </w:r>
          </w:p>
          <w:p w14:paraId="7877AE4E" w14:textId="76ED93A3" w:rsidR="0077309C" w:rsidRPr="00763F81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e</w:t>
            </w:r>
            <w:r w:rsidRPr="00763F8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</w:p>
          <w:p w14:paraId="2266D7B4" w14:textId="4C2307C3" w:rsidR="0077309C" w:rsidRPr="00763F81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rname</w:t>
            </w:r>
            <w:r w:rsidRPr="00763F8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</w:p>
          <w:p w14:paraId="5E6DE77C" w14:textId="6E083696" w:rsidR="0077309C" w:rsidRPr="00763F81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atronymic</w:t>
            </w:r>
            <w:r w:rsidRPr="00763F8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</w:p>
          <w:p w14:paraId="39566ABF" w14:textId="77777777" w:rsidR="0077309C" w:rsidRP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7309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irthday = 19.04.2003</w:t>
            </w:r>
          </w:p>
          <w:p w14:paraId="4349EE0A" w14:textId="77777777" w:rsidR="0077309C" w:rsidRP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7309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oleId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лиент</w:t>
            </w:r>
          </w:p>
          <w:p w14:paraId="063DC882" w14:textId="77777777" w:rsidR="0077309C" w:rsidRP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GenderId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Мужской</w:t>
            </w:r>
          </w:p>
          <w:p w14:paraId="0B41D2A9" w14:textId="77777777" w:rsid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mail = sasha@mail.ru</w:t>
            </w:r>
          </w:p>
          <w:p w14:paraId="773B500B" w14:textId="77777777" w:rsid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assword = sashaSemen1.</w:t>
            </w:r>
          </w:p>
          <w:p w14:paraId="397AAE1B" w14:textId="77777777" w:rsid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in = sashaSemen1.</w:t>
            </w:r>
          </w:p>
          <w:p w14:paraId="08C7028E" w14:textId="354A823A" w:rsid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xperience = 4</w:t>
            </w:r>
          </w:p>
          <w:p w14:paraId="08D54F20" w14:textId="77777777" w:rsidR="0077309C" w:rsidRPr="0077309C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14:paraId="56831710" w14:textId="790C7598" w:rsidR="00F07F8E" w:rsidRPr="00F07F8E" w:rsidRDefault="0077309C" w:rsidP="007730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 xml:space="preserve">Image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агружено</w:t>
            </w:r>
          </w:p>
        </w:tc>
        <w:tc>
          <w:tcPr>
            <w:tcW w:w="3544" w:type="dxa"/>
          </w:tcPr>
          <w:p w14:paraId="7E18A643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Данные успешно введены</w:t>
            </w:r>
          </w:p>
        </w:tc>
        <w:tc>
          <w:tcPr>
            <w:tcW w:w="2381" w:type="dxa"/>
          </w:tcPr>
          <w:p w14:paraId="12AF564C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07F8E" w:rsidRPr="0047168D" w14:paraId="72D601DC" w14:textId="77777777" w:rsidTr="00EE71B4">
        <w:tc>
          <w:tcPr>
            <w:tcW w:w="3539" w:type="dxa"/>
            <w:gridSpan w:val="2"/>
          </w:tcPr>
          <w:p w14:paraId="50572829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Нажмите кнопку «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544" w:type="dxa"/>
          </w:tcPr>
          <w:p w14:paraId="3AAC9220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 «ОК» заблокирована, поля пустые</w:t>
            </w:r>
          </w:p>
        </w:tc>
        <w:tc>
          <w:tcPr>
            <w:tcW w:w="2381" w:type="dxa"/>
          </w:tcPr>
          <w:p w14:paraId="096E9851" w14:textId="77777777" w:rsidR="00F07F8E" w:rsidRPr="00415800" w:rsidRDefault="00F07F8E" w:rsidP="00EE71B4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F07F8E" w:rsidRPr="0047168D" w14:paraId="78230814" w14:textId="77777777" w:rsidTr="00EE71B4">
        <w:tc>
          <w:tcPr>
            <w:tcW w:w="3539" w:type="dxa"/>
            <w:gridSpan w:val="2"/>
            <w:shd w:val="clear" w:color="auto" w:fill="808080"/>
          </w:tcPr>
          <w:p w14:paraId="17125C18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544" w:type="dxa"/>
            <w:shd w:val="clear" w:color="auto" w:fill="808080"/>
          </w:tcPr>
          <w:p w14:paraId="3663D245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2E867AD5" w14:textId="77777777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F07F8E" w:rsidRPr="006E5332" w14:paraId="5B6ABAD3" w14:textId="77777777" w:rsidTr="00EE71B4">
        <w:trPr>
          <w:trHeight w:val="501"/>
        </w:trPr>
        <w:tc>
          <w:tcPr>
            <w:tcW w:w="3539" w:type="dxa"/>
            <w:gridSpan w:val="2"/>
          </w:tcPr>
          <w:p w14:paraId="72F9EB23" w14:textId="2BBD0E4C" w:rsidR="00F07F8E" w:rsidRPr="00415800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 w:rsidR="0077309C">
              <w:rPr>
                <w:rFonts w:ascii="Times New Roman" w:hAnsi="Times New Roman" w:cs="Times New Roman"/>
                <w:sz w:val="24"/>
                <w:szCs w:val="24"/>
              </w:rPr>
              <w:t>Пользователи</w:t>
            </w:r>
            <w:r w:rsidR="0077309C"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открыта</w:t>
            </w:r>
          </w:p>
        </w:tc>
        <w:tc>
          <w:tcPr>
            <w:tcW w:w="3544" w:type="dxa"/>
          </w:tcPr>
          <w:p w14:paraId="78BE91ED" w14:textId="6938EF04" w:rsidR="00F07F8E" w:rsidRPr="006E5332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 w:rsidR="0077309C">
              <w:rPr>
                <w:rFonts w:ascii="Times New Roman" w:hAnsi="Times New Roman" w:cs="Times New Roman"/>
                <w:sz w:val="24"/>
                <w:szCs w:val="24"/>
              </w:rPr>
              <w:t>Пользователи</w:t>
            </w:r>
          </w:p>
        </w:tc>
        <w:tc>
          <w:tcPr>
            <w:tcW w:w="2381" w:type="dxa"/>
          </w:tcPr>
          <w:p w14:paraId="41F126CF" w14:textId="77777777" w:rsidR="00F07F8E" w:rsidRPr="006E5332" w:rsidRDefault="00F07F8E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FE50FC7" w14:textId="384FF5FF" w:rsidR="0077309C" w:rsidRPr="00952D13" w:rsidRDefault="0077309C" w:rsidP="0077309C">
      <w:pPr>
        <w:spacing w:before="240" w:after="0" w:line="360" w:lineRule="auto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Таблица 18 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корректного </w:t>
      </w:r>
      <w:r>
        <w:rPr>
          <w:rFonts w:ascii="Times New Roman" w:hAnsi="Times New Roman" w:cs="Times New Roman"/>
          <w:sz w:val="24"/>
          <w:szCs w:val="28"/>
        </w:rPr>
        <w:t xml:space="preserve">добавления информации в </w:t>
      </w:r>
      <w:r>
        <w:rPr>
          <w:rFonts w:ascii="Times New Roman" w:hAnsi="Times New Roman" w:cs="Times New Roman"/>
          <w:sz w:val="24"/>
          <w:szCs w:val="24"/>
        </w:rPr>
        <w:t>Учет мероприятий</w:t>
      </w:r>
    </w:p>
    <w:tbl>
      <w:tblPr>
        <w:tblW w:w="96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668"/>
        <w:gridCol w:w="2203"/>
        <w:gridCol w:w="3402"/>
        <w:gridCol w:w="2381"/>
      </w:tblGrid>
      <w:tr w:rsidR="0077309C" w:rsidRPr="0047168D" w14:paraId="7974E8D6" w14:textId="77777777" w:rsidTr="00EE71B4">
        <w:tc>
          <w:tcPr>
            <w:tcW w:w="1668" w:type="dxa"/>
          </w:tcPr>
          <w:p w14:paraId="219B25CE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7986" w:type="dxa"/>
            <w:gridSpan w:val="3"/>
          </w:tcPr>
          <w:p w14:paraId="58060183" w14:textId="1D76990E" w:rsidR="0077309C" w:rsidRPr="00C11E01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корректного добавления информации в таблицу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чет мероприятий</w:t>
            </w:r>
          </w:p>
        </w:tc>
      </w:tr>
      <w:tr w:rsidR="0077309C" w:rsidRPr="0047168D" w14:paraId="5B80E206" w14:textId="77777777" w:rsidTr="00EE71B4">
        <w:tc>
          <w:tcPr>
            <w:tcW w:w="1668" w:type="dxa"/>
          </w:tcPr>
          <w:p w14:paraId="15154950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7986" w:type="dxa"/>
            <w:gridSpan w:val="3"/>
          </w:tcPr>
          <w:p w14:paraId="6CAA475E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77309C" w:rsidRPr="0047168D" w14:paraId="68DC32D5" w14:textId="77777777" w:rsidTr="00EE71B4">
        <w:tc>
          <w:tcPr>
            <w:tcW w:w="3871" w:type="dxa"/>
            <w:gridSpan w:val="2"/>
          </w:tcPr>
          <w:p w14:paraId="7A6BEA33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402" w:type="dxa"/>
          </w:tcPr>
          <w:p w14:paraId="1904A78E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629CC455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3324D13D" w14:textId="77777777" w:rsidR="0077309C" w:rsidRPr="00415800" w:rsidRDefault="0077309C" w:rsidP="00EE71B4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267BDB44" w14:textId="77777777" w:rsidR="0077309C" w:rsidRPr="00415800" w:rsidRDefault="0077309C" w:rsidP="00EE71B4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78978BD4" w14:textId="77777777" w:rsidR="0077309C" w:rsidRPr="00415800" w:rsidRDefault="0077309C" w:rsidP="00EE71B4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77309C" w:rsidRPr="0047168D" w14:paraId="4023AB03" w14:textId="77777777" w:rsidTr="00EE71B4">
        <w:tc>
          <w:tcPr>
            <w:tcW w:w="3871" w:type="dxa"/>
            <w:gridSpan w:val="2"/>
            <w:shd w:val="clear" w:color="auto" w:fill="808080"/>
          </w:tcPr>
          <w:p w14:paraId="62970818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402" w:type="dxa"/>
            <w:shd w:val="clear" w:color="auto" w:fill="808080"/>
          </w:tcPr>
          <w:p w14:paraId="571E5E14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430C0B8B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7309C" w:rsidRPr="0047168D" w14:paraId="70785778" w14:textId="77777777" w:rsidTr="00EE71B4">
        <w:tc>
          <w:tcPr>
            <w:tcW w:w="3871" w:type="dxa"/>
            <w:gridSpan w:val="2"/>
          </w:tcPr>
          <w:p w14:paraId="336471ED" w14:textId="7A64BCE7" w:rsidR="0077309C" w:rsidRPr="004C1B4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крываем форму Учет мероприятий</w:t>
            </w:r>
          </w:p>
        </w:tc>
        <w:tc>
          <w:tcPr>
            <w:tcW w:w="3402" w:type="dxa"/>
          </w:tcPr>
          <w:p w14:paraId="2F7350CA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14:paraId="75EF17FE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7309C" w:rsidRPr="0047168D" w14:paraId="06A7EDAC" w14:textId="77777777" w:rsidTr="00EE71B4">
        <w:tc>
          <w:tcPr>
            <w:tcW w:w="3871" w:type="dxa"/>
            <w:gridSpan w:val="2"/>
            <w:shd w:val="clear" w:color="auto" w:fill="808080"/>
          </w:tcPr>
          <w:p w14:paraId="53C07B85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402" w:type="dxa"/>
            <w:shd w:val="clear" w:color="auto" w:fill="808080"/>
          </w:tcPr>
          <w:p w14:paraId="1A4F90EF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7977DEB6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7309C" w:rsidRPr="0047168D" w14:paraId="77D2AE02" w14:textId="77777777" w:rsidTr="00EE71B4">
        <w:tc>
          <w:tcPr>
            <w:tcW w:w="3871" w:type="dxa"/>
            <w:gridSpan w:val="2"/>
          </w:tcPr>
          <w:p w14:paraId="73559535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добавить</w:t>
            </w:r>
          </w:p>
          <w:p w14:paraId="3549F529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Заполните форму</w:t>
            </w:r>
          </w:p>
          <w:p w14:paraId="714EF6BD" w14:textId="0DB23E9E" w:rsidR="0077309C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lientId</w:t>
            </w:r>
            <w:r w:rsidRPr="0077309C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Павел</w:t>
            </w:r>
          </w:p>
          <w:p w14:paraId="7D5CB07C" w14:textId="2F1B995A" w:rsidR="0077309C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HuntId</w:t>
            </w:r>
            <w:r w:rsidRPr="0077309C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хота на кабана</w:t>
            </w:r>
          </w:p>
          <w:p w14:paraId="50B741C1" w14:textId="2E0ACE69" w:rsidR="0077309C" w:rsidRPr="00F07F8E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ate</w:t>
            </w:r>
            <w:r w:rsidRPr="0077309C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3.12.2003</w:t>
            </w:r>
          </w:p>
        </w:tc>
        <w:tc>
          <w:tcPr>
            <w:tcW w:w="3402" w:type="dxa"/>
          </w:tcPr>
          <w:p w14:paraId="21627A8F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5A047393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7309C" w:rsidRPr="0047168D" w14:paraId="1867CC9F" w14:textId="77777777" w:rsidTr="00EE71B4">
        <w:tc>
          <w:tcPr>
            <w:tcW w:w="3871" w:type="dxa"/>
            <w:gridSpan w:val="2"/>
          </w:tcPr>
          <w:p w14:paraId="686A7A3C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402" w:type="dxa"/>
          </w:tcPr>
          <w:p w14:paraId="57E04535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сохранены</w:t>
            </w:r>
          </w:p>
        </w:tc>
        <w:tc>
          <w:tcPr>
            <w:tcW w:w="2381" w:type="dxa"/>
          </w:tcPr>
          <w:p w14:paraId="51CBF44B" w14:textId="77777777" w:rsidR="0077309C" w:rsidRPr="00415800" w:rsidRDefault="0077309C" w:rsidP="00EE71B4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77309C" w:rsidRPr="0047168D" w14:paraId="560EC201" w14:textId="77777777" w:rsidTr="00EE71B4">
        <w:tc>
          <w:tcPr>
            <w:tcW w:w="3871" w:type="dxa"/>
            <w:gridSpan w:val="2"/>
            <w:shd w:val="clear" w:color="auto" w:fill="808080"/>
          </w:tcPr>
          <w:p w14:paraId="6121AE66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402" w:type="dxa"/>
            <w:shd w:val="clear" w:color="auto" w:fill="808080"/>
          </w:tcPr>
          <w:p w14:paraId="642C7990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1940627B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7309C" w:rsidRPr="0024577D" w14:paraId="46B209F4" w14:textId="77777777" w:rsidTr="00EE71B4">
        <w:trPr>
          <w:trHeight w:val="501"/>
        </w:trPr>
        <w:tc>
          <w:tcPr>
            <w:tcW w:w="3871" w:type="dxa"/>
            <w:gridSpan w:val="2"/>
          </w:tcPr>
          <w:p w14:paraId="0F35787B" w14:textId="485C5CF1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чет мероприятий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открыта</w:t>
            </w:r>
          </w:p>
        </w:tc>
        <w:tc>
          <w:tcPr>
            <w:tcW w:w="3402" w:type="dxa"/>
          </w:tcPr>
          <w:p w14:paraId="115BD18A" w14:textId="66D44FEB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чет мероприятий</w:t>
            </w:r>
          </w:p>
        </w:tc>
        <w:tc>
          <w:tcPr>
            <w:tcW w:w="2381" w:type="dxa"/>
          </w:tcPr>
          <w:p w14:paraId="0A826038" w14:textId="77777777" w:rsidR="0077309C" w:rsidRPr="00415800" w:rsidRDefault="0077309C" w:rsidP="00EE71B4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14:paraId="79C4444B" w14:textId="4F9209F2" w:rsidR="0077309C" w:rsidRDefault="0077309C" w:rsidP="0077309C">
      <w:pPr>
        <w:rPr>
          <w:rFonts w:ascii="Times New Roman" w:hAnsi="Times New Roman" w:cs="Times New Roman"/>
          <w:sz w:val="24"/>
          <w:szCs w:val="28"/>
        </w:rPr>
      </w:pPr>
    </w:p>
    <w:p w14:paraId="797CF3C5" w14:textId="6F6E5FDF" w:rsidR="0077309C" w:rsidRPr="00952D13" w:rsidRDefault="0077309C" w:rsidP="0077309C">
      <w:pPr>
        <w:spacing w:before="240" w:after="0" w:line="360" w:lineRule="auto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Таблица 1</w:t>
      </w:r>
      <w:r w:rsidR="00B66954">
        <w:rPr>
          <w:rFonts w:ascii="Times New Roman" w:hAnsi="Times New Roman" w:cs="Times New Roman"/>
          <w:sz w:val="24"/>
          <w:szCs w:val="28"/>
        </w:rPr>
        <w:t>9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</w:t>
      </w:r>
      <w:r>
        <w:rPr>
          <w:rFonts w:ascii="Times New Roman" w:hAnsi="Times New Roman" w:cs="Times New Roman"/>
          <w:sz w:val="24"/>
          <w:szCs w:val="28"/>
        </w:rPr>
        <w:t>не</w:t>
      </w:r>
      <w:r w:rsidRPr="00C11E01">
        <w:rPr>
          <w:rFonts w:ascii="Times New Roman" w:hAnsi="Times New Roman" w:cs="Times New Roman"/>
          <w:sz w:val="24"/>
          <w:szCs w:val="28"/>
        </w:rPr>
        <w:t xml:space="preserve">корректного </w:t>
      </w:r>
      <w:r>
        <w:rPr>
          <w:rFonts w:ascii="Times New Roman" w:hAnsi="Times New Roman" w:cs="Times New Roman"/>
          <w:sz w:val="24"/>
          <w:szCs w:val="28"/>
        </w:rPr>
        <w:t xml:space="preserve">добавления информации в таблицу </w:t>
      </w:r>
      <w:r>
        <w:rPr>
          <w:rFonts w:ascii="Times New Roman" w:hAnsi="Times New Roman" w:cs="Times New Roman"/>
          <w:sz w:val="24"/>
          <w:szCs w:val="24"/>
        </w:rPr>
        <w:t>Учет мероприятий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413"/>
        <w:gridCol w:w="1984"/>
        <w:gridCol w:w="3686"/>
        <w:gridCol w:w="2381"/>
      </w:tblGrid>
      <w:tr w:rsidR="0077309C" w:rsidRPr="0047168D" w14:paraId="7AD634C8" w14:textId="77777777" w:rsidTr="00EE71B4">
        <w:tc>
          <w:tcPr>
            <w:tcW w:w="1413" w:type="dxa"/>
          </w:tcPr>
          <w:p w14:paraId="49A0B697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14:paraId="35899998" w14:textId="0A3AE235" w:rsidR="0077309C" w:rsidRPr="00C11E01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корректного добавления информации в таблицу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чет мероприятий</w:t>
            </w:r>
          </w:p>
        </w:tc>
      </w:tr>
      <w:tr w:rsidR="0077309C" w:rsidRPr="0047168D" w14:paraId="20E68E52" w14:textId="77777777" w:rsidTr="00EE71B4">
        <w:tc>
          <w:tcPr>
            <w:tcW w:w="1413" w:type="dxa"/>
          </w:tcPr>
          <w:p w14:paraId="06B3D153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14:paraId="3B720996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77309C" w:rsidRPr="0047168D" w14:paraId="63ABB0AE" w14:textId="77777777" w:rsidTr="00EE71B4">
        <w:tc>
          <w:tcPr>
            <w:tcW w:w="3397" w:type="dxa"/>
            <w:gridSpan w:val="2"/>
          </w:tcPr>
          <w:p w14:paraId="47EE9690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686" w:type="dxa"/>
          </w:tcPr>
          <w:p w14:paraId="2712E3B0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1AB59475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430D04DA" w14:textId="77777777" w:rsidR="0077309C" w:rsidRPr="00415800" w:rsidRDefault="0077309C" w:rsidP="00EE71B4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657FE973" w14:textId="77777777" w:rsidR="0077309C" w:rsidRPr="00415800" w:rsidRDefault="0077309C" w:rsidP="00EE71B4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772BBAD7" w14:textId="77777777" w:rsidR="0077309C" w:rsidRPr="00415800" w:rsidRDefault="0077309C" w:rsidP="00EE71B4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77309C" w:rsidRPr="0047168D" w14:paraId="1FC6DA34" w14:textId="77777777" w:rsidTr="00EE71B4">
        <w:tc>
          <w:tcPr>
            <w:tcW w:w="3397" w:type="dxa"/>
            <w:gridSpan w:val="2"/>
            <w:shd w:val="clear" w:color="auto" w:fill="808080"/>
          </w:tcPr>
          <w:p w14:paraId="4CA5F6AD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686" w:type="dxa"/>
            <w:shd w:val="clear" w:color="auto" w:fill="808080"/>
          </w:tcPr>
          <w:p w14:paraId="15F5212B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78062BAF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7309C" w:rsidRPr="0047168D" w14:paraId="3BCBF694" w14:textId="77777777" w:rsidTr="00EE71B4">
        <w:tc>
          <w:tcPr>
            <w:tcW w:w="3397" w:type="dxa"/>
            <w:gridSpan w:val="2"/>
          </w:tcPr>
          <w:p w14:paraId="2AADB9A9" w14:textId="21499B48" w:rsidR="0077309C" w:rsidRPr="004C1B4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крываем форму Учет мероприятий</w:t>
            </w:r>
          </w:p>
        </w:tc>
        <w:tc>
          <w:tcPr>
            <w:tcW w:w="3686" w:type="dxa"/>
          </w:tcPr>
          <w:p w14:paraId="65B847C8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14:paraId="69A6B71E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7309C" w:rsidRPr="0047168D" w14:paraId="0C346996" w14:textId="77777777" w:rsidTr="00EE71B4">
        <w:tc>
          <w:tcPr>
            <w:tcW w:w="3397" w:type="dxa"/>
            <w:gridSpan w:val="2"/>
            <w:shd w:val="clear" w:color="auto" w:fill="808080"/>
          </w:tcPr>
          <w:p w14:paraId="1ABF6F33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686" w:type="dxa"/>
            <w:shd w:val="clear" w:color="auto" w:fill="808080"/>
          </w:tcPr>
          <w:p w14:paraId="3D19AC6D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1CF8B495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7309C" w:rsidRPr="0047168D" w14:paraId="52555686" w14:textId="77777777" w:rsidTr="00EE71B4">
        <w:tc>
          <w:tcPr>
            <w:tcW w:w="3397" w:type="dxa"/>
            <w:gridSpan w:val="2"/>
          </w:tcPr>
          <w:p w14:paraId="51C34E79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добавить</w:t>
            </w:r>
          </w:p>
          <w:p w14:paraId="4CA64D86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Заполните форму</w:t>
            </w:r>
          </w:p>
          <w:p w14:paraId="35A8D375" w14:textId="5F393861" w:rsidR="00B66954" w:rsidRDefault="00B66954" w:rsidP="00B6695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lientId</w:t>
            </w:r>
            <w:r w:rsidRPr="0077309C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</w:p>
          <w:p w14:paraId="28C4ED79" w14:textId="4BD90247" w:rsidR="00B66954" w:rsidRDefault="00B66954" w:rsidP="00B6695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HuntId</w:t>
            </w:r>
            <w:r w:rsidRPr="0077309C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</w:p>
          <w:p w14:paraId="19F69EE4" w14:textId="253A6247" w:rsidR="0077309C" w:rsidRDefault="00B66954" w:rsidP="00B6695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ate</w:t>
            </w:r>
            <w:r w:rsidRPr="0077309C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</w:p>
          <w:p w14:paraId="64B63636" w14:textId="25D6F6C0" w:rsidR="00B66954" w:rsidRPr="0069403A" w:rsidRDefault="00B66954" w:rsidP="00B6695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86" w:type="dxa"/>
          </w:tcPr>
          <w:p w14:paraId="3D4A9933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71E3FC5C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7309C" w:rsidRPr="0047168D" w14:paraId="0448FEF5" w14:textId="77777777" w:rsidTr="00EE71B4">
        <w:tc>
          <w:tcPr>
            <w:tcW w:w="3397" w:type="dxa"/>
            <w:gridSpan w:val="2"/>
          </w:tcPr>
          <w:p w14:paraId="2EE52B52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Нажмите кнопку «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686" w:type="dxa"/>
          </w:tcPr>
          <w:p w14:paraId="28BBBE0F" w14:textId="77777777" w:rsidR="0077309C" w:rsidRPr="0020064C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 «ОК» заблокирована, так как поле пустое</w:t>
            </w:r>
          </w:p>
        </w:tc>
        <w:tc>
          <w:tcPr>
            <w:tcW w:w="2381" w:type="dxa"/>
          </w:tcPr>
          <w:p w14:paraId="4577140D" w14:textId="77777777" w:rsidR="0077309C" w:rsidRPr="00415800" w:rsidRDefault="0077309C" w:rsidP="00EE71B4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77309C" w:rsidRPr="0047168D" w14:paraId="4A04D04A" w14:textId="77777777" w:rsidTr="00EE71B4">
        <w:tc>
          <w:tcPr>
            <w:tcW w:w="3397" w:type="dxa"/>
            <w:gridSpan w:val="2"/>
            <w:shd w:val="clear" w:color="auto" w:fill="808080"/>
          </w:tcPr>
          <w:p w14:paraId="7F69B45F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686" w:type="dxa"/>
            <w:shd w:val="clear" w:color="auto" w:fill="808080"/>
          </w:tcPr>
          <w:p w14:paraId="1539A9A2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602D6EE9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7309C" w:rsidRPr="0024577D" w14:paraId="2B8D4250" w14:textId="77777777" w:rsidTr="00EE71B4">
        <w:trPr>
          <w:trHeight w:val="501"/>
        </w:trPr>
        <w:tc>
          <w:tcPr>
            <w:tcW w:w="3397" w:type="dxa"/>
            <w:gridSpan w:val="2"/>
          </w:tcPr>
          <w:p w14:paraId="35B77316" w14:textId="0EC5B0E8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чет мероприятий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открыта</w:t>
            </w:r>
          </w:p>
        </w:tc>
        <w:tc>
          <w:tcPr>
            <w:tcW w:w="3686" w:type="dxa"/>
          </w:tcPr>
          <w:p w14:paraId="59C6E26A" w14:textId="631C9071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чет мероприятий</w:t>
            </w:r>
          </w:p>
        </w:tc>
        <w:tc>
          <w:tcPr>
            <w:tcW w:w="2381" w:type="dxa"/>
          </w:tcPr>
          <w:p w14:paraId="3DE8EB07" w14:textId="77777777" w:rsidR="0077309C" w:rsidRPr="00415800" w:rsidRDefault="0077309C" w:rsidP="00EE71B4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14:paraId="6535B793" w14:textId="1AF551A6" w:rsidR="0077309C" w:rsidRPr="00952D13" w:rsidRDefault="0077309C" w:rsidP="0077309C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C11E01">
        <w:rPr>
          <w:rFonts w:ascii="Times New Roman" w:hAnsi="Times New Roman" w:cs="Times New Roman"/>
          <w:sz w:val="24"/>
          <w:szCs w:val="28"/>
        </w:rPr>
        <w:t>Таблица</w:t>
      </w:r>
      <w:r>
        <w:rPr>
          <w:rFonts w:ascii="Times New Roman" w:hAnsi="Times New Roman" w:cs="Times New Roman"/>
          <w:sz w:val="24"/>
          <w:szCs w:val="28"/>
        </w:rPr>
        <w:t xml:space="preserve"> </w:t>
      </w:r>
      <w:r w:rsidR="00B66954">
        <w:rPr>
          <w:rFonts w:ascii="Times New Roman" w:hAnsi="Times New Roman" w:cs="Times New Roman"/>
          <w:sz w:val="24"/>
          <w:szCs w:val="28"/>
        </w:rPr>
        <w:t>20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корректного </w:t>
      </w:r>
      <w:r>
        <w:rPr>
          <w:rFonts w:ascii="Times New Roman" w:hAnsi="Times New Roman" w:cs="Times New Roman"/>
          <w:sz w:val="24"/>
          <w:szCs w:val="28"/>
        </w:rPr>
        <w:t xml:space="preserve">редактирования информации в таблице </w:t>
      </w:r>
      <w:r>
        <w:rPr>
          <w:rFonts w:ascii="Times New Roman" w:hAnsi="Times New Roman" w:cs="Times New Roman"/>
          <w:sz w:val="24"/>
          <w:szCs w:val="24"/>
        </w:rPr>
        <w:t>Учет мероприятий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413"/>
        <w:gridCol w:w="2126"/>
        <w:gridCol w:w="3544"/>
        <w:gridCol w:w="2381"/>
      </w:tblGrid>
      <w:tr w:rsidR="0077309C" w:rsidRPr="0047168D" w14:paraId="0311E395" w14:textId="77777777" w:rsidTr="00EE71B4">
        <w:trPr>
          <w:trHeight w:val="569"/>
        </w:trPr>
        <w:tc>
          <w:tcPr>
            <w:tcW w:w="1413" w:type="dxa"/>
          </w:tcPr>
          <w:p w14:paraId="58D06B4D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14:paraId="4EB14E33" w14:textId="386BDE8B" w:rsidR="0077309C" w:rsidRPr="00C361FB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корректного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редактирования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информации в таблиц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чет мероприятий</w:t>
            </w:r>
          </w:p>
        </w:tc>
      </w:tr>
      <w:tr w:rsidR="0077309C" w:rsidRPr="0047168D" w14:paraId="626D8199" w14:textId="77777777" w:rsidTr="00EE71B4">
        <w:tc>
          <w:tcPr>
            <w:tcW w:w="1413" w:type="dxa"/>
          </w:tcPr>
          <w:p w14:paraId="60547191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14:paraId="2295A87D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77309C" w:rsidRPr="0047168D" w14:paraId="6EDC9307" w14:textId="77777777" w:rsidTr="00EE71B4">
        <w:tc>
          <w:tcPr>
            <w:tcW w:w="3539" w:type="dxa"/>
            <w:gridSpan w:val="2"/>
          </w:tcPr>
          <w:p w14:paraId="1E11C1A5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544" w:type="dxa"/>
          </w:tcPr>
          <w:p w14:paraId="2A3EA279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3FEBB308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504000CA" w14:textId="77777777" w:rsidR="0077309C" w:rsidRPr="00415800" w:rsidRDefault="0077309C" w:rsidP="00EE71B4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426B18C7" w14:textId="77777777" w:rsidR="0077309C" w:rsidRPr="00415800" w:rsidRDefault="0077309C" w:rsidP="00EE71B4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21A26A81" w14:textId="77777777" w:rsidR="0077309C" w:rsidRPr="00415800" w:rsidRDefault="0077309C" w:rsidP="00EE71B4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77309C" w:rsidRPr="0047168D" w14:paraId="59D8AB4F" w14:textId="77777777" w:rsidTr="00EE71B4">
        <w:tc>
          <w:tcPr>
            <w:tcW w:w="3539" w:type="dxa"/>
            <w:gridSpan w:val="2"/>
            <w:shd w:val="clear" w:color="auto" w:fill="808080"/>
          </w:tcPr>
          <w:p w14:paraId="1F016E47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544" w:type="dxa"/>
            <w:shd w:val="clear" w:color="auto" w:fill="808080"/>
          </w:tcPr>
          <w:p w14:paraId="14F061A7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64DEFE8F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7309C" w:rsidRPr="0047168D" w14:paraId="5CF7CDFF" w14:textId="77777777" w:rsidTr="00EE71B4">
        <w:tc>
          <w:tcPr>
            <w:tcW w:w="3539" w:type="dxa"/>
            <w:gridSpan w:val="2"/>
          </w:tcPr>
          <w:p w14:paraId="6830DD19" w14:textId="0600CD18" w:rsidR="0077309C" w:rsidRPr="00C361FB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крываем форму Учет мероприятий</w:t>
            </w:r>
          </w:p>
        </w:tc>
        <w:tc>
          <w:tcPr>
            <w:tcW w:w="3544" w:type="dxa"/>
          </w:tcPr>
          <w:p w14:paraId="359EFB66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14:paraId="2F1F4070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7309C" w:rsidRPr="0047168D" w14:paraId="67120CF5" w14:textId="77777777" w:rsidTr="00EE71B4">
        <w:tc>
          <w:tcPr>
            <w:tcW w:w="3539" w:type="dxa"/>
            <w:gridSpan w:val="2"/>
            <w:shd w:val="clear" w:color="auto" w:fill="808080"/>
          </w:tcPr>
          <w:p w14:paraId="29A68A27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544" w:type="dxa"/>
            <w:shd w:val="clear" w:color="auto" w:fill="808080"/>
          </w:tcPr>
          <w:p w14:paraId="750EBDD3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519548AE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7309C" w:rsidRPr="0047168D" w14:paraId="1F810770" w14:textId="77777777" w:rsidTr="00EE71B4">
        <w:tc>
          <w:tcPr>
            <w:tcW w:w="3539" w:type="dxa"/>
            <w:gridSpan w:val="2"/>
          </w:tcPr>
          <w:p w14:paraId="3A87F35D" w14:textId="77777777" w:rsidR="0077309C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ерите запись для редактирования и измените данные,</w:t>
            </w:r>
          </w:p>
          <w:p w14:paraId="4399787B" w14:textId="58CEF7E3" w:rsidR="00B66954" w:rsidRDefault="00B66954" w:rsidP="00B6695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lientId</w:t>
            </w:r>
            <w:r w:rsidRPr="0077309C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имур</w:t>
            </w:r>
          </w:p>
          <w:p w14:paraId="71AFE6D0" w14:textId="77777777" w:rsidR="00B66954" w:rsidRDefault="00B66954" w:rsidP="00B6695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HuntId</w:t>
            </w:r>
            <w:r w:rsidRPr="0077309C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хота на кабана</w:t>
            </w:r>
          </w:p>
          <w:p w14:paraId="2140C425" w14:textId="0436BB7E" w:rsidR="0077309C" w:rsidRPr="0069403A" w:rsidRDefault="00B66954" w:rsidP="00B6695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ate</w:t>
            </w:r>
            <w:r w:rsidRPr="0077309C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3.12.2003</w:t>
            </w:r>
          </w:p>
        </w:tc>
        <w:tc>
          <w:tcPr>
            <w:tcW w:w="3544" w:type="dxa"/>
          </w:tcPr>
          <w:p w14:paraId="4CB195D5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14:paraId="53CDF6C7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7309C" w:rsidRPr="0047168D" w14:paraId="5A62F92C" w14:textId="77777777" w:rsidTr="00EE71B4">
        <w:tc>
          <w:tcPr>
            <w:tcW w:w="3539" w:type="dxa"/>
            <w:gridSpan w:val="2"/>
          </w:tcPr>
          <w:p w14:paraId="340710AE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544" w:type="dxa"/>
          </w:tcPr>
          <w:p w14:paraId="0E17B782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сохранены</w:t>
            </w:r>
          </w:p>
        </w:tc>
        <w:tc>
          <w:tcPr>
            <w:tcW w:w="2381" w:type="dxa"/>
          </w:tcPr>
          <w:p w14:paraId="3EE7B6F7" w14:textId="77777777" w:rsidR="0077309C" w:rsidRPr="00415800" w:rsidRDefault="0077309C" w:rsidP="00EE71B4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77309C" w:rsidRPr="0047168D" w14:paraId="55808316" w14:textId="77777777" w:rsidTr="00EE71B4">
        <w:tc>
          <w:tcPr>
            <w:tcW w:w="3539" w:type="dxa"/>
            <w:gridSpan w:val="2"/>
            <w:shd w:val="clear" w:color="auto" w:fill="808080"/>
          </w:tcPr>
          <w:p w14:paraId="21FDE5DA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544" w:type="dxa"/>
            <w:shd w:val="clear" w:color="auto" w:fill="808080"/>
          </w:tcPr>
          <w:p w14:paraId="2467A002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36722EF7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7309C" w:rsidRPr="006E5332" w14:paraId="62B371B6" w14:textId="77777777" w:rsidTr="00EE71B4">
        <w:trPr>
          <w:trHeight w:val="395"/>
        </w:trPr>
        <w:tc>
          <w:tcPr>
            <w:tcW w:w="3539" w:type="dxa"/>
            <w:gridSpan w:val="2"/>
          </w:tcPr>
          <w:p w14:paraId="3E31B62A" w14:textId="1ACC31A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Учет мероприятий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открыта</w:t>
            </w:r>
          </w:p>
        </w:tc>
        <w:tc>
          <w:tcPr>
            <w:tcW w:w="3544" w:type="dxa"/>
          </w:tcPr>
          <w:p w14:paraId="14263490" w14:textId="6A9D6B37" w:rsidR="0077309C" w:rsidRPr="006E5332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чет мероприятий</w:t>
            </w:r>
          </w:p>
        </w:tc>
        <w:tc>
          <w:tcPr>
            <w:tcW w:w="2381" w:type="dxa"/>
            <w:vAlign w:val="center"/>
          </w:tcPr>
          <w:p w14:paraId="18BB40D9" w14:textId="77777777" w:rsidR="0077309C" w:rsidRPr="006E5332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3A4CEF86" w14:textId="278B46D0" w:rsidR="0077309C" w:rsidRDefault="0077309C" w:rsidP="0077309C">
      <w:pPr>
        <w:rPr>
          <w:rFonts w:ascii="Times New Roman" w:hAnsi="Times New Roman" w:cs="Times New Roman"/>
          <w:sz w:val="24"/>
          <w:szCs w:val="28"/>
        </w:rPr>
      </w:pPr>
    </w:p>
    <w:p w14:paraId="348DBB4D" w14:textId="0FCA5D0A" w:rsidR="0077309C" w:rsidRPr="00952D13" w:rsidRDefault="0077309C" w:rsidP="0077309C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C11E01">
        <w:rPr>
          <w:rFonts w:ascii="Times New Roman" w:hAnsi="Times New Roman" w:cs="Times New Roman"/>
          <w:sz w:val="24"/>
          <w:szCs w:val="28"/>
        </w:rPr>
        <w:t>Таблица</w:t>
      </w:r>
      <w:r>
        <w:rPr>
          <w:rFonts w:ascii="Times New Roman" w:hAnsi="Times New Roman" w:cs="Times New Roman"/>
          <w:sz w:val="24"/>
          <w:szCs w:val="28"/>
        </w:rPr>
        <w:t xml:space="preserve"> </w:t>
      </w:r>
      <w:r w:rsidR="00B66954">
        <w:rPr>
          <w:rFonts w:ascii="Times New Roman" w:hAnsi="Times New Roman" w:cs="Times New Roman"/>
          <w:sz w:val="24"/>
          <w:szCs w:val="28"/>
        </w:rPr>
        <w:t>21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</w:t>
      </w:r>
      <w:r>
        <w:rPr>
          <w:rFonts w:ascii="Times New Roman" w:hAnsi="Times New Roman" w:cs="Times New Roman"/>
          <w:sz w:val="24"/>
          <w:szCs w:val="28"/>
        </w:rPr>
        <w:t>не</w:t>
      </w:r>
      <w:r w:rsidRPr="00C11E01">
        <w:rPr>
          <w:rFonts w:ascii="Times New Roman" w:hAnsi="Times New Roman" w:cs="Times New Roman"/>
          <w:sz w:val="24"/>
          <w:szCs w:val="28"/>
        </w:rPr>
        <w:t xml:space="preserve">корректного </w:t>
      </w:r>
      <w:r>
        <w:rPr>
          <w:rFonts w:ascii="Times New Roman" w:hAnsi="Times New Roman" w:cs="Times New Roman"/>
          <w:sz w:val="24"/>
          <w:szCs w:val="28"/>
        </w:rPr>
        <w:t xml:space="preserve">редактирования информации в таблице </w:t>
      </w:r>
      <w:r>
        <w:rPr>
          <w:rFonts w:ascii="Times New Roman" w:hAnsi="Times New Roman" w:cs="Times New Roman"/>
          <w:sz w:val="24"/>
          <w:szCs w:val="24"/>
        </w:rPr>
        <w:t>Учет мероприятий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2126"/>
        <w:gridCol w:w="3544"/>
        <w:gridCol w:w="2381"/>
      </w:tblGrid>
      <w:tr w:rsidR="0077309C" w:rsidRPr="0047168D" w14:paraId="4702EA5E" w14:textId="77777777" w:rsidTr="00EE71B4">
        <w:tc>
          <w:tcPr>
            <w:tcW w:w="1413" w:type="dxa"/>
          </w:tcPr>
          <w:p w14:paraId="3C5747B9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14:paraId="7B675A5F" w14:textId="4F4CF881" w:rsidR="0077309C" w:rsidRPr="00C361FB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корректного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редактирования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информации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 таблиц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чет мероприятий</w:t>
            </w:r>
          </w:p>
        </w:tc>
      </w:tr>
      <w:tr w:rsidR="0077309C" w:rsidRPr="0047168D" w14:paraId="078C1B4F" w14:textId="77777777" w:rsidTr="00EE71B4">
        <w:tc>
          <w:tcPr>
            <w:tcW w:w="1413" w:type="dxa"/>
          </w:tcPr>
          <w:p w14:paraId="55E5FBBA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14:paraId="72F6F7C4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77309C" w:rsidRPr="0047168D" w14:paraId="10654B2C" w14:textId="77777777" w:rsidTr="00EE71B4">
        <w:tc>
          <w:tcPr>
            <w:tcW w:w="3539" w:type="dxa"/>
            <w:gridSpan w:val="2"/>
          </w:tcPr>
          <w:p w14:paraId="250057FA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544" w:type="dxa"/>
          </w:tcPr>
          <w:p w14:paraId="193BE717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14:paraId="2A1D2BF5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3C2C1E3C" w14:textId="77777777" w:rsidR="0077309C" w:rsidRPr="00415800" w:rsidRDefault="0077309C" w:rsidP="00EE71B4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14:paraId="0390C189" w14:textId="77777777" w:rsidR="0077309C" w:rsidRPr="00415800" w:rsidRDefault="0077309C" w:rsidP="00EE71B4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14:paraId="635D6129" w14:textId="77777777" w:rsidR="0077309C" w:rsidRPr="00415800" w:rsidRDefault="0077309C" w:rsidP="00EE71B4">
            <w:pPr>
              <w:pStyle w:val="ac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77309C" w:rsidRPr="0047168D" w14:paraId="08F00559" w14:textId="77777777" w:rsidTr="00EE71B4">
        <w:tc>
          <w:tcPr>
            <w:tcW w:w="3539" w:type="dxa"/>
            <w:gridSpan w:val="2"/>
            <w:shd w:val="clear" w:color="auto" w:fill="808080"/>
          </w:tcPr>
          <w:p w14:paraId="19019255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544" w:type="dxa"/>
            <w:shd w:val="clear" w:color="auto" w:fill="808080"/>
          </w:tcPr>
          <w:p w14:paraId="6C5774F5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722ED00A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7309C" w:rsidRPr="0047168D" w14:paraId="5BCC9EB1" w14:textId="77777777" w:rsidTr="00EE71B4">
        <w:tc>
          <w:tcPr>
            <w:tcW w:w="3539" w:type="dxa"/>
            <w:gridSpan w:val="2"/>
          </w:tcPr>
          <w:p w14:paraId="7B09E897" w14:textId="5B447849" w:rsidR="0077309C" w:rsidRPr="00C361FB" w:rsidRDefault="0077309C" w:rsidP="00EE71B4">
            <w:pPr>
              <w:spacing w:before="240"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крываем форму Учет мероприятий</w:t>
            </w:r>
          </w:p>
        </w:tc>
        <w:tc>
          <w:tcPr>
            <w:tcW w:w="3544" w:type="dxa"/>
          </w:tcPr>
          <w:p w14:paraId="462CF113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14:paraId="4529486F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7309C" w:rsidRPr="0047168D" w14:paraId="0ED5D10E" w14:textId="77777777" w:rsidTr="00EE71B4">
        <w:tc>
          <w:tcPr>
            <w:tcW w:w="3539" w:type="dxa"/>
            <w:gridSpan w:val="2"/>
            <w:shd w:val="clear" w:color="auto" w:fill="808080"/>
          </w:tcPr>
          <w:p w14:paraId="53F0DA5F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544" w:type="dxa"/>
            <w:shd w:val="clear" w:color="auto" w:fill="808080"/>
          </w:tcPr>
          <w:p w14:paraId="59F641D5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5748619E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7309C" w:rsidRPr="0047168D" w14:paraId="08E9C6A0" w14:textId="77777777" w:rsidTr="00EE71B4">
        <w:tc>
          <w:tcPr>
            <w:tcW w:w="3539" w:type="dxa"/>
            <w:gridSpan w:val="2"/>
          </w:tcPr>
          <w:p w14:paraId="3BC1B3B8" w14:textId="77777777" w:rsidR="0077309C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ерите запись для редактирования и измените данные,</w:t>
            </w:r>
          </w:p>
          <w:p w14:paraId="3A910D42" w14:textId="77777777" w:rsidR="00B66954" w:rsidRDefault="00B66954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70D4C35" w14:textId="77777777" w:rsidR="00B66954" w:rsidRDefault="00B66954" w:rsidP="00B6695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ClientId</w:t>
            </w:r>
            <w:r w:rsidRPr="0077309C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</w:p>
          <w:p w14:paraId="743138EF" w14:textId="77777777" w:rsidR="00B66954" w:rsidRDefault="00B66954" w:rsidP="00B6695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HuntId</w:t>
            </w:r>
            <w:r w:rsidRPr="0077309C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</w:p>
          <w:p w14:paraId="50241EA1" w14:textId="13346A39" w:rsidR="0077309C" w:rsidRPr="00B66954" w:rsidRDefault="00B66954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ate</w:t>
            </w:r>
            <w:r w:rsidRPr="0077309C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</w:p>
        </w:tc>
        <w:tc>
          <w:tcPr>
            <w:tcW w:w="3544" w:type="dxa"/>
          </w:tcPr>
          <w:p w14:paraId="14B7DC5C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Данные успешно введены</w:t>
            </w:r>
          </w:p>
        </w:tc>
        <w:tc>
          <w:tcPr>
            <w:tcW w:w="2381" w:type="dxa"/>
          </w:tcPr>
          <w:p w14:paraId="6C8D6F0A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7309C" w:rsidRPr="0047168D" w14:paraId="18646844" w14:textId="77777777" w:rsidTr="00EE71B4">
        <w:tc>
          <w:tcPr>
            <w:tcW w:w="3539" w:type="dxa"/>
            <w:gridSpan w:val="2"/>
          </w:tcPr>
          <w:p w14:paraId="0B75A27F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Нажмите кнопку «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544" w:type="dxa"/>
          </w:tcPr>
          <w:p w14:paraId="3AE7A8B8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 «ОК» заблокирована, поля пустые</w:t>
            </w:r>
          </w:p>
        </w:tc>
        <w:tc>
          <w:tcPr>
            <w:tcW w:w="2381" w:type="dxa"/>
          </w:tcPr>
          <w:p w14:paraId="644078BA" w14:textId="77777777" w:rsidR="0077309C" w:rsidRPr="00415800" w:rsidRDefault="0077309C" w:rsidP="00EE71B4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77309C" w:rsidRPr="0047168D" w14:paraId="063C9BF8" w14:textId="77777777" w:rsidTr="00EE71B4">
        <w:tc>
          <w:tcPr>
            <w:tcW w:w="3539" w:type="dxa"/>
            <w:gridSpan w:val="2"/>
            <w:shd w:val="clear" w:color="auto" w:fill="808080"/>
          </w:tcPr>
          <w:p w14:paraId="5F00B35F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544" w:type="dxa"/>
            <w:shd w:val="clear" w:color="auto" w:fill="808080"/>
          </w:tcPr>
          <w:p w14:paraId="38EE25F8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14:paraId="2333687F" w14:textId="77777777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7309C" w:rsidRPr="006E5332" w14:paraId="750157CB" w14:textId="77777777" w:rsidTr="00EE71B4">
        <w:trPr>
          <w:trHeight w:val="501"/>
        </w:trPr>
        <w:tc>
          <w:tcPr>
            <w:tcW w:w="3539" w:type="dxa"/>
            <w:gridSpan w:val="2"/>
          </w:tcPr>
          <w:p w14:paraId="5E3825AD" w14:textId="3A0F1E55" w:rsidR="0077309C" w:rsidRPr="00415800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Учет мероприятий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открыта</w:t>
            </w:r>
          </w:p>
        </w:tc>
        <w:tc>
          <w:tcPr>
            <w:tcW w:w="3544" w:type="dxa"/>
          </w:tcPr>
          <w:p w14:paraId="2B0A3A9C" w14:textId="613AEAD3" w:rsidR="0077309C" w:rsidRPr="006E5332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чет мероприятий</w:t>
            </w:r>
          </w:p>
        </w:tc>
        <w:tc>
          <w:tcPr>
            <w:tcW w:w="2381" w:type="dxa"/>
          </w:tcPr>
          <w:p w14:paraId="42774791" w14:textId="77777777" w:rsidR="0077309C" w:rsidRPr="006E5332" w:rsidRDefault="0077309C" w:rsidP="00EE71B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114B13A" w14:textId="77777777" w:rsidR="00F07F8E" w:rsidRDefault="00F07F8E">
      <w:pPr>
        <w:rPr>
          <w:rFonts w:ascii="Times New Roman" w:hAnsi="Times New Roman" w:cs="Times New Roman"/>
          <w:sz w:val="28"/>
          <w:szCs w:val="28"/>
        </w:rPr>
      </w:pPr>
    </w:p>
    <w:p w14:paraId="04EE67CC" w14:textId="5C3B0D52" w:rsidR="0077309C" w:rsidRDefault="0077309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910A353" w14:textId="77777777" w:rsidR="00B6201A" w:rsidRPr="00A24BBA" w:rsidRDefault="006A760F" w:rsidP="00B6201A">
      <w:pPr>
        <w:pStyle w:val="af2"/>
        <w:shd w:val="clear" w:color="auto" w:fill="FFFFFF"/>
        <w:spacing w:before="0" w:beforeAutospacing="0" w:after="0" w:afterAutospacing="0" w:line="360" w:lineRule="auto"/>
        <w:ind w:firstLine="567"/>
        <w:jc w:val="center"/>
        <w:outlineLvl w:val="0"/>
        <w:rPr>
          <w:b/>
          <w:sz w:val="28"/>
          <w:szCs w:val="28"/>
        </w:rPr>
      </w:pPr>
      <w:bookmarkStart w:id="104" w:name="_Toc26196341"/>
      <w:r>
        <w:rPr>
          <w:b/>
          <w:sz w:val="28"/>
          <w:szCs w:val="28"/>
        </w:rPr>
        <w:lastRenderedPageBreak/>
        <w:t xml:space="preserve">6. </w:t>
      </w:r>
      <w:r w:rsidR="00B6201A">
        <w:rPr>
          <w:b/>
          <w:sz w:val="28"/>
          <w:szCs w:val="28"/>
        </w:rPr>
        <w:t>ЗАКЛЮЧЕНИЕ</w:t>
      </w:r>
      <w:bookmarkEnd w:id="104"/>
    </w:p>
    <w:p w14:paraId="1E56730F" w14:textId="77777777" w:rsidR="00B6201A" w:rsidRPr="00B6201A" w:rsidRDefault="006A760F" w:rsidP="00B6201A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105" w:name="_Toc26196342"/>
      <w:r>
        <w:rPr>
          <w:b/>
          <w:sz w:val="28"/>
          <w:szCs w:val="28"/>
        </w:rPr>
        <w:t xml:space="preserve">6.1 </w:t>
      </w:r>
      <w:r w:rsidR="00B6201A" w:rsidRPr="00E353B8">
        <w:rPr>
          <w:b/>
          <w:sz w:val="28"/>
          <w:szCs w:val="28"/>
        </w:rPr>
        <w:t>Оценка качества программного средства с помощью метрик</w:t>
      </w:r>
      <w:bookmarkEnd w:id="105"/>
    </w:p>
    <w:p w14:paraId="7588B9FF" w14:textId="77777777" w:rsidR="00E353B8" w:rsidRPr="0024577D" w:rsidRDefault="00E353B8" w:rsidP="00D252BB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Оценка качества программного средства проводится исходя из стандарта оценки качества</w:t>
      </w:r>
      <w:r w:rsidR="00D252BB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24577D">
        <w:rPr>
          <w:rFonts w:ascii="Times New Roman" w:hAnsi="Times New Roman" w:cs="Times New Roman"/>
          <w:bCs/>
          <w:sz w:val="28"/>
          <w:szCs w:val="28"/>
          <w:lang w:val="en-US"/>
        </w:rPr>
        <w:t>S</w:t>
      </w:r>
      <w:r w:rsidRPr="0024577D">
        <w:rPr>
          <w:rFonts w:ascii="Times New Roman" w:hAnsi="Times New Roman" w:cs="Times New Roman"/>
          <w:bCs/>
          <w:sz w:val="28"/>
          <w:szCs w:val="28"/>
        </w:rPr>
        <w:t>О 9126.</w:t>
      </w:r>
    </w:p>
    <w:p w14:paraId="19546AA5" w14:textId="77777777" w:rsidR="00E353B8" w:rsidRPr="00E353B8" w:rsidRDefault="00E353B8" w:rsidP="00D252BB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4577D">
        <w:rPr>
          <w:rFonts w:ascii="Times New Roman" w:hAnsi="Times New Roman" w:cs="Times New Roman"/>
          <w:bCs/>
          <w:sz w:val="28"/>
          <w:szCs w:val="28"/>
        </w:rPr>
        <w:t>На компьютере</w:t>
      </w:r>
      <w:r>
        <w:rPr>
          <w:rFonts w:ascii="Times New Roman" w:hAnsi="Times New Roman" w:cs="Times New Roman"/>
          <w:bCs/>
          <w:sz w:val="28"/>
          <w:szCs w:val="28"/>
        </w:rPr>
        <w:t xml:space="preserve"> следующей конфигурации:</w:t>
      </w:r>
    </w:p>
    <w:p w14:paraId="568BEAEC" w14:textId="77777777" w:rsidR="00E353B8" w:rsidRPr="0024577D" w:rsidRDefault="00E353B8" w:rsidP="00D252BB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4577D">
        <w:rPr>
          <w:rFonts w:ascii="Times New Roman" w:hAnsi="Times New Roman" w:cs="Times New Roman"/>
          <w:bCs/>
          <w:sz w:val="28"/>
          <w:szCs w:val="28"/>
        </w:rPr>
        <w:t>Установленная операционная система –</w:t>
      </w:r>
      <w:r w:rsidRPr="00E353B8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bCs/>
          <w:sz w:val="28"/>
          <w:szCs w:val="28"/>
          <w:lang w:val="en-US"/>
        </w:rPr>
        <w:t>Windows</w:t>
      </w:r>
      <w:r w:rsidRPr="0024577D">
        <w:rPr>
          <w:rFonts w:ascii="Times New Roman" w:hAnsi="Times New Roman" w:cs="Times New Roman"/>
          <w:bCs/>
          <w:sz w:val="28"/>
          <w:szCs w:val="28"/>
        </w:rPr>
        <w:t xml:space="preserve"> 7 </w:t>
      </w:r>
      <w:r w:rsidRPr="0024577D">
        <w:rPr>
          <w:rFonts w:ascii="Times New Roman" w:hAnsi="Times New Roman" w:cs="Times New Roman"/>
          <w:bCs/>
          <w:sz w:val="28"/>
          <w:szCs w:val="28"/>
          <w:lang w:val="en-US"/>
        </w:rPr>
        <w:t>Ultimate</w:t>
      </w:r>
      <w:r>
        <w:rPr>
          <w:rFonts w:ascii="Times New Roman" w:hAnsi="Times New Roman" w:cs="Times New Roman"/>
          <w:bCs/>
          <w:sz w:val="28"/>
          <w:szCs w:val="28"/>
        </w:rPr>
        <w:t xml:space="preserve"> 32</w:t>
      </w:r>
      <w:r w:rsidRPr="0024577D">
        <w:rPr>
          <w:rFonts w:ascii="Times New Roman" w:hAnsi="Times New Roman" w:cs="Times New Roman"/>
          <w:bCs/>
          <w:sz w:val="28"/>
          <w:szCs w:val="28"/>
        </w:rPr>
        <w:t>бит.</w:t>
      </w:r>
    </w:p>
    <w:p w14:paraId="50C0354D" w14:textId="77777777" w:rsidR="00E353B8" w:rsidRPr="009C3460" w:rsidRDefault="00E353B8" w:rsidP="00D252BB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en-US"/>
        </w:rPr>
      </w:pPr>
      <w:r w:rsidRPr="0024577D">
        <w:rPr>
          <w:rFonts w:ascii="Times New Roman" w:hAnsi="Times New Roman" w:cs="Times New Roman"/>
          <w:bCs/>
          <w:sz w:val="28"/>
          <w:szCs w:val="28"/>
        </w:rPr>
        <w:t>Процессор</w:t>
      </w:r>
      <w:r w:rsidRPr="009C3460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: </w:t>
      </w:r>
      <w:r w:rsidRPr="0024577D">
        <w:rPr>
          <w:rFonts w:ascii="Times New Roman" w:hAnsi="Times New Roman" w:cs="Times New Roman"/>
          <w:bCs/>
          <w:sz w:val="28"/>
          <w:szCs w:val="28"/>
          <w:lang w:val="en-US"/>
        </w:rPr>
        <w:t>Intel</w:t>
      </w:r>
      <w:r w:rsidRPr="009C3460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</w:t>
      </w:r>
      <w:r w:rsidRPr="0024577D">
        <w:rPr>
          <w:rFonts w:ascii="Times New Roman" w:hAnsi="Times New Roman" w:cs="Times New Roman"/>
          <w:bCs/>
          <w:sz w:val="28"/>
          <w:szCs w:val="28"/>
          <w:lang w:val="en-US"/>
        </w:rPr>
        <w:t>Pentium</w:t>
      </w:r>
      <w:r w:rsidRPr="009C3460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</w:t>
      </w:r>
      <w:r w:rsidRPr="0024577D">
        <w:rPr>
          <w:rFonts w:ascii="Times New Roman" w:hAnsi="Times New Roman" w:cs="Times New Roman"/>
          <w:bCs/>
          <w:sz w:val="28"/>
          <w:szCs w:val="28"/>
          <w:lang w:val="en-US"/>
        </w:rPr>
        <w:t>G</w:t>
      </w:r>
      <w:r w:rsidRPr="009C3460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2030 3.0 </w:t>
      </w:r>
      <w:r w:rsidRPr="0024577D">
        <w:rPr>
          <w:rFonts w:ascii="Times New Roman" w:hAnsi="Times New Roman" w:cs="Times New Roman"/>
          <w:bCs/>
          <w:sz w:val="28"/>
          <w:szCs w:val="28"/>
          <w:lang w:val="en-US"/>
        </w:rPr>
        <w:t>GHz</w:t>
      </w:r>
      <w:r w:rsidRPr="009C3460">
        <w:rPr>
          <w:rFonts w:ascii="Times New Roman" w:hAnsi="Times New Roman" w:cs="Times New Roman"/>
          <w:bCs/>
          <w:sz w:val="28"/>
          <w:szCs w:val="28"/>
          <w:lang w:val="en-US"/>
        </w:rPr>
        <w:t>.</w:t>
      </w:r>
    </w:p>
    <w:p w14:paraId="78C9B571" w14:textId="77777777" w:rsidR="00E353B8" w:rsidRPr="006D1CF5" w:rsidRDefault="00E353B8" w:rsidP="00D252BB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4577D">
        <w:rPr>
          <w:rFonts w:ascii="Times New Roman" w:hAnsi="Times New Roman" w:cs="Times New Roman"/>
          <w:bCs/>
          <w:sz w:val="28"/>
          <w:szCs w:val="28"/>
        </w:rPr>
        <w:t xml:space="preserve">ОЗУ: 2 </w:t>
      </w:r>
      <w:r w:rsidRPr="0024577D">
        <w:rPr>
          <w:rFonts w:ascii="Times New Roman" w:hAnsi="Times New Roman" w:cs="Times New Roman"/>
          <w:bCs/>
          <w:sz w:val="28"/>
          <w:szCs w:val="28"/>
          <w:lang w:val="en-US"/>
        </w:rPr>
        <w:t>Gb</w:t>
      </w:r>
    </w:p>
    <w:p w14:paraId="6D42B486" w14:textId="77777777" w:rsidR="002A482F" w:rsidRPr="0024577D" w:rsidRDefault="002A482F" w:rsidP="00D252BB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331457EA" w14:textId="3B34E92F" w:rsidR="00E353B8" w:rsidRPr="00DE6DF5" w:rsidRDefault="001D28DF" w:rsidP="000720E6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E6DF5">
        <w:rPr>
          <w:rFonts w:ascii="Times New Roman" w:hAnsi="Times New Roman" w:cs="Times New Roman"/>
          <w:bCs/>
          <w:sz w:val="24"/>
          <w:szCs w:val="24"/>
        </w:rPr>
        <w:t xml:space="preserve">Таблица </w:t>
      </w:r>
      <w:r w:rsidR="00B66954">
        <w:rPr>
          <w:rFonts w:ascii="Times New Roman" w:hAnsi="Times New Roman" w:cs="Times New Roman"/>
          <w:bCs/>
          <w:sz w:val="24"/>
          <w:szCs w:val="24"/>
        </w:rPr>
        <w:t>22</w:t>
      </w:r>
      <w:r w:rsidR="00FC5BD0" w:rsidRPr="00DE6DF5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DE6DF5">
        <w:rPr>
          <w:rFonts w:ascii="Times New Roman" w:hAnsi="Times New Roman" w:cs="Times New Roman"/>
          <w:sz w:val="24"/>
          <w:szCs w:val="24"/>
        </w:rPr>
        <w:t xml:space="preserve">– </w:t>
      </w:r>
      <w:r w:rsidR="00E353B8" w:rsidRPr="00DE6DF5">
        <w:rPr>
          <w:rFonts w:ascii="Times New Roman" w:hAnsi="Times New Roman" w:cs="Times New Roman"/>
          <w:sz w:val="24"/>
          <w:szCs w:val="24"/>
        </w:rPr>
        <w:t>Требования к количественным характеристикам качества программного средства</w:t>
      </w:r>
    </w:p>
    <w:tbl>
      <w:tblPr>
        <w:tblW w:w="948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4928"/>
        <w:gridCol w:w="1984"/>
        <w:gridCol w:w="1353"/>
        <w:gridCol w:w="1216"/>
      </w:tblGrid>
      <w:tr w:rsidR="00E353B8" w:rsidRPr="00D8217D" w14:paraId="528FAEC4" w14:textId="77777777" w:rsidTr="000720E6">
        <w:tc>
          <w:tcPr>
            <w:tcW w:w="4928" w:type="dxa"/>
            <w:vAlign w:val="center"/>
          </w:tcPr>
          <w:p w14:paraId="2E7D80C1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4"/>
              </w:rPr>
              <w:t>Характеристики качества</w:t>
            </w:r>
          </w:p>
        </w:tc>
        <w:tc>
          <w:tcPr>
            <w:tcW w:w="1984" w:type="dxa"/>
            <w:vAlign w:val="center"/>
          </w:tcPr>
          <w:p w14:paraId="1FC1304D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4"/>
              </w:rPr>
              <w:t>Мера</w:t>
            </w:r>
          </w:p>
        </w:tc>
        <w:tc>
          <w:tcPr>
            <w:tcW w:w="0" w:type="auto"/>
            <w:vAlign w:val="center"/>
          </w:tcPr>
          <w:p w14:paraId="5166B8B0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4"/>
              </w:rPr>
              <w:t>Требуемое значение</w:t>
            </w:r>
          </w:p>
        </w:tc>
        <w:tc>
          <w:tcPr>
            <w:tcW w:w="1216" w:type="dxa"/>
            <w:vAlign w:val="center"/>
          </w:tcPr>
          <w:p w14:paraId="6CC8130C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4"/>
              </w:rPr>
              <w:t>Реальное значение</w:t>
            </w:r>
          </w:p>
        </w:tc>
      </w:tr>
      <w:tr w:rsidR="00E353B8" w:rsidRPr="00D8217D" w14:paraId="12269A7B" w14:textId="77777777" w:rsidTr="000720E6">
        <w:tc>
          <w:tcPr>
            <w:tcW w:w="4928" w:type="dxa"/>
          </w:tcPr>
          <w:p w14:paraId="6D307555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4"/>
              </w:rPr>
              <w:t>Надежность</w:t>
            </w:r>
          </w:p>
        </w:tc>
        <w:tc>
          <w:tcPr>
            <w:tcW w:w="4553" w:type="dxa"/>
            <w:gridSpan w:val="3"/>
          </w:tcPr>
          <w:p w14:paraId="77123FCD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E353B8" w:rsidRPr="00D8217D" w14:paraId="008DC981" w14:textId="77777777" w:rsidTr="00107EF8">
        <w:trPr>
          <w:trHeight w:val="552"/>
        </w:trPr>
        <w:tc>
          <w:tcPr>
            <w:tcW w:w="4928" w:type="dxa"/>
          </w:tcPr>
          <w:p w14:paraId="6E010FA9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Завершенность:</w:t>
            </w:r>
          </w:p>
          <w:p w14:paraId="39C2C254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- </w:t>
            </w: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наработка на отказ при отсутствии рестарта;</w:t>
            </w:r>
          </w:p>
        </w:tc>
        <w:tc>
          <w:tcPr>
            <w:tcW w:w="1984" w:type="dxa"/>
            <w:vAlign w:val="bottom"/>
          </w:tcPr>
          <w:p w14:paraId="7FA5D4C6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Часы</w:t>
            </w:r>
          </w:p>
        </w:tc>
        <w:tc>
          <w:tcPr>
            <w:tcW w:w="0" w:type="auto"/>
            <w:vAlign w:val="bottom"/>
          </w:tcPr>
          <w:p w14:paraId="17E09BFB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216" w:type="dxa"/>
          </w:tcPr>
          <w:p w14:paraId="1ECC9CF7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14:paraId="2AAE6CB9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E353B8" w:rsidRPr="00D8217D" w14:paraId="15AA4B31" w14:textId="77777777" w:rsidTr="000720E6">
        <w:trPr>
          <w:trHeight w:val="846"/>
        </w:trPr>
        <w:tc>
          <w:tcPr>
            <w:tcW w:w="4928" w:type="dxa"/>
          </w:tcPr>
          <w:p w14:paraId="5A781A9A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4"/>
              </w:rPr>
              <w:t>Устойчивость:</w:t>
            </w:r>
          </w:p>
          <w:p w14:paraId="4CA15D63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- относительные ресурсы на обеспечение надежности и рестарта.</w:t>
            </w:r>
          </w:p>
        </w:tc>
        <w:tc>
          <w:tcPr>
            <w:tcW w:w="1984" w:type="dxa"/>
          </w:tcPr>
          <w:p w14:paraId="6588834B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121B667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55F654F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%</w:t>
            </w:r>
          </w:p>
        </w:tc>
        <w:tc>
          <w:tcPr>
            <w:tcW w:w="0" w:type="auto"/>
          </w:tcPr>
          <w:p w14:paraId="77BE6402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14:paraId="5E0F9889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14:paraId="175BAAB2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1216" w:type="dxa"/>
          </w:tcPr>
          <w:p w14:paraId="32B029DC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14:paraId="2B42A36E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14:paraId="368489E1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</w:tr>
      <w:tr w:rsidR="00E353B8" w:rsidRPr="00D8217D" w14:paraId="24D37C92" w14:textId="77777777" w:rsidTr="000720E6">
        <w:tc>
          <w:tcPr>
            <w:tcW w:w="4928" w:type="dxa"/>
          </w:tcPr>
          <w:p w14:paraId="41135118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4"/>
              </w:rPr>
              <w:t>Восстанавливаемость:</w:t>
            </w:r>
          </w:p>
          <w:p w14:paraId="1D1AEBB3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-длительность восстановления.</w:t>
            </w:r>
          </w:p>
        </w:tc>
        <w:tc>
          <w:tcPr>
            <w:tcW w:w="1984" w:type="dxa"/>
            <w:vAlign w:val="center"/>
          </w:tcPr>
          <w:p w14:paraId="2CD0EDAC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14:paraId="663AA970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Минуты</w:t>
            </w:r>
          </w:p>
        </w:tc>
        <w:tc>
          <w:tcPr>
            <w:tcW w:w="0" w:type="auto"/>
            <w:vAlign w:val="center"/>
          </w:tcPr>
          <w:p w14:paraId="7383123D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14:paraId="065FA53A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16" w:type="dxa"/>
          </w:tcPr>
          <w:p w14:paraId="1E524750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14:paraId="5586861A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E353B8" w:rsidRPr="00D8217D" w14:paraId="15D93A2D" w14:textId="77777777" w:rsidTr="00107EF8">
        <w:trPr>
          <w:trHeight w:val="852"/>
        </w:trPr>
        <w:tc>
          <w:tcPr>
            <w:tcW w:w="4928" w:type="dxa"/>
          </w:tcPr>
          <w:p w14:paraId="605EC0CF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4"/>
              </w:rPr>
              <w:t>Доступность-готовность:</w:t>
            </w:r>
          </w:p>
          <w:p w14:paraId="2E17A1E3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-относительное время работоспособного функционирования.</w:t>
            </w:r>
          </w:p>
        </w:tc>
        <w:tc>
          <w:tcPr>
            <w:tcW w:w="1984" w:type="dxa"/>
          </w:tcPr>
          <w:p w14:paraId="5BAA4F64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FB48592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B750E80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Вероятность</w:t>
            </w:r>
          </w:p>
        </w:tc>
        <w:tc>
          <w:tcPr>
            <w:tcW w:w="0" w:type="auto"/>
          </w:tcPr>
          <w:p w14:paraId="14BA23E3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3FF77B5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14:paraId="3AA03618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0,998</w:t>
            </w:r>
          </w:p>
        </w:tc>
        <w:tc>
          <w:tcPr>
            <w:tcW w:w="1216" w:type="dxa"/>
          </w:tcPr>
          <w:p w14:paraId="2F47FA4E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775A5607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14:paraId="5FA3469F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0,998</w:t>
            </w:r>
          </w:p>
        </w:tc>
      </w:tr>
      <w:tr w:rsidR="00E353B8" w:rsidRPr="00D8217D" w14:paraId="1A88E857" w14:textId="77777777" w:rsidTr="000720E6">
        <w:tc>
          <w:tcPr>
            <w:tcW w:w="4928" w:type="dxa"/>
          </w:tcPr>
          <w:p w14:paraId="49997FDA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4"/>
              </w:rPr>
              <w:t>Эффективность</w:t>
            </w:r>
          </w:p>
        </w:tc>
        <w:tc>
          <w:tcPr>
            <w:tcW w:w="4553" w:type="dxa"/>
            <w:gridSpan w:val="3"/>
          </w:tcPr>
          <w:p w14:paraId="20CAAE2E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4577D" w:rsidRPr="00D8217D" w14:paraId="0199B245" w14:textId="77777777" w:rsidTr="000720E6">
        <w:tc>
          <w:tcPr>
            <w:tcW w:w="4928" w:type="dxa"/>
          </w:tcPr>
          <w:p w14:paraId="11460BFA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4"/>
              </w:rPr>
              <w:t>Временная эффективность:</w:t>
            </w:r>
          </w:p>
          <w:p w14:paraId="47463C67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4"/>
              </w:rPr>
              <w:t>-</w:t>
            </w: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время отклика - получение результатов на типовое задание;</w:t>
            </w:r>
          </w:p>
          <w:p w14:paraId="6C88194D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- пропускная способность число типовых заданий, исполняемых в единицу времени.</w:t>
            </w:r>
          </w:p>
        </w:tc>
        <w:tc>
          <w:tcPr>
            <w:tcW w:w="1984" w:type="dxa"/>
          </w:tcPr>
          <w:p w14:paraId="3C3F8FAA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D774DCA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Секунды</w:t>
            </w:r>
          </w:p>
          <w:p w14:paraId="14F020D7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B28A5A8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167F7CC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Число в минуту</w:t>
            </w:r>
          </w:p>
        </w:tc>
        <w:tc>
          <w:tcPr>
            <w:tcW w:w="1353" w:type="dxa"/>
          </w:tcPr>
          <w:p w14:paraId="4C9A17D0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E906413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  <w:p w14:paraId="145BFAC1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7AF8D64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4CFEF8D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1216" w:type="dxa"/>
          </w:tcPr>
          <w:p w14:paraId="0825ACDF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865A6C7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  <w:p w14:paraId="5EBBE9DF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A07F816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EC5494B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</w:tr>
      <w:tr w:rsidR="0024577D" w:rsidRPr="00D8217D" w14:paraId="602AA17A" w14:textId="77777777" w:rsidTr="000720E6">
        <w:tc>
          <w:tcPr>
            <w:tcW w:w="4928" w:type="dxa"/>
          </w:tcPr>
          <w:p w14:paraId="0058A363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4"/>
              </w:rPr>
              <w:t>Используемость ресурсов:</w:t>
            </w:r>
          </w:p>
          <w:p w14:paraId="6380C7C8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4"/>
              </w:rPr>
              <w:t>-</w:t>
            </w: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 xml:space="preserve"> относительная величина использования ресурсов ЭВМ при нормальном функционировании программного средства.</w:t>
            </w:r>
          </w:p>
        </w:tc>
        <w:tc>
          <w:tcPr>
            <w:tcW w:w="1984" w:type="dxa"/>
          </w:tcPr>
          <w:p w14:paraId="5E7D3F8C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53" w:type="dxa"/>
          </w:tcPr>
          <w:p w14:paraId="05FBC3EA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697AA9F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3795B99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1BBBB27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0,001</w:t>
            </w:r>
          </w:p>
        </w:tc>
        <w:tc>
          <w:tcPr>
            <w:tcW w:w="1216" w:type="dxa"/>
          </w:tcPr>
          <w:p w14:paraId="1A076DFC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A131379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8DED8E8" w14:textId="77777777"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14:paraId="58340EDA" w14:textId="77777777"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0,001</w:t>
            </w:r>
          </w:p>
        </w:tc>
      </w:tr>
    </w:tbl>
    <w:p w14:paraId="5E81AED1" w14:textId="77777777" w:rsidR="002A482F" w:rsidRDefault="002A482F" w:rsidP="001D28DF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01C7E8A" w14:textId="77777777" w:rsidR="00D8217D" w:rsidRDefault="00D8217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502F3C37" w14:textId="2530DB5E" w:rsidR="00107EF8" w:rsidRPr="00DE6DF5" w:rsidRDefault="00FB54BF" w:rsidP="001D28DF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Таблица </w:t>
      </w:r>
      <w:r w:rsidR="00B66954">
        <w:rPr>
          <w:rFonts w:ascii="Times New Roman" w:hAnsi="Times New Roman" w:cs="Times New Roman"/>
          <w:sz w:val="24"/>
          <w:szCs w:val="24"/>
        </w:rPr>
        <w:t>23</w:t>
      </w:r>
      <w:r w:rsidR="001D28DF" w:rsidRPr="00DE6DF5">
        <w:rPr>
          <w:rFonts w:ascii="Times New Roman" w:hAnsi="Times New Roman" w:cs="Times New Roman"/>
          <w:sz w:val="24"/>
          <w:szCs w:val="24"/>
        </w:rPr>
        <w:t xml:space="preserve"> – Требования к качественным характеристикам программного средства.</w:t>
      </w:r>
    </w:p>
    <w:tbl>
      <w:tblPr>
        <w:tblW w:w="94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5070"/>
        <w:gridCol w:w="1428"/>
        <w:gridCol w:w="1548"/>
        <w:gridCol w:w="1418"/>
      </w:tblGrid>
      <w:tr w:rsidR="00D811AE" w:rsidRPr="00D8217D" w14:paraId="07FC0FB4" w14:textId="77777777" w:rsidTr="001D28DF">
        <w:tc>
          <w:tcPr>
            <w:tcW w:w="5070" w:type="dxa"/>
            <w:vAlign w:val="center"/>
          </w:tcPr>
          <w:p w14:paraId="3F25D9C8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8"/>
              </w:rPr>
              <w:t>Характеристики качества</w:t>
            </w:r>
          </w:p>
        </w:tc>
        <w:tc>
          <w:tcPr>
            <w:tcW w:w="1428" w:type="dxa"/>
            <w:vAlign w:val="center"/>
          </w:tcPr>
          <w:p w14:paraId="2A20924B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8"/>
              </w:rPr>
              <w:t>Мера</w:t>
            </w:r>
          </w:p>
        </w:tc>
        <w:tc>
          <w:tcPr>
            <w:tcW w:w="1548" w:type="dxa"/>
            <w:vAlign w:val="center"/>
          </w:tcPr>
          <w:p w14:paraId="3E990968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8"/>
              </w:rPr>
              <w:t>Требуемое значение</w:t>
            </w:r>
          </w:p>
        </w:tc>
        <w:tc>
          <w:tcPr>
            <w:tcW w:w="1418" w:type="dxa"/>
            <w:vAlign w:val="center"/>
          </w:tcPr>
          <w:p w14:paraId="100AC389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8"/>
              </w:rPr>
              <w:t>Реальное значение</w:t>
            </w:r>
          </w:p>
        </w:tc>
      </w:tr>
      <w:tr w:rsidR="00D811AE" w:rsidRPr="00D8217D" w14:paraId="7A252802" w14:textId="77777777" w:rsidTr="001D28DF">
        <w:tc>
          <w:tcPr>
            <w:tcW w:w="5070" w:type="dxa"/>
          </w:tcPr>
          <w:p w14:paraId="6BF310F4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8"/>
              </w:rPr>
              <w:t>Практичность</w:t>
            </w:r>
          </w:p>
        </w:tc>
        <w:tc>
          <w:tcPr>
            <w:tcW w:w="4394" w:type="dxa"/>
            <w:gridSpan w:val="3"/>
          </w:tcPr>
          <w:p w14:paraId="66DE530E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</w:p>
        </w:tc>
      </w:tr>
      <w:tr w:rsidR="00D811AE" w:rsidRPr="00D8217D" w14:paraId="2C139860" w14:textId="77777777" w:rsidTr="001D28DF">
        <w:tc>
          <w:tcPr>
            <w:tcW w:w="5070" w:type="dxa"/>
          </w:tcPr>
          <w:p w14:paraId="7E7CD274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i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8"/>
              </w:rPr>
              <w:t>Простота использования:</w:t>
            </w:r>
          </w:p>
          <w:p w14:paraId="15A2A48E" w14:textId="77777777" w:rsidR="00D811AE" w:rsidRPr="00D8217D" w:rsidRDefault="00D811AE" w:rsidP="001D28D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8"/>
              </w:rPr>
              <w:t>-</w:t>
            </w: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среднее время ввода заданий;</w:t>
            </w:r>
          </w:p>
          <w:p w14:paraId="1B8F8B2B" w14:textId="77777777" w:rsidR="00D811AE" w:rsidRPr="00D8217D" w:rsidRDefault="00D811AE" w:rsidP="001D28D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среднее время отклика на задание.</w:t>
            </w:r>
          </w:p>
        </w:tc>
        <w:tc>
          <w:tcPr>
            <w:tcW w:w="1428" w:type="dxa"/>
          </w:tcPr>
          <w:p w14:paraId="6CDAB135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Секунды</w:t>
            </w:r>
          </w:p>
          <w:p w14:paraId="1CCD2E20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066F3C73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Секунды</w:t>
            </w:r>
          </w:p>
        </w:tc>
        <w:tc>
          <w:tcPr>
            <w:tcW w:w="1548" w:type="dxa"/>
          </w:tcPr>
          <w:p w14:paraId="746EAB71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10</w:t>
            </w:r>
          </w:p>
          <w:p w14:paraId="54B3F992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177A490F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3</w:t>
            </w:r>
          </w:p>
        </w:tc>
        <w:tc>
          <w:tcPr>
            <w:tcW w:w="1418" w:type="dxa"/>
          </w:tcPr>
          <w:p w14:paraId="495170F5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10</w:t>
            </w:r>
          </w:p>
          <w:p w14:paraId="54673CCC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17943721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3</w:t>
            </w:r>
          </w:p>
        </w:tc>
      </w:tr>
      <w:tr w:rsidR="00D811AE" w:rsidRPr="00D8217D" w14:paraId="4448F827" w14:textId="77777777" w:rsidTr="001D28DF">
        <w:tc>
          <w:tcPr>
            <w:tcW w:w="5070" w:type="dxa"/>
          </w:tcPr>
          <w:p w14:paraId="06C954E0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i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8"/>
              </w:rPr>
              <w:t>Изучаемость :</w:t>
            </w:r>
          </w:p>
          <w:p w14:paraId="74C9B91D" w14:textId="77777777" w:rsidR="00D811AE" w:rsidRPr="00D8217D" w:rsidRDefault="00D811AE" w:rsidP="001D28D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 трудоемкость изучения применения ПС;</w:t>
            </w:r>
          </w:p>
          <w:p w14:paraId="79CF8006" w14:textId="77777777" w:rsidR="00D811AE" w:rsidRPr="00D8217D" w:rsidRDefault="00D811AE" w:rsidP="001D28D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продолжительность изучения;</w:t>
            </w:r>
          </w:p>
          <w:p w14:paraId="286F5500" w14:textId="77777777" w:rsidR="00D811AE" w:rsidRPr="00D8217D" w:rsidRDefault="00D811AE" w:rsidP="001D28D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объем</w:t>
            </w:r>
            <w:r w:rsidR="00107EF8" w:rsidRPr="00D8217D">
              <w:rPr>
                <w:rFonts w:ascii="Times New Roman" w:hAnsi="Times New Roman" w:cs="Times New Roman"/>
                <w:sz w:val="24"/>
                <w:szCs w:val="28"/>
              </w:rPr>
              <w:t xml:space="preserve"> эксплуатационной документации;</w:t>
            </w:r>
          </w:p>
        </w:tc>
        <w:tc>
          <w:tcPr>
            <w:tcW w:w="1428" w:type="dxa"/>
          </w:tcPr>
          <w:p w14:paraId="521CAD5A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3133330F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ел.-часы</w:t>
            </w:r>
          </w:p>
          <w:p w14:paraId="143A865E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2441754E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асы</w:t>
            </w:r>
          </w:p>
          <w:p w14:paraId="7E3DEACD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Страницы</w:t>
            </w:r>
          </w:p>
        </w:tc>
        <w:tc>
          <w:tcPr>
            <w:tcW w:w="1548" w:type="dxa"/>
          </w:tcPr>
          <w:p w14:paraId="2865C6E4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638BDB96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5</w:t>
            </w:r>
          </w:p>
          <w:p w14:paraId="077403A1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08BBEDD1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  <w:p w14:paraId="2C9F127D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15</w:t>
            </w:r>
          </w:p>
        </w:tc>
        <w:tc>
          <w:tcPr>
            <w:tcW w:w="1418" w:type="dxa"/>
          </w:tcPr>
          <w:p w14:paraId="6D951BA6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</w:p>
          <w:p w14:paraId="0C52B222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5</w:t>
            </w:r>
          </w:p>
          <w:p w14:paraId="5B887B85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1DF78DDC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  <w:p w14:paraId="3D0A0405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15</w:t>
            </w:r>
          </w:p>
        </w:tc>
      </w:tr>
      <w:tr w:rsidR="00D811AE" w:rsidRPr="00D8217D" w14:paraId="2D2FD5B0" w14:textId="77777777" w:rsidTr="001D28DF">
        <w:tc>
          <w:tcPr>
            <w:tcW w:w="5070" w:type="dxa"/>
          </w:tcPr>
          <w:p w14:paraId="3E64BCD2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8"/>
              </w:rPr>
              <w:t>Сопровождаемость</w:t>
            </w:r>
          </w:p>
        </w:tc>
        <w:tc>
          <w:tcPr>
            <w:tcW w:w="4394" w:type="dxa"/>
            <w:gridSpan w:val="3"/>
          </w:tcPr>
          <w:p w14:paraId="39AC9729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</w:p>
        </w:tc>
      </w:tr>
      <w:tr w:rsidR="00D811AE" w:rsidRPr="00D8217D" w14:paraId="15940CE9" w14:textId="77777777" w:rsidTr="001D28DF">
        <w:tc>
          <w:tcPr>
            <w:tcW w:w="5070" w:type="dxa"/>
          </w:tcPr>
          <w:p w14:paraId="1F2599F4" w14:textId="77777777" w:rsidR="00D811AE" w:rsidRPr="00D8217D" w:rsidRDefault="00D811AE" w:rsidP="001D28DF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8"/>
              </w:rPr>
              <w:t>Изменяемость:</w:t>
            </w:r>
          </w:p>
          <w:p w14:paraId="008FF764" w14:textId="77777777" w:rsidR="00D811AE" w:rsidRPr="00D8217D" w:rsidRDefault="00D811AE" w:rsidP="001D28D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трудоемкость подготовки изменений;</w:t>
            </w:r>
          </w:p>
          <w:p w14:paraId="2E127153" w14:textId="77777777" w:rsidR="00D811AE" w:rsidRPr="00D8217D" w:rsidRDefault="00D811AE" w:rsidP="001D28D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длительность подготовки изменений.</w:t>
            </w:r>
          </w:p>
        </w:tc>
        <w:tc>
          <w:tcPr>
            <w:tcW w:w="1428" w:type="dxa"/>
          </w:tcPr>
          <w:p w14:paraId="14924743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ел.-часы</w:t>
            </w:r>
          </w:p>
          <w:p w14:paraId="4AC4869B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706CBF69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асы</w:t>
            </w:r>
          </w:p>
        </w:tc>
        <w:tc>
          <w:tcPr>
            <w:tcW w:w="1548" w:type="dxa"/>
          </w:tcPr>
          <w:p w14:paraId="16F8123D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5</w:t>
            </w:r>
          </w:p>
          <w:p w14:paraId="45E061A3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4C0E7BE3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5</w:t>
            </w:r>
          </w:p>
        </w:tc>
        <w:tc>
          <w:tcPr>
            <w:tcW w:w="1418" w:type="dxa"/>
          </w:tcPr>
          <w:p w14:paraId="62B38CDA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5</w:t>
            </w:r>
          </w:p>
          <w:p w14:paraId="1D2F7BC9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41AC99C6" w14:textId="77777777"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5</w:t>
            </w:r>
          </w:p>
        </w:tc>
      </w:tr>
      <w:tr w:rsidR="001D28DF" w:rsidRPr="00D8217D" w14:paraId="6B29D638" w14:textId="77777777" w:rsidTr="001D28DF">
        <w:tc>
          <w:tcPr>
            <w:tcW w:w="50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C00129" w14:textId="77777777" w:rsidR="001D28DF" w:rsidRPr="00D8217D" w:rsidRDefault="001D28DF" w:rsidP="001D28DF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8"/>
              </w:rPr>
              <w:t>Тестируемость:</w:t>
            </w:r>
          </w:p>
          <w:p w14:paraId="3FF97CC7" w14:textId="77777777" w:rsidR="001D28DF" w:rsidRPr="00D8217D" w:rsidRDefault="001D28DF" w:rsidP="001D28DF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8"/>
              </w:rPr>
              <w:t>-трудоемкость тестирования изменений;</w:t>
            </w:r>
          </w:p>
          <w:p w14:paraId="6134B3EF" w14:textId="77777777" w:rsidR="001D28DF" w:rsidRPr="00D8217D" w:rsidRDefault="001D28DF" w:rsidP="001D28DF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8"/>
              </w:rPr>
              <w:t>- длительность тестирования изменений.</w:t>
            </w:r>
          </w:p>
        </w:tc>
        <w:tc>
          <w:tcPr>
            <w:tcW w:w="1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E7C944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00210FB2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ел.-часы</w:t>
            </w:r>
          </w:p>
          <w:p w14:paraId="0F63D8EA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асы</w:t>
            </w:r>
          </w:p>
        </w:tc>
        <w:tc>
          <w:tcPr>
            <w:tcW w:w="15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8533CC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0520D018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3</w:t>
            </w:r>
          </w:p>
          <w:p w14:paraId="56DBCA1E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E5C309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31781007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3</w:t>
            </w:r>
          </w:p>
          <w:p w14:paraId="660BBBA0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3</w:t>
            </w:r>
          </w:p>
        </w:tc>
      </w:tr>
      <w:tr w:rsidR="001D28DF" w:rsidRPr="00D8217D" w14:paraId="23836668" w14:textId="77777777" w:rsidTr="001D28DF">
        <w:tc>
          <w:tcPr>
            <w:tcW w:w="5070" w:type="dxa"/>
          </w:tcPr>
          <w:p w14:paraId="3F0C0E2A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8"/>
              </w:rPr>
              <w:t>Мобильность</w:t>
            </w:r>
          </w:p>
        </w:tc>
        <w:tc>
          <w:tcPr>
            <w:tcW w:w="4394" w:type="dxa"/>
            <w:gridSpan w:val="3"/>
          </w:tcPr>
          <w:p w14:paraId="4C8849C8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D28DF" w:rsidRPr="00D8217D" w14:paraId="45512E59" w14:textId="77777777" w:rsidTr="001D28DF">
        <w:tc>
          <w:tcPr>
            <w:tcW w:w="5070" w:type="dxa"/>
          </w:tcPr>
          <w:p w14:paraId="02FC7B14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i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8"/>
              </w:rPr>
              <w:t>Адаптируемость:</w:t>
            </w:r>
          </w:p>
          <w:p w14:paraId="2B0A52D5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 трудоемкость адаптации;</w:t>
            </w:r>
          </w:p>
          <w:p w14:paraId="4618816F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длительность адаптации.</w:t>
            </w:r>
          </w:p>
        </w:tc>
        <w:tc>
          <w:tcPr>
            <w:tcW w:w="1428" w:type="dxa"/>
          </w:tcPr>
          <w:p w14:paraId="352A57D1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ел.-часы</w:t>
            </w:r>
          </w:p>
          <w:p w14:paraId="3477B442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асы</w:t>
            </w:r>
          </w:p>
        </w:tc>
        <w:tc>
          <w:tcPr>
            <w:tcW w:w="1548" w:type="dxa"/>
          </w:tcPr>
          <w:p w14:paraId="6F4B1ED1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0,2</w:t>
            </w:r>
          </w:p>
          <w:p w14:paraId="2FEA25C6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1</w:t>
            </w:r>
          </w:p>
        </w:tc>
        <w:tc>
          <w:tcPr>
            <w:tcW w:w="1418" w:type="dxa"/>
          </w:tcPr>
          <w:p w14:paraId="44B7DB7F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0,2</w:t>
            </w:r>
          </w:p>
          <w:p w14:paraId="5C6C6450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1</w:t>
            </w:r>
          </w:p>
        </w:tc>
      </w:tr>
      <w:tr w:rsidR="001D28DF" w:rsidRPr="00D8217D" w14:paraId="68C7DF74" w14:textId="77777777" w:rsidTr="001D28DF">
        <w:tc>
          <w:tcPr>
            <w:tcW w:w="5070" w:type="dxa"/>
          </w:tcPr>
          <w:p w14:paraId="566BEBA4" w14:textId="77777777" w:rsidR="001D28DF" w:rsidRPr="00D8217D" w:rsidRDefault="001D28DF" w:rsidP="001D28DF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8"/>
              </w:rPr>
              <w:t>Простота установки:</w:t>
            </w:r>
          </w:p>
          <w:p w14:paraId="053BCE38" w14:textId="77777777" w:rsidR="001D28DF" w:rsidRPr="00D8217D" w:rsidRDefault="001D28DF" w:rsidP="001D28D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трудоемкость инсталляции;</w:t>
            </w:r>
          </w:p>
          <w:p w14:paraId="6262F370" w14:textId="77777777" w:rsidR="001D28DF" w:rsidRPr="00D8217D" w:rsidRDefault="001D28DF" w:rsidP="001D28D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длительность инсталляции.</w:t>
            </w:r>
          </w:p>
        </w:tc>
        <w:tc>
          <w:tcPr>
            <w:tcW w:w="1428" w:type="dxa"/>
          </w:tcPr>
          <w:p w14:paraId="0921F944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7764568E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ел.-часы</w:t>
            </w:r>
          </w:p>
          <w:p w14:paraId="5F596FE8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асы</w:t>
            </w:r>
          </w:p>
        </w:tc>
        <w:tc>
          <w:tcPr>
            <w:tcW w:w="1548" w:type="dxa"/>
          </w:tcPr>
          <w:p w14:paraId="05270DE6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464CD246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0,2</w:t>
            </w:r>
          </w:p>
          <w:p w14:paraId="0C2B973B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1</w:t>
            </w:r>
          </w:p>
        </w:tc>
        <w:tc>
          <w:tcPr>
            <w:tcW w:w="1418" w:type="dxa"/>
          </w:tcPr>
          <w:p w14:paraId="7F557710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0CC5AFB4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0,2</w:t>
            </w:r>
          </w:p>
          <w:p w14:paraId="16F24EDB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1</w:t>
            </w:r>
          </w:p>
        </w:tc>
      </w:tr>
      <w:tr w:rsidR="001D28DF" w:rsidRPr="00D8217D" w14:paraId="4FE42DF2" w14:textId="77777777" w:rsidTr="001D28DF">
        <w:tc>
          <w:tcPr>
            <w:tcW w:w="5070" w:type="dxa"/>
          </w:tcPr>
          <w:p w14:paraId="56D4524F" w14:textId="77777777" w:rsidR="001D28DF" w:rsidRPr="00D8217D" w:rsidRDefault="001D28DF" w:rsidP="001D28DF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8"/>
              </w:rPr>
              <w:t>Замещаемость:</w:t>
            </w:r>
          </w:p>
          <w:p w14:paraId="2A66937E" w14:textId="77777777" w:rsidR="001D28DF" w:rsidRPr="00D8217D" w:rsidRDefault="001D28DF" w:rsidP="001D28D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трудоемкость замены компонентов;</w:t>
            </w:r>
          </w:p>
          <w:p w14:paraId="3C3506BD" w14:textId="77777777" w:rsidR="001D28DF" w:rsidRPr="00D8217D" w:rsidRDefault="001D28DF" w:rsidP="001D28D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 длительность замены компонентов.</w:t>
            </w:r>
          </w:p>
        </w:tc>
        <w:tc>
          <w:tcPr>
            <w:tcW w:w="1428" w:type="dxa"/>
          </w:tcPr>
          <w:p w14:paraId="595062D1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ел.-часы</w:t>
            </w:r>
          </w:p>
          <w:p w14:paraId="7BEBC3D0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1EC4053D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асы</w:t>
            </w:r>
          </w:p>
        </w:tc>
        <w:tc>
          <w:tcPr>
            <w:tcW w:w="1548" w:type="dxa"/>
          </w:tcPr>
          <w:p w14:paraId="6109C69B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0,2</w:t>
            </w:r>
          </w:p>
          <w:p w14:paraId="4F151328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768CC01E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0,2</w:t>
            </w:r>
          </w:p>
        </w:tc>
        <w:tc>
          <w:tcPr>
            <w:tcW w:w="1418" w:type="dxa"/>
          </w:tcPr>
          <w:p w14:paraId="10B32FE5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0,2</w:t>
            </w:r>
          </w:p>
          <w:p w14:paraId="4541145F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14:paraId="6CB7527B" w14:textId="77777777"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0,2</w:t>
            </w:r>
          </w:p>
        </w:tc>
      </w:tr>
    </w:tbl>
    <w:p w14:paraId="7FC38117" w14:textId="29E19875" w:rsidR="006B39F2" w:rsidRPr="001D28DF" w:rsidRDefault="001D28DF" w:rsidP="006B39F2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1D28DF">
        <w:rPr>
          <w:rFonts w:ascii="Times New Roman" w:hAnsi="Times New Roman" w:cs="Times New Roman"/>
          <w:sz w:val="24"/>
          <w:szCs w:val="24"/>
        </w:rPr>
        <w:t xml:space="preserve">Таблица </w:t>
      </w:r>
      <w:r w:rsidR="00B66954">
        <w:rPr>
          <w:rFonts w:ascii="Times New Roman" w:hAnsi="Times New Roman" w:cs="Times New Roman"/>
          <w:sz w:val="24"/>
          <w:szCs w:val="24"/>
        </w:rPr>
        <w:t>24</w:t>
      </w:r>
      <w:r w:rsidR="006B39F2" w:rsidRPr="001D28DF">
        <w:rPr>
          <w:rFonts w:ascii="Times New Roman" w:hAnsi="Times New Roman" w:cs="Times New Roman"/>
          <w:sz w:val="24"/>
          <w:szCs w:val="24"/>
        </w:rPr>
        <w:t xml:space="preserve"> </w:t>
      </w:r>
      <w:r w:rsidRPr="001D28DF">
        <w:rPr>
          <w:rFonts w:ascii="Times New Roman" w:hAnsi="Times New Roman" w:cs="Times New Roman"/>
          <w:sz w:val="24"/>
          <w:szCs w:val="24"/>
        </w:rPr>
        <w:t xml:space="preserve">– </w:t>
      </w:r>
      <w:r w:rsidR="006B39F2" w:rsidRPr="001D28DF">
        <w:rPr>
          <w:rFonts w:ascii="Times New Roman" w:hAnsi="Times New Roman" w:cs="Times New Roman"/>
          <w:sz w:val="24"/>
          <w:szCs w:val="24"/>
        </w:rPr>
        <w:t>Сложность</w:t>
      </w:r>
    </w:p>
    <w:tbl>
      <w:tblPr>
        <w:tblStyle w:val="a7"/>
        <w:tblW w:w="9606" w:type="dxa"/>
        <w:tblLook w:val="04A0" w:firstRow="1" w:lastRow="0" w:firstColumn="1" w:lastColumn="0" w:noHBand="0" w:noVBand="1"/>
      </w:tblPr>
      <w:tblGrid>
        <w:gridCol w:w="2376"/>
        <w:gridCol w:w="1617"/>
        <w:gridCol w:w="1406"/>
        <w:gridCol w:w="1559"/>
        <w:gridCol w:w="1445"/>
        <w:gridCol w:w="1203"/>
      </w:tblGrid>
      <w:tr w:rsidR="006B39F2" w:rsidRPr="00D8217D" w14:paraId="6FD4B2C4" w14:textId="77777777" w:rsidTr="003310CF">
        <w:tc>
          <w:tcPr>
            <w:tcW w:w="23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0A3C49F1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Тип объекта</w:t>
            </w:r>
          </w:p>
        </w:tc>
        <w:tc>
          <w:tcPr>
            <w:tcW w:w="161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45ED5C52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Количество</w:t>
            </w:r>
          </w:p>
        </w:tc>
        <w:tc>
          <w:tcPr>
            <w:tcW w:w="4410" w:type="dxa"/>
            <w:gridSpan w:val="3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3DFB915A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Вес</w:t>
            </w:r>
          </w:p>
        </w:tc>
        <w:tc>
          <w:tcPr>
            <w:tcW w:w="120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7704022F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Итого</w:t>
            </w:r>
          </w:p>
        </w:tc>
      </w:tr>
      <w:tr w:rsidR="006B39F2" w:rsidRPr="00D8217D" w14:paraId="7C521A04" w14:textId="77777777" w:rsidTr="003310CF">
        <w:tc>
          <w:tcPr>
            <w:tcW w:w="23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14:paraId="4DDB0668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</w:p>
        </w:tc>
        <w:tc>
          <w:tcPr>
            <w:tcW w:w="161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14:paraId="6691B1B3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</w:p>
        </w:tc>
        <w:tc>
          <w:tcPr>
            <w:tcW w:w="140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7E5B0BC5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Простой</w:t>
            </w:r>
          </w:p>
        </w:tc>
        <w:tc>
          <w:tcPr>
            <w:tcW w:w="155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05DF8C6A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Средний</w:t>
            </w:r>
          </w:p>
        </w:tc>
        <w:tc>
          <w:tcPr>
            <w:tcW w:w="14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6C1A7E1F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Сложный</w:t>
            </w:r>
          </w:p>
        </w:tc>
        <w:tc>
          <w:tcPr>
            <w:tcW w:w="120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14:paraId="4F654D44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</w:p>
        </w:tc>
      </w:tr>
      <w:tr w:rsidR="006B39F2" w:rsidRPr="00D8217D" w14:paraId="72113ECA" w14:textId="77777777" w:rsidTr="003310CF">
        <w:tc>
          <w:tcPr>
            <w:tcW w:w="23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74BD165E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Экран</w:t>
            </w:r>
          </w:p>
        </w:tc>
        <w:tc>
          <w:tcPr>
            <w:tcW w:w="161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15100B5D" w14:textId="77777777" w:rsidR="006B39F2" w:rsidRPr="00D8217D" w:rsidRDefault="00D8217D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9</w:t>
            </w:r>
          </w:p>
        </w:tc>
        <w:tc>
          <w:tcPr>
            <w:tcW w:w="140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2390A1F7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  <w:lang w:val="en-US"/>
              </w:rPr>
              <w:t>x</w:t>
            </w:r>
            <w:r w:rsidRPr="00D8217D">
              <w:rPr>
                <w:sz w:val="24"/>
                <w:szCs w:val="28"/>
              </w:rPr>
              <w:t>1</w:t>
            </w:r>
          </w:p>
        </w:tc>
        <w:tc>
          <w:tcPr>
            <w:tcW w:w="155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7EA23687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  <w:lang w:val="en-US"/>
              </w:rPr>
              <w:t>x</w:t>
            </w:r>
            <w:r w:rsidRPr="00D8217D">
              <w:rPr>
                <w:sz w:val="24"/>
                <w:szCs w:val="28"/>
              </w:rPr>
              <w:t>2</w:t>
            </w:r>
          </w:p>
        </w:tc>
        <w:tc>
          <w:tcPr>
            <w:tcW w:w="14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3012C2EB" w14:textId="77777777" w:rsidR="006B39F2" w:rsidRPr="00D8217D" w:rsidRDefault="006B39F2" w:rsidP="003310CF">
            <w:pPr>
              <w:spacing w:line="360" w:lineRule="auto"/>
              <w:jc w:val="center"/>
              <w:rPr>
                <w:b/>
                <w:sz w:val="24"/>
                <w:szCs w:val="28"/>
              </w:rPr>
            </w:pPr>
            <w:r w:rsidRPr="00D8217D">
              <w:rPr>
                <w:b/>
                <w:sz w:val="24"/>
                <w:szCs w:val="28"/>
                <w:lang w:val="en-US"/>
              </w:rPr>
              <w:t>x</w:t>
            </w:r>
            <w:r w:rsidRPr="00D8217D">
              <w:rPr>
                <w:b/>
                <w:sz w:val="24"/>
                <w:szCs w:val="28"/>
              </w:rPr>
              <w:t>3</w:t>
            </w:r>
          </w:p>
        </w:tc>
        <w:tc>
          <w:tcPr>
            <w:tcW w:w="120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5ACC7E2C" w14:textId="77777777" w:rsidR="006B39F2" w:rsidRPr="00D8217D" w:rsidRDefault="006B39F2" w:rsidP="00D8217D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=</w:t>
            </w:r>
            <w:r w:rsidR="00D8217D">
              <w:rPr>
                <w:sz w:val="24"/>
                <w:szCs w:val="28"/>
              </w:rPr>
              <w:t>27</w:t>
            </w:r>
          </w:p>
        </w:tc>
      </w:tr>
      <w:tr w:rsidR="006B39F2" w:rsidRPr="00D8217D" w14:paraId="4DC493F3" w14:textId="77777777" w:rsidTr="003310CF">
        <w:tc>
          <w:tcPr>
            <w:tcW w:w="23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1AA2BF4D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Отчет</w:t>
            </w:r>
          </w:p>
        </w:tc>
        <w:tc>
          <w:tcPr>
            <w:tcW w:w="161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7091A072" w14:textId="77777777" w:rsidR="006B39F2" w:rsidRPr="00D8217D" w:rsidRDefault="00D8217D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2</w:t>
            </w:r>
          </w:p>
        </w:tc>
        <w:tc>
          <w:tcPr>
            <w:tcW w:w="140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1DC52D74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  <w:lang w:val="en-US"/>
              </w:rPr>
              <w:t>x</w:t>
            </w:r>
            <w:r w:rsidRPr="00D8217D">
              <w:rPr>
                <w:sz w:val="24"/>
                <w:szCs w:val="28"/>
              </w:rPr>
              <w:t>2</w:t>
            </w:r>
          </w:p>
        </w:tc>
        <w:tc>
          <w:tcPr>
            <w:tcW w:w="155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306D6E51" w14:textId="77777777" w:rsidR="006B39F2" w:rsidRPr="00D8217D" w:rsidRDefault="006B39F2" w:rsidP="003310CF">
            <w:pPr>
              <w:spacing w:line="360" w:lineRule="auto"/>
              <w:jc w:val="center"/>
              <w:rPr>
                <w:b/>
                <w:sz w:val="24"/>
                <w:szCs w:val="28"/>
              </w:rPr>
            </w:pPr>
            <w:r w:rsidRPr="00D8217D">
              <w:rPr>
                <w:b/>
                <w:sz w:val="24"/>
                <w:szCs w:val="28"/>
                <w:lang w:val="en-US"/>
              </w:rPr>
              <w:t>x</w:t>
            </w:r>
            <w:r w:rsidRPr="00D8217D">
              <w:rPr>
                <w:b/>
                <w:sz w:val="24"/>
                <w:szCs w:val="28"/>
              </w:rPr>
              <w:t>5</w:t>
            </w:r>
          </w:p>
        </w:tc>
        <w:tc>
          <w:tcPr>
            <w:tcW w:w="14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712DF596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  <w:lang w:val="en-US"/>
              </w:rPr>
              <w:t>x</w:t>
            </w:r>
            <w:r w:rsidRPr="00D8217D">
              <w:rPr>
                <w:sz w:val="24"/>
                <w:szCs w:val="28"/>
              </w:rPr>
              <w:t>8</w:t>
            </w:r>
          </w:p>
        </w:tc>
        <w:tc>
          <w:tcPr>
            <w:tcW w:w="120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0B33655F" w14:textId="77777777" w:rsidR="006B39F2" w:rsidRPr="00D8217D" w:rsidRDefault="005366DA" w:rsidP="00D8217D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=</w:t>
            </w:r>
            <w:r w:rsidR="00D8217D">
              <w:rPr>
                <w:sz w:val="24"/>
                <w:szCs w:val="28"/>
              </w:rPr>
              <w:t>10</w:t>
            </w:r>
          </w:p>
        </w:tc>
      </w:tr>
    </w:tbl>
    <w:p w14:paraId="096CB217" w14:textId="2233D5FA" w:rsidR="006B39F2" w:rsidRPr="001D28DF" w:rsidRDefault="001D28DF" w:rsidP="006B39F2">
      <w:pPr>
        <w:spacing w:after="0" w:line="360" w:lineRule="auto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Таблица </w:t>
      </w:r>
      <w:r w:rsidR="00B66954">
        <w:rPr>
          <w:rFonts w:ascii="Times New Roman" w:hAnsi="Times New Roman" w:cs="Times New Roman"/>
          <w:sz w:val="24"/>
          <w:szCs w:val="28"/>
        </w:rPr>
        <w:t>25</w:t>
      </w:r>
      <w:r>
        <w:rPr>
          <w:rFonts w:ascii="Times New Roman" w:hAnsi="Times New Roman" w:cs="Times New Roman"/>
          <w:sz w:val="24"/>
          <w:szCs w:val="28"/>
        </w:rPr>
        <w:t xml:space="preserve"> –</w:t>
      </w:r>
      <w:r w:rsidR="006B39F2" w:rsidRPr="001D28DF">
        <w:rPr>
          <w:rFonts w:ascii="Times New Roman" w:hAnsi="Times New Roman" w:cs="Times New Roman"/>
          <w:sz w:val="24"/>
          <w:szCs w:val="28"/>
        </w:rPr>
        <w:t xml:space="preserve"> Сложность экрана</w:t>
      </w:r>
    </w:p>
    <w:tbl>
      <w:tblPr>
        <w:tblStyle w:val="a7"/>
        <w:tblW w:w="9606" w:type="dxa"/>
        <w:tblLayout w:type="fixed"/>
        <w:tblLook w:val="04A0" w:firstRow="1" w:lastRow="0" w:firstColumn="1" w:lastColumn="0" w:noHBand="0" w:noVBand="1"/>
      </w:tblPr>
      <w:tblGrid>
        <w:gridCol w:w="2093"/>
        <w:gridCol w:w="2393"/>
        <w:gridCol w:w="2393"/>
        <w:gridCol w:w="2727"/>
      </w:tblGrid>
      <w:tr w:rsidR="006B39F2" w:rsidRPr="00D8217D" w14:paraId="0F6F260C" w14:textId="77777777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29F8C38B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Экраны</w:t>
            </w:r>
          </w:p>
        </w:tc>
        <w:tc>
          <w:tcPr>
            <w:tcW w:w="7513" w:type="dxa"/>
            <w:gridSpan w:val="3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47728543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 xml:space="preserve">Количество </w:t>
            </w:r>
            <w:r w:rsidR="00267C12">
              <w:rPr>
                <w:sz w:val="24"/>
                <w:szCs w:val="28"/>
              </w:rPr>
              <w:t>Категории</w:t>
            </w:r>
            <w:r w:rsidRPr="00D8217D">
              <w:rPr>
                <w:sz w:val="24"/>
                <w:szCs w:val="28"/>
              </w:rPr>
              <w:t>ских (клт) таблиц данных</w:t>
            </w:r>
          </w:p>
        </w:tc>
      </w:tr>
      <w:tr w:rsidR="006B39F2" w:rsidRPr="00D8217D" w14:paraId="04F12D7E" w14:textId="77777777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36135182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Количество представлений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1E2AB614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  <w:lang w:val="en-US"/>
              </w:rPr>
            </w:pPr>
            <w:r w:rsidRPr="00D8217D">
              <w:rPr>
                <w:sz w:val="24"/>
                <w:szCs w:val="28"/>
              </w:rPr>
              <w:t>Всего</w:t>
            </w:r>
            <w:r w:rsidRPr="00D8217D">
              <w:rPr>
                <w:sz w:val="24"/>
                <w:szCs w:val="28"/>
                <w:lang w:val="en-US"/>
              </w:rPr>
              <w:t xml:space="preserve"> &lt;4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6797EC8A" w14:textId="77777777" w:rsidR="006B39F2" w:rsidRPr="00D8217D" w:rsidRDefault="006B39F2" w:rsidP="003310CF">
            <w:pPr>
              <w:spacing w:line="360" w:lineRule="auto"/>
              <w:jc w:val="center"/>
              <w:rPr>
                <w:b/>
                <w:sz w:val="24"/>
                <w:szCs w:val="28"/>
              </w:rPr>
            </w:pPr>
            <w:r w:rsidRPr="00D8217D">
              <w:rPr>
                <w:b/>
                <w:sz w:val="24"/>
                <w:szCs w:val="28"/>
              </w:rPr>
              <w:t>Всего</w:t>
            </w:r>
            <w:r w:rsidRPr="00D8217D">
              <w:rPr>
                <w:b/>
                <w:sz w:val="24"/>
                <w:szCs w:val="28"/>
                <w:lang w:val="en-US"/>
              </w:rPr>
              <w:t xml:space="preserve"> &lt;8</w:t>
            </w:r>
          </w:p>
        </w:tc>
        <w:tc>
          <w:tcPr>
            <w:tcW w:w="27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4A5A4AB7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Всего</w:t>
            </w:r>
            <w:r w:rsidRPr="00D8217D">
              <w:rPr>
                <w:sz w:val="24"/>
                <w:szCs w:val="28"/>
                <w:lang w:val="en-US"/>
              </w:rPr>
              <w:t xml:space="preserve"> &gt;8</w:t>
            </w:r>
          </w:p>
        </w:tc>
      </w:tr>
      <w:tr w:rsidR="006B39F2" w:rsidRPr="00D8217D" w14:paraId="47868977" w14:textId="77777777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14:paraId="336AFA8A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  <w:lang w:val="en-US"/>
              </w:rPr>
            </w:pP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2A1A49B7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  <w:lang w:val="en-US"/>
              </w:rPr>
            </w:pPr>
            <w:r w:rsidRPr="00D8217D">
              <w:rPr>
                <w:sz w:val="24"/>
                <w:szCs w:val="28"/>
                <w:lang w:val="en-US"/>
              </w:rPr>
              <w:t xml:space="preserve">(&lt;2 </w:t>
            </w:r>
            <w:r w:rsidRPr="00D8217D">
              <w:rPr>
                <w:sz w:val="24"/>
                <w:szCs w:val="28"/>
              </w:rPr>
              <w:t>срв</w:t>
            </w:r>
            <w:r w:rsidRPr="00D8217D">
              <w:rPr>
                <w:sz w:val="24"/>
                <w:szCs w:val="28"/>
                <w:lang w:val="en-US"/>
              </w:rPr>
              <w:t xml:space="preserve">, &lt;3 </w:t>
            </w:r>
            <w:r w:rsidRPr="00D8217D">
              <w:rPr>
                <w:sz w:val="24"/>
                <w:szCs w:val="28"/>
              </w:rPr>
              <w:t>клт</w:t>
            </w:r>
            <w:r w:rsidRPr="00D8217D">
              <w:rPr>
                <w:sz w:val="24"/>
                <w:szCs w:val="28"/>
                <w:lang w:val="en-US"/>
              </w:rPr>
              <w:t>)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4D8AB331" w14:textId="77777777" w:rsidR="006B39F2" w:rsidRPr="00D8217D" w:rsidRDefault="006B39F2" w:rsidP="003310CF">
            <w:pPr>
              <w:spacing w:line="360" w:lineRule="auto"/>
              <w:jc w:val="center"/>
              <w:rPr>
                <w:b/>
                <w:sz w:val="24"/>
                <w:szCs w:val="28"/>
              </w:rPr>
            </w:pPr>
            <w:r w:rsidRPr="00D8217D">
              <w:rPr>
                <w:b/>
                <w:sz w:val="24"/>
                <w:szCs w:val="28"/>
                <w:lang w:val="en-US"/>
              </w:rPr>
              <w:t>(2</w:t>
            </w:r>
            <w:r w:rsidRPr="00D8217D">
              <w:rPr>
                <w:b/>
                <w:sz w:val="24"/>
                <w:szCs w:val="28"/>
              </w:rPr>
              <w:t>-3</w:t>
            </w:r>
            <w:r w:rsidRPr="00D8217D">
              <w:rPr>
                <w:b/>
                <w:sz w:val="24"/>
                <w:szCs w:val="28"/>
                <w:lang w:val="en-US"/>
              </w:rPr>
              <w:t xml:space="preserve"> </w:t>
            </w:r>
            <w:r w:rsidRPr="00D8217D">
              <w:rPr>
                <w:b/>
                <w:sz w:val="24"/>
                <w:szCs w:val="28"/>
              </w:rPr>
              <w:t>срв</w:t>
            </w:r>
            <w:r w:rsidRPr="00D8217D">
              <w:rPr>
                <w:b/>
                <w:sz w:val="24"/>
                <w:szCs w:val="28"/>
                <w:lang w:val="en-US"/>
              </w:rPr>
              <w:t>, 3</w:t>
            </w:r>
            <w:r w:rsidRPr="00D8217D">
              <w:rPr>
                <w:b/>
                <w:sz w:val="24"/>
                <w:szCs w:val="28"/>
              </w:rPr>
              <w:t>-5</w:t>
            </w:r>
            <w:r w:rsidRPr="00D8217D">
              <w:rPr>
                <w:b/>
                <w:sz w:val="24"/>
                <w:szCs w:val="28"/>
                <w:lang w:val="en-US"/>
              </w:rPr>
              <w:t xml:space="preserve"> </w:t>
            </w:r>
            <w:r w:rsidRPr="00D8217D">
              <w:rPr>
                <w:b/>
                <w:sz w:val="24"/>
                <w:szCs w:val="28"/>
              </w:rPr>
              <w:t>клт</w:t>
            </w:r>
            <w:r w:rsidRPr="00D8217D">
              <w:rPr>
                <w:b/>
                <w:sz w:val="24"/>
                <w:szCs w:val="28"/>
                <w:lang w:val="en-US"/>
              </w:rPr>
              <w:t>)</w:t>
            </w:r>
          </w:p>
        </w:tc>
        <w:tc>
          <w:tcPr>
            <w:tcW w:w="27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5D09441A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  <w:lang w:val="en-US"/>
              </w:rPr>
              <w:t xml:space="preserve">(&gt;3 </w:t>
            </w:r>
            <w:r w:rsidRPr="00D8217D">
              <w:rPr>
                <w:sz w:val="24"/>
                <w:szCs w:val="28"/>
              </w:rPr>
              <w:t>срв</w:t>
            </w:r>
            <w:r w:rsidRPr="00D8217D">
              <w:rPr>
                <w:sz w:val="24"/>
                <w:szCs w:val="28"/>
                <w:lang w:val="en-US"/>
              </w:rPr>
              <w:t xml:space="preserve">, &gt;5 </w:t>
            </w:r>
            <w:r w:rsidRPr="00D8217D">
              <w:rPr>
                <w:sz w:val="24"/>
                <w:szCs w:val="28"/>
              </w:rPr>
              <w:t>клт</w:t>
            </w:r>
            <w:r w:rsidRPr="00D8217D">
              <w:rPr>
                <w:sz w:val="24"/>
                <w:szCs w:val="28"/>
                <w:lang w:val="en-US"/>
              </w:rPr>
              <w:t>)</w:t>
            </w:r>
          </w:p>
        </w:tc>
      </w:tr>
      <w:tr w:rsidR="006B39F2" w:rsidRPr="00D8217D" w14:paraId="6C59A7E4" w14:textId="77777777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0F5462EA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  <w:lang w:val="en-US"/>
              </w:rPr>
            </w:pPr>
            <w:r w:rsidRPr="00D8217D">
              <w:rPr>
                <w:sz w:val="24"/>
                <w:szCs w:val="28"/>
                <w:lang w:val="en-US"/>
              </w:rPr>
              <w:t>&lt;3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336365D4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Простой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0746400C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Простой</w:t>
            </w:r>
          </w:p>
        </w:tc>
        <w:tc>
          <w:tcPr>
            <w:tcW w:w="27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2D13D185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Средний</w:t>
            </w:r>
          </w:p>
        </w:tc>
      </w:tr>
      <w:tr w:rsidR="006B39F2" w:rsidRPr="00D8217D" w14:paraId="4B3A18E0" w14:textId="77777777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468AC818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  <w:lang w:val="en-US"/>
              </w:rPr>
            </w:pPr>
            <w:r w:rsidRPr="00D8217D">
              <w:rPr>
                <w:sz w:val="24"/>
                <w:szCs w:val="28"/>
                <w:lang w:val="en-US"/>
              </w:rPr>
              <w:t>3-7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552B1AB5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Простой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71AC715C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Средний</w:t>
            </w:r>
          </w:p>
        </w:tc>
        <w:tc>
          <w:tcPr>
            <w:tcW w:w="27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7F85CDEE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Сложный</w:t>
            </w:r>
          </w:p>
        </w:tc>
      </w:tr>
      <w:tr w:rsidR="006B39F2" w:rsidRPr="00D8217D" w14:paraId="6907063A" w14:textId="77777777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0ED91521" w14:textId="77777777" w:rsidR="006B39F2" w:rsidRPr="00D8217D" w:rsidRDefault="006B39F2" w:rsidP="003310CF">
            <w:pPr>
              <w:spacing w:line="360" w:lineRule="auto"/>
              <w:jc w:val="center"/>
              <w:rPr>
                <w:b/>
                <w:sz w:val="24"/>
                <w:szCs w:val="28"/>
              </w:rPr>
            </w:pPr>
            <w:r w:rsidRPr="00D8217D">
              <w:rPr>
                <w:b/>
                <w:sz w:val="24"/>
                <w:szCs w:val="28"/>
                <w:lang w:val="en-US"/>
              </w:rPr>
              <w:t>&gt;8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390C5EF7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Средний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2AA40A9D" w14:textId="77777777" w:rsidR="006B39F2" w:rsidRPr="00D8217D" w:rsidRDefault="006B39F2" w:rsidP="003310CF">
            <w:pPr>
              <w:spacing w:line="360" w:lineRule="auto"/>
              <w:jc w:val="center"/>
              <w:rPr>
                <w:b/>
                <w:sz w:val="24"/>
                <w:szCs w:val="28"/>
              </w:rPr>
            </w:pPr>
            <w:r w:rsidRPr="00D8217D">
              <w:rPr>
                <w:b/>
                <w:sz w:val="24"/>
                <w:szCs w:val="28"/>
              </w:rPr>
              <w:t>Сложный</w:t>
            </w:r>
          </w:p>
        </w:tc>
        <w:tc>
          <w:tcPr>
            <w:tcW w:w="27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7237FD8D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Сложный</w:t>
            </w:r>
          </w:p>
        </w:tc>
      </w:tr>
    </w:tbl>
    <w:p w14:paraId="4D86D096" w14:textId="77777777" w:rsidR="00D8217D" w:rsidRDefault="00D8217D" w:rsidP="006B39F2">
      <w:pPr>
        <w:spacing w:before="240"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47FCEB73" w14:textId="18408F3D" w:rsidR="006B39F2" w:rsidRPr="001D28DF" w:rsidRDefault="001D28DF" w:rsidP="006B39F2">
      <w:pPr>
        <w:spacing w:before="240"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D28DF">
        <w:rPr>
          <w:rFonts w:ascii="Times New Roman" w:hAnsi="Times New Roman" w:cs="Times New Roman"/>
          <w:sz w:val="24"/>
          <w:szCs w:val="24"/>
        </w:rPr>
        <w:lastRenderedPageBreak/>
        <w:t xml:space="preserve">Таблица </w:t>
      </w:r>
      <w:r w:rsidR="00B66954">
        <w:rPr>
          <w:rFonts w:ascii="Times New Roman" w:hAnsi="Times New Roman" w:cs="Times New Roman"/>
          <w:sz w:val="24"/>
          <w:szCs w:val="24"/>
        </w:rPr>
        <w:t>26</w:t>
      </w:r>
      <w:r w:rsidR="006B39F2" w:rsidRPr="001D28DF">
        <w:rPr>
          <w:rFonts w:ascii="Times New Roman" w:hAnsi="Times New Roman" w:cs="Times New Roman"/>
          <w:sz w:val="24"/>
          <w:szCs w:val="24"/>
        </w:rPr>
        <w:t xml:space="preserve"> </w:t>
      </w:r>
      <w:r w:rsidRPr="001D28DF">
        <w:rPr>
          <w:rFonts w:ascii="Times New Roman" w:hAnsi="Times New Roman" w:cs="Times New Roman"/>
          <w:sz w:val="24"/>
          <w:szCs w:val="24"/>
        </w:rPr>
        <w:t xml:space="preserve">– </w:t>
      </w:r>
      <w:r w:rsidR="006B39F2" w:rsidRPr="001D28DF">
        <w:rPr>
          <w:rFonts w:ascii="Times New Roman" w:hAnsi="Times New Roman" w:cs="Times New Roman"/>
          <w:sz w:val="24"/>
          <w:szCs w:val="24"/>
        </w:rPr>
        <w:t>Сложность отчета</w:t>
      </w:r>
    </w:p>
    <w:tbl>
      <w:tblPr>
        <w:tblStyle w:val="a7"/>
        <w:tblW w:w="9606" w:type="dxa"/>
        <w:tblLook w:val="04A0" w:firstRow="1" w:lastRow="0" w:firstColumn="1" w:lastColumn="0" w:noHBand="0" w:noVBand="1"/>
      </w:tblPr>
      <w:tblGrid>
        <w:gridCol w:w="2093"/>
        <w:gridCol w:w="2393"/>
        <w:gridCol w:w="2393"/>
        <w:gridCol w:w="2727"/>
      </w:tblGrid>
      <w:tr w:rsidR="006B39F2" w:rsidRPr="00D8217D" w14:paraId="37E0DC86" w14:textId="77777777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4CE17644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Отчеты</w:t>
            </w:r>
          </w:p>
        </w:tc>
        <w:tc>
          <w:tcPr>
            <w:tcW w:w="7513" w:type="dxa"/>
            <w:gridSpan w:val="3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0082E03B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 xml:space="preserve">Количество </w:t>
            </w:r>
            <w:r w:rsidR="00267C12">
              <w:rPr>
                <w:sz w:val="24"/>
                <w:szCs w:val="28"/>
              </w:rPr>
              <w:t>Категории</w:t>
            </w:r>
            <w:r w:rsidRPr="00D8217D">
              <w:rPr>
                <w:sz w:val="24"/>
                <w:szCs w:val="28"/>
              </w:rPr>
              <w:t>ских (клт) таблиц данных</w:t>
            </w:r>
          </w:p>
        </w:tc>
      </w:tr>
      <w:tr w:rsidR="006B39F2" w:rsidRPr="00D8217D" w14:paraId="44604BB3" w14:textId="77777777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4878D726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Количество представлений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5EE2A345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  <w:lang w:val="en-US"/>
              </w:rPr>
            </w:pPr>
            <w:r w:rsidRPr="00D8217D">
              <w:rPr>
                <w:sz w:val="24"/>
                <w:szCs w:val="28"/>
              </w:rPr>
              <w:t>Всего</w:t>
            </w:r>
            <w:r w:rsidRPr="00D8217D">
              <w:rPr>
                <w:sz w:val="24"/>
                <w:szCs w:val="28"/>
                <w:lang w:val="en-US"/>
              </w:rPr>
              <w:t xml:space="preserve"> &lt;4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379E7F6F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Всего</w:t>
            </w:r>
            <w:r w:rsidRPr="00D8217D">
              <w:rPr>
                <w:sz w:val="24"/>
                <w:szCs w:val="28"/>
                <w:lang w:val="en-US"/>
              </w:rPr>
              <w:t xml:space="preserve"> &lt;8</w:t>
            </w:r>
          </w:p>
        </w:tc>
        <w:tc>
          <w:tcPr>
            <w:tcW w:w="27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568B9858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Всего</w:t>
            </w:r>
            <w:r w:rsidRPr="00D8217D">
              <w:rPr>
                <w:sz w:val="24"/>
                <w:szCs w:val="28"/>
                <w:lang w:val="en-US"/>
              </w:rPr>
              <w:t xml:space="preserve"> &gt;8</w:t>
            </w:r>
          </w:p>
        </w:tc>
      </w:tr>
      <w:tr w:rsidR="006B39F2" w:rsidRPr="00D8217D" w14:paraId="7939654A" w14:textId="77777777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14:paraId="3D44E2CD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  <w:lang w:val="en-US"/>
              </w:rPr>
            </w:pP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16BDA4F9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  <w:lang w:val="en-US"/>
              </w:rPr>
            </w:pPr>
            <w:r w:rsidRPr="00D8217D">
              <w:rPr>
                <w:sz w:val="24"/>
                <w:szCs w:val="28"/>
                <w:lang w:val="en-US"/>
              </w:rPr>
              <w:t xml:space="preserve">(&lt;2 </w:t>
            </w:r>
            <w:r w:rsidRPr="00D8217D">
              <w:rPr>
                <w:sz w:val="24"/>
                <w:szCs w:val="28"/>
              </w:rPr>
              <w:t>срв</w:t>
            </w:r>
            <w:r w:rsidRPr="00D8217D">
              <w:rPr>
                <w:sz w:val="24"/>
                <w:szCs w:val="28"/>
                <w:lang w:val="en-US"/>
              </w:rPr>
              <w:t xml:space="preserve">, &lt;3 </w:t>
            </w:r>
            <w:r w:rsidRPr="00D8217D">
              <w:rPr>
                <w:sz w:val="24"/>
                <w:szCs w:val="28"/>
              </w:rPr>
              <w:t>клт</w:t>
            </w:r>
            <w:r w:rsidRPr="00D8217D">
              <w:rPr>
                <w:sz w:val="24"/>
                <w:szCs w:val="28"/>
                <w:lang w:val="en-US"/>
              </w:rPr>
              <w:t>)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046E976A" w14:textId="77777777" w:rsidR="006B39F2" w:rsidRPr="00D8217D" w:rsidRDefault="006B39F2" w:rsidP="003310CF">
            <w:pPr>
              <w:spacing w:line="360" w:lineRule="auto"/>
              <w:jc w:val="center"/>
              <w:rPr>
                <w:b/>
                <w:sz w:val="24"/>
                <w:szCs w:val="28"/>
              </w:rPr>
            </w:pPr>
            <w:r w:rsidRPr="00D8217D">
              <w:rPr>
                <w:b/>
                <w:sz w:val="24"/>
                <w:szCs w:val="28"/>
                <w:lang w:val="en-US"/>
              </w:rPr>
              <w:t>(2</w:t>
            </w:r>
            <w:r w:rsidRPr="00D8217D">
              <w:rPr>
                <w:b/>
                <w:sz w:val="24"/>
                <w:szCs w:val="28"/>
              </w:rPr>
              <w:t>-3</w:t>
            </w:r>
            <w:r w:rsidRPr="00D8217D">
              <w:rPr>
                <w:b/>
                <w:sz w:val="24"/>
                <w:szCs w:val="28"/>
                <w:lang w:val="en-US"/>
              </w:rPr>
              <w:t xml:space="preserve"> </w:t>
            </w:r>
            <w:r w:rsidRPr="00D8217D">
              <w:rPr>
                <w:b/>
                <w:sz w:val="24"/>
                <w:szCs w:val="28"/>
              </w:rPr>
              <w:t>срв</w:t>
            </w:r>
            <w:r w:rsidRPr="00D8217D">
              <w:rPr>
                <w:b/>
                <w:sz w:val="24"/>
                <w:szCs w:val="28"/>
                <w:lang w:val="en-US"/>
              </w:rPr>
              <w:t>, 3</w:t>
            </w:r>
            <w:r w:rsidRPr="00D8217D">
              <w:rPr>
                <w:b/>
                <w:sz w:val="24"/>
                <w:szCs w:val="28"/>
              </w:rPr>
              <w:t>-5</w:t>
            </w:r>
            <w:r w:rsidRPr="00D8217D">
              <w:rPr>
                <w:b/>
                <w:sz w:val="24"/>
                <w:szCs w:val="28"/>
                <w:lang w:val="en-US"/>
              </w:rPr>
              <w:t xml:space="preserve"> </w:t>
            </w:r>
            <w:r w:rsidRPr="00D8217D">
              <w:rPr>
                <w:b/>
                <w:sz w:val="24"/>
                <w:szCs w:val="28"/>
              </w:rPr>
              <w:t>клт</w:t>
            </w:r>
            <w:r w:rsidRPr="00D8217D">
              <w:rPr>
                <w:b/>
                <w:sz w:val="24"/>
                <w:szCs w:val="28"/>
                <w:lang w:val="en-US"/>
              </w:rPr>
              <w:t>)</w:t>
            </w:r>
          </w:p>
        </w:tc>
        <w:tc>
          <w:tcPr>
            <w:tcW w:w="27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21B35E67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  <w:lang w:val="en-US"/>
              </w:rPr>
              <w:t xml:space="preserve">(&gt;3 </w:t>
            </w:r>
            <w:r w:rsidRPr="00D8217D">
              <w:rPr>
                <w:sz w:val="24"/>
                <w:szCs w:val="28"/>
              </w:rPr>
              <w:t>срв</w:t>
            </w:r>
            <w:r w:rsidRPr="00D8217D">
              <w:rPr>
                <w:sz w:val="24"/>
                <w:szCs w:val="28"/>
                <w:lang w:val="en-US"/>
              </w:rPr>
              <w:t xml:space="preserve">, &gt;5 </w:t>
            </w:r>
            <w:r w:rsidRPr="00D8217D">
              <w:rPr>
                <w:sz w:val="24"/>
                <w:szCs w:val="28"/>
              </w:rPr>
              <w:t>клт</w:t>
            </w:r>
            <w:r w:rsidRPr="00D8217D">
              <w:rPr>
                <w:sz w:val="24"/>
                <w:szCs w:val="28"/>
                <w:lang w:val="en-US"/>
              </w:rPr>
              <w:t>)</w:t>
            </w:r>
          </w:p>
        </w:tc>
      </w:tr>
      <w:tr w:rsidR="006B39F2" w:rsidRPr="00D8217D" w14:paraId="0C43FAC1" w14:textId="77777777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29EFB9DA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0 или 1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6CB99E4F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Простой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27FB2CCB" w14:textId="77777777" w:rsidR="006B39F2" w:rsidRPr="00D8217D" w:rsidRDefault="006B39F2" w:rsidP="003310CF">
            <w:pPr>
              <w:spacing w:line="360" w:lineRule="auto"/>
              <w:jc w:val="center"/>
              <w:rPr>
                <w:b/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Простой</w:t>
            </w:r>
          </w:p>
        </w:tc>
        <w:tc>
          <w:tcPr>
            <w:tcW w:w="27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69F23765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Средний</w:t>
            </w:r>
          </w:p>
        </w:tc>
      </w:tr>
      <w:tr w:rsidR="006B39F2" w:rsidRPr="00D8217D" w14:paraId="11AD4664" w14:textId="77777777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26F78885" w14:textId="77777777" w:rsidR="006B39F2" w:rsidRPr="00D8217D" w:rsidRDefault="006B39F2" w:rsidP="003310CF">
            <w:pPr>
              <w:spacing w:line="360" w:lineRule="auto"/>
              <w:jc w:val="center"/>
              <w:rPr>
                <w:b/>
                <w:sz w:val="24"/>
                <w:szCs w:val="28"/>
              </w:rPr>
            </w:pPr>
            <w:r w:rsidRPr="00D8217D">
              <w:rPr>
                <w:b/>
                <w:sz w:val="24"/>
                <w:szCs w:val="28"/>
              </w:rPr>
              <w:t>2 или 3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013D17F5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Простой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1FCCC9FA" w14:textId="77777777" w:rsidR="006B39F2" w:rsidRPr="00D8217D" w:rsidRDefault="006B39F2" w:rsidP="003310CF">
            <w:pPr>
              <w:spacing w:line="360" w:lineRule="auto"/>
              <w:jc w:val="center"/>
              <w:rPr>
                <w:b/>
                <w:sz w:val="24"/>
                <w:szCs w:val="28"/>
              </w:rPr>
            </w:pPr>
            <w:r w:rsidRPr="00D8217D">
              <w:rPr>
                <w:b/>
                <w:sz w:val="24"/>
                <w:szCs w:val="28"/>
              </w:rPr>
              <w:t>Средний</w:t>
            </w:r>
          </w:p>
        </w:tc>
        <w:tc>
          <w:tcPr>
            <w:tcW w:w="27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0E6D499A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Сложный</w:t>
            </w:r>
          </w:p>
        </w:tc>
      </w:tr>
      <w:tr w:rsidR="006B39F2" w:rsidRPr="00D8217D" w14:paraId="4F4E2FF7" w14:textId="77777777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3F723751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  <w:lang w:val="en-US"/>
              </w:rPr>
              <w:t>&gt;</w:t>
            </w:r>
            <w:r w:rsidRPr="00D8217D">
              <w:rPr>
                <w:sz w:val="24"/>
                <w:szCs w:val="28"/>
              </w:rPr>
              <w:t>4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1BC0FD7A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Средний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55C8E16C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Сложный</w:t>
            </w:r>
          </w:p>
        </w:tc>
        <w:tc>
          <w:tcPr>
            <w:tcW w:w="27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167CDD9B" w14:textId="77777777"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Сложный</w:t>
            </w:r>
          </w:p>
        </w:tc>
      </w:tr>
    </w:tbl>
    <w:p w14:paraId="0592FA77" w14:textId="77777777" w:rsidR="006B39F2" w:rsidRPr="000E43E7" w:rsidRDefault="006B39F2" w:rsidP="006B39F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729F51A3" w14:textId="77777777" w:rsidR="006B39F2" w:rsidRPr="000E43E7" w:rsidRDefault="006B39F2" w:rsidP="001D28D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43E7">
        <w:rPr>
          <w:rFonts w:ascii="Times New Roman" w:hAnsi="Times New Roman" w:cs="Times New Roman"/>
          <w:sz w:val="28"/>
          <w:szCs w:val="28"/>
        </w:rPr>
        <w:t xml:space="preserve">Производительность = </w:t>
      </w:r>
      <w:r w:rsidRPr="00485F19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тысяч </w:t>
      </w:r>
      <w:r w:rsidRPr="000E43E7">
        <w:rPr>
          <w:rFonts w:ascii="Times New Roman" w:hAnsi="Times New Roman" w:cs="Times New Roman"/>
          <w:sz w:val="28"/>
          <w:szCs w:val="28"/>
        </w:rPr>
        <w:t xml:space="preserve">строк кода/2 </w:t>
      </w:r>
      <w:r>
        <w:rPr>
          <w:rFonts w:ascii="Times New Roman" w:hAnsi="Times New Roman" w:cs="Times New Roman"/>
          <w:sz w:val="28"/>
          <w:szCs w:val="28"/>
        </w:rPr>
        <w:t xml:space="preserve">месяца= 2 тысяч строк </w:t>
      </w:r>
      <w:r w:rsidRPr="000E43E7">
        <w:rPr>
          <w:rFonts w:ascii="Times New Roman" w:hAnsi="Times New Roman" w:cs="Times New Roman"/>
          <w:sz w:val="28"/>
          <w:szCs w:val="28"/>
        </w:rPr>
        <w:t xml:space="preserve"> код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0E43E7">
        <w:rPr>
          <w:rFonts w:ascii="Times New Roman" w:hAnsi="Times New Roman" w:cs="Times New Roman"/>
          <w:sz w:val="28"/>
          <w:szCs w:val="28"/>
        </w:rPr>
        <w:t>/месяц</w:t>
      </w:r>
    </w:p>
    <w:p w14:paraId="650BD312" w14:textId="77777777" w:rsidR="006B39F2" w:rsidRPr="00D3260E" w:rsidRDefault="00CE3B9E" w:rsidP="001D28D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чество = 2</w:t>
      </w:r>
      <w:r w:rsidR="006B39F2" w:rsidRPr="000E43E7">
        <w:rPr>
          <w:rFonts w:ascii="Times New Roman" w:hAnsi="Times New Roman" w:cs="Times New Roman"/>
          <w:sz w:val="28"/>
          <w:szCs w:val="28"/>
        </w:rPr>
        <w:t xml:space="preserve"> ошибки /</w:t>
      </w:r>
      <w:r w:rsidR="006B39F2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тысяч строк кода=0,5</w:t>
      </w:r>
      <w:r w:rsidR="006B39F2" w:rsidRPr="000E43E7">
        <w:rPr>
          <w:rFonts w:ascii="Times New Roman" w:hAnsi="Times New Roman" w:cs="Times New Roman"/>
          <w:sz w:val="28"/>
          <w:szCs w:val="28"/>
        </w:rPr>
        <w:t xml:space="preserve"> ошибок/</w:t>
      </w:r>
      <w:r w:rsidR="006B39F2">
        <w:rPr>
          <w:rFonts w:ascii="Times New Roman" w:hAnsi="Times New Roman" w:cs="Times New Roman"/>
          <w:sz w:val="28"/>
          <w:szCs w:val="28"/>
        </w:rPr>
        <w:t xml:space="preserve">тысяч </w:t>
      </w:r>
      <w:r w:rsidR="006B39F2" w:rsidRPr="000E43E7">
        <w:rPr>
          <w:rFonts w:ascii="Times New Roman" w:hAnsi="Times New Roman" w:cs="Times New Roman"/>
          <w:sz w:val="28"/>
          <w:szCs w:val="28"/>
        </w:rPr>
        <w:t>строк кода</w:t>
      </w:r>
    </w:p>
    <w:p w14:paraId="11AD594C" w14:textId="77777777" w:rsidR="006B39F2" w:rsidRDefault="006B39F2" w:rsidP="001D28DF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42476079" w14:textId="77777777" w:rsidR="00E64193" w:rsidRDefault="00E64193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474CCDB6" w14:textId="77777777" w:rsidR="0024577D" w:rsidRPr="004B5004" w:rsidRDefault="006A760F" w:rsidP="0075406C">
      <w:pPr>
        <w:pStyle w:val="af2"/>
        <w:shd w:val="clear" w:color="auto" w:fill="FFFFFF"/>
        <w:spacing w:before="0" w:beforeAutospacing="0" w:after="0" w:afterAutospacing="0" w:line="360" w:lineRule="auto"/>
        <w:ind w:firstLine="709"/>
        <w:jc w:val="center"/>
        <w:outlineLvl w:val="0"/>
        <w:rPr>
          <w:b/>
          <w:sz w:val="28"/>
          <w:szCs w:val="28"/>
        </w:rPr>
      </w:pPr>
      <w:bookmarkStart w:id="106" w:name="_Toc26196343"/>
      <w:r>
        <w:rPr>
          <w:b/>
          <w:sz w:val="28"/>
          <w:szCs w:val="28"/>
        </w:rPr>
        <w:lastRenderedPageBreak/>
        <w:t xml:space="preserve">7. </w:t>
      </w:r>
      <w:r w:rsidR="0075406C">
        <w:rPr>
          <w:b/>
          <w:sz w:val="28"/>
          <w:szCs w:val="28"/>
        </w:rPr>
        <w:t>СПИСОК ИСПОЛЬЗОВАНН</w:t>
      </w:r>
      <w:r w:rsidR="00025060">
        <w:rPr>
          <w:b/>
          <w:sz w:val="28"/>
          <w:szCs w:val="28"/>
        </w:rPr>
        <w:t>ЫХ ИСТОЧНИКОВ</w:t>
      </w:r>
      <w:bookmarkEnd w:id="106"/>
    </w:p>
    <w:p w14:paraId="687C8B18" w14:textId="77777777" w:rsidR="006A760F" w:rsidRPr="0024577D" w:rsidRDefault="006A760F" w:rsidP="006A760F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1. 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Г. Шилдт C#: У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чебный курс. - Спб.: Питер, </w:t>
      </w:r>
      <w:r w:rsidRPr="00FC183D">
        <w:rPr>
          <w:rFonts w:ascii="Times New Roman" w:hAnsi="Times New Roman" w:cs="Times New Roman"/>
          <w:color w:val="000000"/>
          <w:sz w:val="28"/>
          <w:szCs w:val="28"/>
          <w:highlight w:val="yellow"/>
        </w:rPr>
        <w:t>2016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. - 512с</w:t>
      </w:r>
    </w:p>
    <w:p w14:paraId="0CF0F89B" w14:textId="77777777" w:rsidR="006A760F" w:rsidRPr="0024577D" w:rsidRDefault="006A760F" w:rsidP="006A760F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2. 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Либерти, Д. Программирование на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и Шарп. - М.: Символ-плюс, 2016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. - 684 с.</w:t>
      </w:r>
    </w:p>
    <w:p w14:paraId="137E0078" w14:textId="77777777" w:rsidR="006A760F" w:rsidRPr="0024577D" w:rsidRDefault="006A760F" w:rsidP="006A760F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3.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 xml:space="preserve"> Ватсон К. Си Шарп/К.Ватсон.-М.:Лори, 201</w:t>
      </w:r>
      <w:r>
        <w:rPr>
          <w:rFonts w:ascii="Times New Roman" w:hAnsi="Times New Roman" w:cs="Times New Roman"/>
          <w:color w:val="000000"/>
          <w:sz w:val="28"/>
          <w:szCs w:val="28"/>
        </w:rPr>
        <w:t>7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.-862 с</w:t>
      </w:r>
    </w:p>
    <w:p w14:paraId="63E4AADF" w14:textId="77777777" w:rsidR="006A760F" w:rsidRPr="0024577D" w:rsidRDefault="006A760F" w:rsidP="006A760F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color w:val="000000"/>
          <w:sz w:val="28"/>
          <w:szCs w:val="28"/>
        </w:rPr>
        <w:t xml:space="preserve">4. Балена Ф., Димауро Д. Современная практика программирования на </w:t>
      </w:r>
      <w:r w:rsidRPr="0024577D">
        <w:rPr>
          <w:rFonts w:ascii="Times New Roman" w:hAnsi="Times New Roman" w:cs="Times New Roman"/>
          <w:color w:val="000000"/>
          <w:sz w:val="28"/>
          <w:szCs w:val="28"/>
          <w:lang w:val="en-US"/>
        </w:rPr>
        <w:t>Visual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color w:val="000000"/>
          <w:sz w:val="28"/>
          <w:szCs w:val="28"/>
          <w:lang w:val="en-US"/>
        </w:rPr>
        <w:t>Basic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 xml:space="preserve"> и </w:t>
      </w:r>
      <w:r w:rsidRPr="0024577D">
        <w:rPr>
          <w:rFonts w:ascii="Times New Roman" w:hAnsi="Times New Roman" w:cs="Times New Roman"/>
          <w:color w:val="000000"/>
          <w:sz w:val="28"/>
          <w:szCs w:val="28"/>
          <w:lang w:val="en-US"/>
        </w:rPr>
        <w:t>Visual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color w:val="000000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color w:val="000000"/>
          <w:sz w:val="28"/>
          <w:szCs w:val="28"/>
        </w:rPr>
        <w:t>#.-М.:Русская редакция,2015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,604с.</w:t>
      </w:r>
    </w:p>
    <w:p w14:paraId="567C1E74" w14:textId="77777777" w:rsidR="006A760F" w:rsidRPr="0024577D" w:rsidRDefault="006A760F" w:rsidP="006A760F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color w:val="000000"/>
          <w:sz w:val="28"/>
          <w:szCs w:val="28"/>
        </w:rPr>
        <w:t>5. Енин А., Енин Н. Локальная СУБД своими руками. Учимся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на примерах.-М.:СОЛОН-ПРЕСС,2015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,464с.,СД</w:t>
      </w:r>
    </w:p>
    <w:p w14:paraId="72A92220" w14:textId="77777777" w:rsidR="006A760F" w:rsidRPr="0024577D" w:rsidRDefault="006A760F" w:rsidP="006A760F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color w:val="000000"/>
          <w:sz w:val="28"/>
          <w:szCs w:val="28"/>
        </w:rPr>
        <w:t>6. Лабор В.В. Си Шарп: Со</w:t>
      </w:r>
      <w:r>
        <w:rPr>
          <w:rFonts w:ascii="Times New Roman" w:hAnsi="Times New Roman" w:cs="Times New Roman"/>
          <w:color w:val="000000"/>
          <w:sz w:val="28"/>
          <w:szCs w:val="28"/>
        </w:rPr>
        <w:t>Здание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 xml:space="preserve"> приложений для </w:t>
      </w:r>
      <w:r w:rsidRPr="0024577D">
        <w:rPr>
          <w:rFonts w:ascii="Times New Roman" w:hAnsi="Times New Roman" w:cs="Times New Roman"/>
          <w:color w:val="000000"/>
          <w:sz w:val="28"/>
          <w:szCs w:val="28"/>
          <w:lang w:val="en-US"/>
        </w:rPr>
        <w:t>Windows</w:t>
      </w:r>
      <w:r>
        <w:rPr>
          <w:rFonts w:ascii="Times New Roman" w:hAnsi="Times New Roman" w:cs="Times New Roman"/>
          <w:color w:val="000000"/>
          <w:sz w:val="28"/>
          <w:szCs w:val="28"/>
        </w:rPr>
        <w:t>/-Мн.: Харвест,2016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-384с.</w:t>
      </w:r>
    </w:p>
    <w:p w14:paraId="5D8F2B98" w14:textId="77777777" w:rsidR="006A760F" w:rsidRPr="0024577D" w:rsidRDefault="006A760F" w:rsidP="006A760F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color w:val="000000"/>
          <w:sz w:val="28"/>
          <w:szCs w:val="28"/>
        </w:rPr>
        <w:t xml:space="preserve">7. Фролов А.В., Фролов Г.В. Визуальное проектирование приложений </w:t>
      </w:r>
      <w:r w:rsidRPr="0024577D">
        <w:rPr>
          <w:rFonts w:ascii="Times New Roman" w:hAnsi="Times New Roman" w:cs="Times New Roman"/>
          <w:color w:val="000000"/>
          <w:sz w:val="28"/>
          <w:szCs w:val="28"/>
          <w:lang w:val="en-US"/>
        </w:rPr>
        <w:t>C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#.-М.:КУДИЦ-ОБРАЗ, 2009-512с.</w:t>
      </w:r>
    </w:p>
    <w:p w14:paraId="58885DBA" w14:textId="77777777" w:rsidR="006A760F" w:rsidRPr="0024577D" w:rsidRDefault="006A760F" w:rsidP="006A760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color w:val="000000"/>
          <w:sz w:val="28"/>
          <w:szCs w:val="28"/>
        </w:rPr>
        <w:t>8.</w:t>
      </w:r>
      <w:r w:rsidRPr="0024577D">
        <w:rPr>
          <w:rFonts w:ascii="Times New Roman" w:hAnsi="Times New Roman" w:cs="Times New Roman"/>
          <w:sz w:val="28"/>
          <w:szCs w:val="28"/>
        </w:rPr>
        <w:t xml:space="preserve"> ГОСТ 19.201-78.ЕСПД. Техническое задание. Требования к содержанию и оформлению</w:t>
      </w:r>
    </w:p>
    <w:p w14:paraId="02809DE9" w14:textId="77777777" w:rsidR="006A760F" w:rsidRPr="0024577D" w:rsidRDefault="006A760F" w:rsidP="006A760F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color w:val="000000"/>
          <w:sz w:val="28"/>
          <w:szCs w:val="28"/>
        </w:rPr>
        <w:t>9.</w:t>
      </w:r>
      <w:r w:rsidRPr="0024577D">
        <w:rPr>
          <w:rFonts w:ascii="Times New Roman" w:hAnsi="Times New Roman" w:cs="Times New Roman"/>
          <w:sz w:val="28"/>
          <w:szCs w:val="28"/>
        </w:rPr>
        <w:t xml:space="preserve"> ГОСТ 19.102-77.ЕСПД. Стадии разработки</w:t>
      </w:r>
    </w:p>
    <w:p w14:paraId="1B36B85B" w14:textId="77777777" w:rsidR="006A760F" w:rsidRPr="0024577D" w:rsidRDefault="006A760F" w:rsidP="006A760F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color w:val="000000"/>
          <w:sz w:val="28"/>
          <w:szCs w:val="28"/>
        </w:rPr>
        <w:t>10.</w:t>
      </w:r>
      <w:r w:rsidRPr="0024577D">
        <w:rPr>
          <w:rFonts w:ascii="Times New Roman" w:hAnsi="Times New Roman" w:cs="Times New Roman"/>
          <w:sz w:val="28"/>
          <w:szCs w:val="28"/>
        </w:rPr>
        <w:t xml:space="preserve"> ГОСТ 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19.505-79.ЕСПД.</w:t>
      </w:r>
      <w:r w:rsidRPr="0024577D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Руководство оператора. Требования к содержанию и оформлению</w:t>
      </w:r>
    </w:p>
    <w:p w14:paraId="1D4B4432" w14:textId="77777777" w:rsidR="006A760F" w:rsidRPr="0024577D" w:rsidRDefault="006A760F" w:rsidP="006A760F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color w:val="000000"/>
          <w:sz w:val="28"/>
          <w:szCs w:val="28"/>
        </w:rPr>
        <w:t>11. ГОСТ 19.002-80.ЕСПД. Схемы алгоритмов и программ. Правила выполнения</w:t>
      </w:r>
    </w:p>
    <w:p w14:paraId="6B83E111" w14:textId="77777777" w:rsidR="006A760F" w:rsidRPr="0024577D" w:rsidRDefault="006A760F" w:rsidP="006A760F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color w:val="000000"/>
          <w:sz w:val="28"/>
          <w:szCs w:val="28"/>
        </w:rPr>
        <w:t>12.</w:t>
      </w:r>
      <w:r w:rsidRPr="0024577D">
        <w:rPr>
          <w:rFonts w:ascii="Times New Roman" w:hAnsi="Times New Roman" w:cs="Times New Roman"/>
          <w:sz w:val="28"/>
          <w:szCs w:val="28"/>
        </w:rPr>
        <w:t xml:space="preserve"> ГОСТ 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19.404-79.ЕСПД. Пояснительная записка. Требования к содержанию и оформлению</w:t>
      </w:r>
    </w:p>
    <w:p w14:paraId="3D5E3E24" w14:textId="77777777" w:rsidR="006A760F" w:rsidRPr="0024577D" w:rsidRDefault="006A760F" w:rsidP="006A760F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kern w:val="36"/>
          <w:sz w:val="28"/>
          <w:szCs w:val="28"/>
        </w:rPr>
      </w:pPr>
      <w:r w:rsidRPr="0024577D">
        <w:rPr>
          <w:rFonts w:ascii="Times New Roman" w:hAnsi="Times New Roman" w:cs="Times New Roman"/>
          <w:color w:val="000000"/>
          <w:sz w:val="28"/>
          <w:szCs w:val="28"/>
        </w:rPr>
        <w:t>13.</w:t>
      </w:r>
      <w:r w:rsidRPr="0024577D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 xml:space="preserve">Владимир Биллинг. </w:t>
      </w:r>
      <w:r w:rsidRPr="0024577D">
        <w:rPr>
          <w:rFonts w:ascii="Times New Roman" w:hAnsi="Times New Roman" w:cs="Times New Roman"/>
          <w:color w:val="000000"/>
          <w:kern w:val="36"/>
          <w:sz w:val="28"/>
          <w:szCs w:val="28"/>
        </w:rPr>
        <w:t>Осн</w:t>
      </w:r>
      <w:r>
        <w:rPr>
          <w:rFonts w:ascii="Times New Roman" w:hAnsi="Times New Roman" w:cs="Times New Roman"/>
          <w:color w:val="000000"/>
          <w:kern w:val="36"/>
          <w:sz w:val="28"/>
          <w:szCs w:val="28"/>
        </w:rPr>
        <w:t>овы программирования на С#. 2016</w:t>
      </w:r>
      <w:r w:rsidRPr="0024577D">
        <w:rPr>
          <w:rFonts w:ascii="Times New Roman" w:hAnsi="Times New Roman" w:cs="Times New Roman"/>
          <w:color w:val="000000"/>
          <w:kern w:val="36"/>
          <w:sz w:val="28"/>
          <w:szCs w:val="28"/>
        </w:rPr>
        <w:t xml:space="preserve"> г.</w:t>
      </w:r>
    </w:p>
    <w:p w14:paraId="6382B362" w14:textId="77777777" w:rsidR="006A760F" w:rsidRPr="0024577D" w:rsidRDefault="006A760F" w:rsidP="006A760F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[Электронный ресурс 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http://mexalib.com/view/42671]</w:t>
      </w:r>
    </w:p>
    <w:p w14:paraId="28289B4F" w14:textId="77777777" w:rsidR="006A760F" w:rsidRPr="0024577D" w:rsidRDefault="006A760F" w:rsidP="006A760F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color w:val="000000"/>
          <w:sz w:val="28"/>
          <w:szCs w:val="28"/>
        </w:rPr>
        <w:t>14.</w:t>
      </w:r>
      <w:r w:rsidRPr="0024577D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 xml:space="preserve">Никита Культин. Основы программирования в </w:t>
      </w:r>
      <w:r w:rsidRPr="0024577D">
        <w:rPr>
          <w:rFonts w:ascii="Times New Roman" w:hAnsi="Times New Roman" w:cs="Times New Roman"/>
          <w:color w:val="000000"/>
          <w:sz w:val="28"/>
          <w:szCs w:val="28"/>
          <w:lang w:val="en-US"/>
        </w:rPr>
        <w:t>MicrosoftVisualC</w:t>
      </w:r>
      <w:r>
        <w:rPr>
          <w:rFonts w:ascii="Times New Roman" w:hAnsi="Times New Roman" w:cs="Times New Roman"/>
          <w:color w:val="000000"/>
          <w:sz w:val="28"/>
          <w:szCs w:val="28"/>
        </w:rPr>
        <w:t># 2017. 2017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 xml:space="preserve"> г.</w:t>
      </w:r>
    </w:p>
    <w:p w14:paraId="38DADDF9" w14:textId="77777777" w:rsidR="006A760F" w:rsidRPr="0024577D" w:rsidRDefault="006A760F" w:rsidP="006A760F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[Электронный ресурс 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http://www.litres.ru/nikita-kultin/osnovy-programmirovaniya-v-microsoft-visual-c-2010-2]</w:t>
      </w:r>
    </w:p>
    <w:p w14:paraId="3F825CBE" w14:textId="77777777" w:rsidR="006A760F" w:rsidRPr="0024577D" w:rsidRDefault="006A760F" w:rsidP="006A760F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color w:val="000000"/>
          <w:sz w:val="28"/>
          <w:szCs w:val="28"/>
        </w:rPr>
        <w:t>15.</w:t>
      </w:r>
      <w:r w:rsidRPr="0024577D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 xml:space="preserve">Фролов А.В., Фролов Г.В. Визуальное проектирование приложений </w:t>
      </w:r>
      <w:r w:rsidRPr="0024577D">
        <w:rPr>
          <w:rFonts w:ascii="Times New Roman" w:hAnsi="Times New Roman" w:cs="Times New Roman"/>
          <w:color w:val="000000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color w:val="000000"/>
          <w:sz w:val="28"/>
          <w:szCs w:val="28"/>
        </w:rPr>
        <w:t>#.-М.:КУДИЦ-ОБРАЗ, 2017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72CC336" w14:textId="77777777" w:rsidR="006A760F" w:rsidRPr="0024577D" w:rsidRDefault="006A760F" w:rsidP="006A760F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lastRenderedPageBreak/>
        <w:t xml:space="preserve">[Электронный ресурс 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http://www.twirpx.com/file/27852]</w:t>
      </w:r>
    </w:p>
    <w:p w14:paraId="5B49AE74" w14:textId="77777777" w:rsidR="006A760F" w:rsidRPr="0024577D" w:rsidRDefault="006A760F" w:rsidP="006A760F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color w:val="000000"/>
          <w:sz w:val="28"/>
          <w:szCs w:val="28"/>
        </w:rPr>
        <w:t>16. Йен Гриффи</w:t>
      </w:r>
      <w:r>
        <w:rPr>
          <w:rFonts w:ascii="Times New Roman" w:hAnsi="Times New Roman" w:cs="Times New Roman"/>
          <w:color w:val="000000"/>
          <w:sz w:val="28"/>
          <w:szCs w:val="28"/>
        </w:rPr>
        <w:t>тс. Программирование на С#. 2016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 xml:space="preserve"> г. </w:t>
      </w:r>
    </w:p>
    <w:p w14:paraId="34B68F0E" w14:textId="77777777" w:rsidR="0024577D" w:rsidRPr="0024577D" w:rsidRDefault="006A760F" w:rsidP="006A760F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[Электронный ресурс 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http://rutracker.org/forum/viewtopic.php?t=4772853]</w:t>
      </w:r>
    </w:p>
    <w:p w14:paraId="5A9AC9AD" w14:textId="77777777" w:rsidR="0024577D" w:rsidRPr="0024577D" w:rsidRDefault="0024577D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F37D786" w14:textId="77777777" w:rsidR="0024577D" w:rsidRPr="0024577D" w:rsidRDefault="0024577D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1C541C2E" w14:textId="77777777" w:rsidR="0024577D" w:rsidRPr="0024577D" w:rsidRDefault="0024577D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61C9C4C9" w14:textId="77777777" w:rsidR="0024577D" w:rsidRPr="0024577D" w:rsidRDefault="0024577D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148F3614" w14:textId="77777777" w:rsidR="0024577D" w:rsidRPr="0024577D" w:rsidRDefault="0024577D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551A55B0" w14:textId="77777777" w:rsidR="0024577D" w:rsidRPr="0024577D" w:rsidRDefault="0024577D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6E561228" w14:textId="77777777" w:rsidR="0024577D" w:rsidRPr="0024577D" w:rsidRDefault="0024577D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770384D6" w14:textId="77777777" w:rsidR="0024577D" w:rsidRPr="0024577D" w:rsidRDefault="0024577D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5D0BECC4" w14:textId="77777777" w:rsidR="0024577D" w:rsidRPr="0024577D" w:rsidRDefault="0024577D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2D87121E" w14:textId="77777777" w:rsidR="0024577D" w:rsidRPr="0024577D" w:rsidRDefault="0024577D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31CEC67E" w14:textId="77777777" w:rsidR="0024577D" w:rsidRPr="0024577D" w:rsidRDefault="0024577D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64A18F16" w14:textId="77777777" w:rsidR="0024577D" w:rsidRPr="0024577D" w:rsidRDefault="0024577D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24FB2B7E" w14:textId="77777777" w:rsidR="0024577D" w:rsidRPr="0024577D" w:rsidRDefault="0024577D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52C034D9" w14:textId="77777777" w:rsidR="0024577D" w:rsidRPr="0024577D" w:rsidRDefault="0024577D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32B84BE3" w14:textId="77777777" w:rsidR="0024577D" w:rsidRPr="0024577D" w:rsidRDefault="0024577D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6344223F" w14:textId="77777777" w:rsidR="0024577D" w:rsidRPr="0024577D" w:rsidRDefault="0024577D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47E2C279" w14:textId="77777777" w:rsidR="0024577D" w:rsidRPr="0024577D" w:rsidRDefault="0024577D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614B71E6" w14:textId="77777777" w:rsidR="0024577D" w:rsidRPr="0024577D" w:rsidRDefault="0024577D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265D6B82" w14:textId="77777777" w:rsidR="0024577D" w:rsidRPr="0024577D" w:rsidRDefault="0024577D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68F223BB" w14:textId="77777777" w:rsidR="0024577D" w:rsidRPr="0024577D" w:rsidRDefault="0024577D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2C519E0B" w14:textId="77777777" w:rsidR="0024577D" w:rsidRPr="0024577D" w:rsidRDefault="0024577D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5228CF0E" w14:textId="77777777" w:rsidR="0024577D" w:rsidRPr="0024577D" w:rsidRDefault="0024577D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029C3BBC" w14:textId="77777777" w:rsidR="0024577D" w:rsidRPr="0024577D" w:rsidRDefault="0024577D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3EAC4123" w14:textId="77777777" w:rsidR="0024577D" w:rsidRPr="0024577D" w:rsidRDefault="0024577D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714BAB23" w14:textId="77777777" w:rsidR="006653EC" w:rsidRPr="00763F81" w:rsidRDefault="006653EC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  <w:sectPr w:rsidR="006653EC" w:rsidRPr="00763F81" w:rsidSect="00B67AEA">
          <w:headerReference w:type="default" r:id="rId63"/>
          <w:headerReference w:type="first" r:id="rId64"/>
          <w:type w:val="continuous"/>
          <w:pgSz w:w="11906" w:h="16838"/>
          <w:pgMar w:top="1134" w:right="850" w:bottom="1134" w:left="1701" w:header="624" w:footer="510" w:gutter="0"/>
          <w:pgNumType w:start="2"/>
          <w:cols w:space="708"/>
          <w:titlePg/>
          <w:docGrid w:linePitch="360"/>
        </w:sectPr>
      </w:pPr>
    </w:p>
    <w:p w14:paraId="7EF1633C" w14:textId="77777777" w:rsidR="006232A7" w:rsidRDefault="006232A7" w:rsidP="00846978">
      <w:pPr>
        <w:pStyle w:val="af2"/>
        <w:shd w:val="clear" w:color="auto" w:fill="FFFFFF"/>
        <w:ind w:firstLine="567"/>
        <w:jc w:val="right"/>
        <w:outlineLvl w:val="1"/>
        <w:rPr>
          <w:b/>
          <w:sz w:val="32"/>
          <w:szCs w:val="32"/>
        </w:rPr>
      </w:pPr>
      <w:bookmarkStart w:id="107" w:name="_Toc422155385"/>
      <w:bookmarkStart w:id="108" w:name="_Toc26196344"/>
      <w:bookmarkStart w:id="109" w:name="_Toc422130286"/>
      <w:r w:rsidRPr="00554E3B">
        <w:rPr>
          <w:b/>
          <w:sz w:val="32"/>
          <w:szCs w:val="32"/>
        </w:rPr>
        <w:lastRenderedPageBreak/>
        <w:t>Приложение А</w:t>
      </w:r>
      <w:bookmarkEnd w:id="107"/>
      <w:bookmarkEnd w:id="108"/>
    </w:p>
    <w:p w14:paraId="0D78E904" w14:textId="77777777" w:rsidR="006653EC" w:rsidRPr="006653EC" w:rsidRDefault="006653EC" w:rsidP="00D252B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28FE770" w14:textId="77777777" w:rsidR="006653EC" w:rsidRPr="006653EC" w:rsidRDefault="006653EC" w:rsidP="00D252B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5AE9B3E" w14:textId="77777777" w:rsidR="006653EC" w:rsidRPr="006653EC" w:rsidRDefault="006653EC" w:rsidP="00D252B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6864E32" w14:textId="77777777" w:rsidR="006653EC" w:rsidRPr="006653EC" w:rsidRDefault="006653EC" w:rsidP="00D252B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972C89A" w14:textId="77777777" w:rsidR="006653EC" w:rsidRPr="006653EC" w:rsidRDefault="006653EC" w:rsidP="00D252B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386A020" w14:textId="77777777" w:rsidR="006653EC" w:rsidRPr="006653EC" w:rsidRDefault="006653EC" w:rsidP="00D252B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EB9BFD8" w14:textId="77777777" w:rsidR="006653EC" w:rsidRPr="006653EC" w:rsidRDefault="006653EC" w:rsidP="00D252B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701A19A" w14:textId="17097AFE" w:rsidR="006653EC" w:rsidRPr="0067498E" w:rsidRDefault="006A760F" w:rsidP="0067498E">
      <w:pPr>
        <w:spacing w:after="0" w:line="360" w:lineRule="auto"/>
        <w:jc w:val="center"/>
        <w:rPr>
          <w:rFonts w:ascii="Times New Roman" w:eastAsia="Times New Roman" w:hAnsi="Times New Roman" w:cs="Times New Roman"/>
          <w:sz w:val="40"/>
          <w:szCs w:val="44"/>
          <w:u w:val="single"/>
        </w:rPr>
      </w:pPr>
      <w:r>
        <w:rPr>
          <w:rFonts w:ascii="Times New Roman" w:hAnsi="Times New Roman" w:cs="Times New Roman"/>
          <w:sz w:val="40"/>
          <w:szCs w:val="28"/>
          <w:u w:val="single"/>
        </w:rPr>
        <w:t xml:space="preserve">Разработка интегрированного программного модуля </w:t>
      </w:r>
      <w:r w:rsidR="006653EC" w:rsidRPr="0067498E">
        <w:rPr>
          <w:rFonts w:ascii="Times New Roman" w:eastAsia="Times New Roman" w:hAnsi="Times New Roman" w:cs="Times New Roman"/>
          <w:sz w:val="40"/>
          <w:szCs w:val="44"/>
          <w:u w:val="single"/>
        </w:rPr>
        <w:t>«</w:t>
      </w:r>
      <w:r w:rsidR="00B66954">
        <w:rPr>
          <w:rFonts w:ascii="Times New Roman" w:eastAsia="Times New Roman" w:hAnsi="Times New Roman" w:cs="Times New Roman"/>
          <w:sz w:val="40"/>
          <w:szCs w:val="44"/>
          <w:u w:val="single"/>
        </w:rPr>
        <w:t>Охотхозяйство ООО Охотничьи традиции</w:t>
      </w:r>
      <w:r w:rsidR="006653EC" w:rsidRPr="0067498E">
        <w:rPr>
          <w:rFonts w:ascii="Times New Roman" w:eastAsia="Times New Roman" w:hAnsi="Times New Roman" w:cs="Times New Roman"/>
          <w:sz w:val="40"/>
          <w:szCs w:val="44"/>
          <w:u w:val="single"/>
        </w:rPr>
        <w:t>»</w:t>
      </w:r>
    </w:p>
    <w:p w14:paraId="44A16C95" w14:textId="77777777" w:rsidR="006653EC" w:rsidRPr="006653EC" w:rsidRDefault="006653EC" w:rsidP="00D252B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14:paraId="7FCF6F95" w14:textId="77777777" w:rsidR="006653EC" w:rsidRPr="006653EC" w:rsidRDefault="006653EC" w:rsidP="00D252B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u w:val="single"/>
        </w:rPr>
      </w:pPr>
    </w:p>
    <w:p w14:paraId="53F8B711" w14:textId="77777777" w:rsidR="006653EC" w:rsidRPr="006653EC" w:rsidRDefault="006653EC" w:rsidP="00D252B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14:paraId="0793DE79" w14:textId="77777777" w:rsidR="006653EC" w:rsidRPr="006653EC" w:rsidRDefault="006653EC" w:rsidP="00D252B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14:paraId="4ECA6C85" w14:textId="77777777" w:rsidR="006653EC" w:rsidRPr="006653EC" w:rsidRDefault="006653EC" w:rsidP="00D252B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14:paraId="46B21CBB" w14:textId="77777777" w:rsidR="006653EC" w:rsidRPr="006653EC" w:rsidRDefault="006653EC" w:rsidP="00D252B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14:paraId="3A0519C9" w14:textId="77777777" w:rsidR="006653EC" w:rsidRPr="006653EC" w:rsidRDefault="006653EC" w:rsidP="00D252B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14:paraId="70BB046A" w14:textId="77777777" w:rsidR="006653EC" w:rsidRPr="006653EC" w:rsidRDefault="006653EC" w:rsidP="00D252BB">
      <w:pPr>
        <w:spacing w:after="0" w:line="240" w:lineRule="auto"/>
        <w:jc w:val="center"/>
        <w:rPr>
          <w:rFonts w:ascii="Times New Roman" w:eastAsia="Times New Roman" w:hAnsi="Times New Roman" w:cs="Times New Roman"/>
          <w:sz w:val="72"/>
          <w:szCs w:val="72"/>
        </w:rPr>
      </w:pPr>
      <w:r w:rsidRPr="006653EC">
        <w:rPr>
          <w:rFonts w:ascii="Times New Roman" w:eastAsia="Times New Roman" w:hAnsi="Times New Roman" w:cs="Times New Roman"/>
          <w:sz w:val="72"/>
          <w:szCs w:val="72"/>
        </w:rPr>
        <w:t>Текст кода программного средства</w:t>
      </w:r>
    </w:p>
    <w:p w14:paraId="51A552E3" w14:textId="10D6765E" w:rsidR="006653EC" w:rsidRPr="006653EC" w:rsidRDefault="0045130A" w:rsidP="00D252BB">
      <w:pPr>
        <w:spacing w:after="0" w:line="240" w:lineRule="auto"/>
        <w:jc w:val="center"/>
        <w:rPr>
          <w:rFonts w:ascii="Times New Roman" w:eastAsia="Times New Roman" w:hAnsi="Times New Roman" w:cs="Times New Roman"/>
          <w:sz w:val="52"/>
          <w:szCs w:val="72"/>
        </w:rPr>
      </w:pPr>
      <w:r>
        <w:rPr>
          <w:rFonts w:ascii="Times New Roman" w:eastAsia="Times New Roman" w:hAnsi="Times New Roman" w:cs="Times New Roman"/>
          <w:bCs/>
          <w:sz w:val="52"/>
          <w:szCs w:val="72"/>
        </w:rPr>
        <w:t>460.ЗМК.</w:t>
      </w:r>
      <w:r w:rsidR="00FC183D" w:rsidRPr="00FC183D">
        <w:rPr>
          <w:rFonts w:ascii="Times New Roman" w:eastAsia="Times New Roman" w:hAnsi="Times New Roman" w:cs="Times New Roman"/>
          <w:bCs/>
          <w:sz w:val="52"/>
          <w:szCs w:val="72"/>
        </w:rPr>
        <w:t>00002</w:t>
      </w:r>
      <w:r w:rsidR="006653EC" w:rsidRPr="006653EC">
        <w:rPr>
          <w:rFonts w:ascii="Times New Roman" w:eastAsia="Times New Roman" w:hAnsi="Times New Roman" w:cs="Times New Roman"/>
          <w:bCs/>
          <w:sz w:val="52"/>
          <w:szCs w:val="72"/>
        </w:rPr>
        <w:t>-01 12 01</w:t>
      </w:r>
    </w:p>
    <w:p w14:paraId="4E69BC62" w14:textId="77777777" w:rsidR="006653EC" w:rsidRPr="006653EC" w:rsidRDefault="006653EC" w:rsidP="00D252BB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653EC"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496CE759" w14:textId="77777777" w:rsidR="00355D7B" w:rsidRPr="004C6C6D" w:rsidRDefault="00355D7B" w:rsidP="00E176D0">
      <w:pPr>
        <w:pStyle w:val="af2"/>
        <w:shd w:val="clear" w:color="auto" w:fill="FFFFFF"/>
        <w:ind w:firstLine="567"/>
        <w:jc w:val="center"/>
        <w:rPr>
          <w:b/>
          <w:sz w:val="28"/>
          <w:szCs w:val="28"/>
        </w:rPr>
      </w:pPr>
      <w:bookmarkStart w:id="110" w:name="_Toc422130287"/>
      <w:bookmarkStart w:id="111" w:name="_Toc422140278"/>
      <w:bookmarkStart w:id="112" w:name="_Toc422155220"/>
      <w:bookmarkStart w:id="113" w:name="_Toc422155386"/>
      <w:bookmarkEnd w:id="109"/>
      <w:r w:rsidRPr="004C6C6D">
        <w:rPr>
          <w:b/>
          <w:sz w:val="28"/>
          <w:szCs w:val="28"/>
        </w:rPr>
        <w:lastRenderedPageBreak/>
        <w:t>Текст кода программного средства</w:t>
      </w:r>
      <w:bookmarkEnd w:id="110"/>
      <w:bookmarkEnd w:id="111"/>
      <w:bookmarkEnd w:id="112"/>
      <w:bookmarkEnd w:id="113"/>
    </w:p>
    <w:p w14:paraId="71F422D0" w14:textId="77777777" w:rsidR="00F8186C" w:rsidRPr="00CF48DF" w:rsidRDefault="00F8186C" w:rsidP="006C12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</w:rPr>
      </w:pPr>
      <w:r w:rsidRPr="00F8186C">
        <w:rPr>
          <w:rFonts w:ascii="Consolas" w:hAnsi="Consolas" w:cs="Consolas"/>
          <w:b/>
          <w:sz w:val="16"/>
          <w:szCs w:val="16"/>
        </w:rPr>
        <w:t>Словарь</w:t>
      </w:r>
      <w:r w:rsidRPr="00CF48DF">
        <w:rPr>
          <w:rFonts w:ascii="Consolas" w:hAnsi="Consolas" w:cs="Consolas"/>
          <w:b/>
          <w:sz w:val="16"/>
          <w:szCs w:val="16"/>
        </w:rPr>
        <w:t xml:space="preserve"> </w:t>
      </w:r>
      <w:r w:rsidRPr="00F8186C">
        <w:rPr>
          <w:rFonts w:ascii="Consolas" w:hAnsi="Consolas" w:cs="Consolas"/>
          <w:b/>
          <w:sz w:val="16"/>
          <w:szCs w:val="16"/>
        </w:rPr>
        <w:t>ресурсов</w:t>
      </w:r>
    </w:p>
    <w:p w14:paraId="278FEF87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Application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x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: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>Class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HuntingFarm.App"</w:t>
      </w:r>
    </w:p>
    <w:p w14:paraId="57E4DC58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xmlns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http://schemas.microsoft.com/winfx/2006/xaml/presentation"</w:t>
      </w:r>
    </w:p>
    <w:p w14:paraId="01E5EEB2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xmlns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: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>x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http://schemas.microsoft.com/winfx/2006/xaml"</w:t>
      </w:r>
    </w:p>
    <w:p w14:paraId="6D02C428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xmlns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: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>local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clr-namespace:HuntingFarm"</w:t>
      </w:r>
    </w:p>
    <w:p w14:paraId="1E2C13CB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StartupUri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Windows/MainWindow.xaml"&gt;</w:t>
      </w:r>
    </w:p>
    <w:p w14:paraId="1C001476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Application.Resources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gt;</w:t>
      </w:r>
    </w:p>
    <w:p w14:paraId="4A1DB1CF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olidColorBrush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x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: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>Ke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main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Color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#ffffff"/&gt;</w:t>
      </w:r>
    </w:p>
    <w:p w14:paraId="703B1BDA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olidColorBrush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x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: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>Ke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additional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Color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#218457"/&gt;</w:t>
      </w:r>
    </w:p>
    <w:p w14:paraId="26A8693E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olidColorBrush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x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: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>Ke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akcent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Color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Black"/&gt;</w:t>
      </w:r>
    </w:p>
    <w:p w14:paraId="25DA2A7E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</w:p>
    <w:p w14:paraId="3D9CFBBD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yle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TargetTyp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Window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x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: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>Ke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base_window"&gt;</w:t>
      </w:r>
    </w:p>
    <w:p w14:paraId="4A7264F1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FontFamily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Calibri"/&gt;</w:t>
      </w:r>
    </w:p>
    <w:p w14:paraId="21973EE1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FontSize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14"/&gt;</w:t>
      </w:r>
    </w:p>
    <w:p w14:paraId="42540299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MinHeight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600"/&gt;</w:t>
      </w:r>
    </w:p>
    <w:p w14:paraId="2BF47EA6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MinWidth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800"/&gt;</w:t>
      </w:r>
    </w:p>
    <w:p w14:paraId="5DAB82B1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Background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{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aticResource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main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}"/&gt;</w:t>
      </w:r>
    </w:p>
    <w:p w14:paraId="17C198B8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/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yl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gt;</w:t>
      </w:r>
    </w:p>
    <w:p w14:paraId="790C8B34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8000"/>
          <w:sz w:val="16"/>
          <w:szCs w:val="16"/>
          <w:lang w:val="en-US"/>
        </w:rPr>
        <w:t>&lt;!--</w:t>
      </w:r>
      <w:r w:rsidRPr="00F24562">
        <w:rPr>
          <w:rFonts w:ascii="Consolas" w:hAnsi="Consolas" w:cs="Cascadia Mono"/>
          <w:color w:val="008000"/>
          <w:sz w:val="16"/>
          <w:szCs w:val="16"/>
        </w:rPr>
        <w:t>стиль</w:t>
      </w:r>
      <w:r w:rsidRPr="00F24562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8000"/>
          <w:sz w:val="16"/>
          <w:szCs w:val="16"/>
        </w:rPr>
        <w:t>для</w:t>
      </w:r>
      <w:r w:rsidRPr="00F24562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8000"/>
          <w:sz w:val="16"/>
          <w:szCs w:val="16"/>
        </w:rPr>
        <w:t>страницы</w:t>
      </w:r>
      <w:r w:rsidRPr="00F24562">
        <w:rPr>
          <w:rFonts w:ascii="Consolas" w:hAnsi="Consolas" w:cs="Cascadia Mono"/>
          <w:color w:val="008000"/>
          <w:sz w:val="16"/>
          <w:szCs w:val="16"/>
          <w:lang w:val="en-US"/>
        </w:rPr>
        <w:t>--&gt;</w:t>
      </w:r>
    </w:p>
    <w:p w14:paraId="71454B37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yle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TargetTyp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Page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x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: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>Ke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base_page"&gt;</w:t>
      </w:r>
    </w:p>
    <w:p w14:paraId="0A636A9B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FontFamily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Calibri"/&gt;</w:t>
      </w:r>
    </w:p>
    <w:p w14:paraId="22FD65E5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Background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{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aticResource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main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}"/&gt;</w:t>
      </w:r>
    </w:p>
    <w:p w14:paraId="6E3AD4C3" w14:textId="77777777" w:rsidR="00F24562" w:rsidRPr="00F24562" w:rsidRDefault="00F24562" w:rsidP="00F2456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FontSize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14"/&gt;</w:t>
      </w:r>
    </w:p>
    <w:p w14:paraId="0A05D93E" w14:textId="4FCFDBAA" w:rsidR="00C162B3" w:rsidRPr="00FC183D" w:rsidRDefault="00F24562" w:rsidP="00E67292">
      <w:pPr>
        <w:autoSpaceDE w:val="0"/>
        <w:autoSpaceDN w:val="0"/>
        <w:adjustRightInd w:val="0"/>
        <w:spacing w:after="0" w:line="240" w:lineRule="auto"/>
        <w:rPr>
          <w:b/>
          <w:sz w:val="32"/>
          <w:szCs w:val="32"/>
          <w:lang w:val="en-US"/>
        </w:rPr>
        <w:sectPr w:rsidR="00C162B3" w:rsidRPr="00FC183D" w:rsidSect="00FC183D">
          <w:headerReference w:type="default" r:id="rId65"/>
          <w:headerReference w:type="first" r:id="rId66"/>
          <w:footerReference w:type="first" r:id="rId67"/>
          <w:pgSz w:w="11906" w:h="16838"/>
          <w:pgMar w:top="1134" w:right="850" w:bottom="1134" w:left="1701" w:header="624" w:footer="510" w:gutter="0"/>
          <w:pgNumType w:start="60"/>
          <w:cols w:space="708"/>
          <w:titlePg/>
          <w:docGrid w:linePitch="360"/>
        </w:sectPr>
      </w:pP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/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yl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gt;</w:t>
      </w:r>
      <w:bookmarkStart w:id="114" w:name="_GoBack"/>
      <w:bookmarkEnd w:id="114"/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C183D">
        <w:rPr>
          <w:rFonts w:ascii="Consolas" w:hAnsi="Consolas" w:cs="Cascadia Mono"/>
          <w:color w:val="008000"/>
          <w:sz w:val="16"/>
          <w:szCs w:val="16"/>
          <w:lang w:val="en-US"/>
        </w:rPr>
        <w:t>&lt;!--</w:t>
      </w:r>
      <w:r w:rsidRPr="00F24562">
        <w:rPr>
          <w:rFonts w:ascii="Consolas" w:hAnsi="Consolas" w:cs="Cascadia Mono"/>
          <w:color w:val="008000"/>
          <w:sz w:val="16"/>
          <w:szCs w:val="16"/>
        </w:rPr>
        <w:t>стиль</w:t>
      </w:r>
      <w:r w:rsidRPr="00FC183D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8000"/>
          <w:sz w:val="16"/>
          <w:szCs w:val="16"/>
        </w:rPr>
        <w:t>для</w:t>
      </w:r>
      <w:r w:rsidRPr="00FC183D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8000"/>
          <w:sz w:val="16"/>
          <w:szCs w:val="16"/>
        </w:rPr>
        <w:t>полей</w:t>
      </w:r>
      <w:r w:rsidRPr="00FC183D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8000"/>
          <w:sz w:val="16"/>
          <w:szCs w:val="16"/>
        </w:rPr>
        <w:t>ввода</w:t>
      </w:r>
      <w:r w:rsidRPr="00FC183D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TextBox--&gt;</w:t>
      </w:r>
      <w:r w:rsidR="00FC183D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yle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TargetTyp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TextBox"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Height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30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VerticalAlignment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Stretch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VerticalContentAlignment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Center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Padding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3 0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Background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White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C183D">
        <w:rPr>
          <w:rFonts w:ascii="Consolas" w:hAnsi="Consolas" w:cs="Cascadia Mono"/>
          <w:color w:val="0000FF"/>
          <w:sz w:val="16"/>
          <w:szCs w:val="16"/>
          <w:lang w:val="en-US"/>
        </w:rPr>
        <w:t>&lt;/</w:t>
      </w:r>
      <w:r w:rsidRPr="00FC183D">
        <w:rPr>
          <w:rFonts w:ascii="Consolas" w:hAnsi="Consolas" w:cs="Cascadia Mono"/>
          <w:color w:val="A31515"/>
          <w:sz w:val="16"/>
          <w:szCs w:val="16"/>
          <w:lang w:val="en-US"/>
        </w:rPr>
        <w:t>Style</w:t>
      </w:r>
      <w:r w:rsidRPr="00FC183D">
        <w:rPr>
          <w:rFonts w:ascii="Consolas" w:hAnsi="Consolas" w:cs="Cascadia Mono"/>
          <w:color w:val="0000FF"/>
          <w:sz w:val="16"/>
          <w:szCs w:val="16"/>
          <w:lang w:val="en-US"/>
        </w:rPr>
        <w:t>&gt;</w:t>
      </w:r>
      <w:r w:rsidR="00FC183D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</w:t>
      </w:r>
      <w:r w:rsidRP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C183D">
        <w:rPr>
          <w:rFonts w:ascii="Consolas" w:hAnsi="Consolas" w:cs="Cascadia Mono"/>
          <w:color w:val="008000"/>
          <w:sz w:val="16"/>
          <w:szCs w:val="16"/>
          <w:lang w:val="en-US"/>
        </w:rPr>
        <w:t>&lt;!--</w:t>
      </w:r>
      <w:r w:rsidRPr="00F24562">
        <w:rPr>
          <w:rFonts w:ascii="Consolas" w:hAnsi="Consolas" w:cs="Cascadia Mono"/>
          <w:color w:val="008000"/>
          <w:sz w:val="16"/>
          <w:szCs w:val="16"/>
        </w:rPr>
        <w:t>стиль</w:t>
      </w:r>
      <w:r w:rsidRPr="00FC183D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8000"/>
          <w:sz w:val="16"/>
          <w:szCs w:val="16"/>
        </w:rPr>
        <w:t>для</w:t>
      </w:r>
      <w:r w:rsidRPr="00FC183D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8000"/>
          <w:sz w:val="16"/>
          <w:szCs w:val="16"/>
        </w:rPr>
        <w:t>полей</w:t>
      </w:r>
      <w:r w:rsidRPr="00FC183D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8000"/>
          <w:sz w:val="16"/>
          <w:szCs w:val="16"/>
        </w:rPr>
        <w:t>кнопок</w:t>
      </w:r>
      <w:r w:rsidRPr="00FC183D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Button--&gt;</w:t>
      </w:r>
      <w:r w:rsidR="00FC183D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yle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TargetTyp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Button"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Background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{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aticResource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akcent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}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Foreground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{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aticResource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main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}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FontSize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14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FontWeight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Bold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Margin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3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Padding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2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Height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40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Width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150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C183D">
        <w:rPr>
          <w:rFonts w:ascii="Consolas" w:hAnsi="Consolas" w:cs="Cascadia Mono"/>
          <w:color w:val="0000FF"/>
          <w:sz w:val="16"/>
          <w:szCs w:val="16"/>
          <w:lang w:val="en-US"/>
        </w:rPr>
        <w:t>&lt;/</w:t>
      </w:r>
      <w:r w:rsidRPr="00FC183D">
        <w:rPr>
          <w:rFonts w:ascii="Consolas" w:hAnsi="Consolas" w:cs="Cascadia Mono"/>
          <w:color w:val="A31515"/>
          <w:sz w:val="16"/>
          <w:szCs w:val="16"/>
          <w:lang w:val="en-US"/>
        </w:rPr>
        <w:t>Style</w:t>
      </w:r>
      <w:r w:rsidRPr="00FC183D">
        <w:rPr>
          <w:rFonts w:ascii="Consolas" w:hAnsi="Consolas" w:cs="Cascadia Mono"/>
          <w:color w:val="0000FF"/>
          <w:sz w:val="16"/>
          <w:szCs w:val="16"/>
          <w:lang w:val="en-US"/>
        </w:rPr>
        <w:t>&gt;</w:t>
      </w:r>
      <w:r w:rsidR="00FC183D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C183D">
        <w:rPr>
          <w:rFonts w:ascii="Consolas" w:hAnsi="Consolas" w:cs="Cascadia Mono"/>
          <w:color w:val="008000"/>
          <w:sz w:val="16"/>
          <w:szCs w:val="16"/>
          <w:lang w:val="en-US"/>
        </w:rPr>
        <w:t>&lt;!--</w:t>
      </w:r>
      <w:r w:rsidRPr="00F24562">
        <w:rPr>
          <w:rFonts w:ascii="Consolas" w:hAnsi="Consolas" w:cs="Cascadia Mono"/>
          <w:color w:val="008000"/>
          <w:sz w:val="16"/>
          <w:szCs w:val="16"/>
        </w:rPr>
        <w:t>стиль</w:t>
      </w:r>
      <w:r w:rsidRPr="00FC183D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8000"/>
          <w:sz w:val="16"/>
          <w:szCs w:val="16"/>
        </w:rPr>
        <w:t>для</w:t>
      </w:r>
      <w:r w:rsidRPr="00FC183D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8000"/>
          <w:sz w:val="16"/>
          <w:szCs w:val="16"/>
        </w:rPr>
        <w:t>меток</w:t>
      </w:r>
      <w:r w:rsidRPr="00FC183D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TextBlock --&gt;</w:t>
      </w:r>
      <w:r w:rsidR="00FC183D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yle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TargetTyp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TextBlock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x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: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>Ke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base_textblock"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Height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30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VerticalAlignment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Stretch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HorizontalAlignment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Stretch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Padding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5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Foreground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{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aticResource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main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}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/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yl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yle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TargetTyp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TextBlock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x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: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>Ke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add_window_textblock"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VerticalAlignment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Center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HorizontalAlignment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Right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FontSize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14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FontWeight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Bold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Margin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0 0 10 0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/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yl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8000"/>
          <w:sz w:val="16"/>
          <w:szCs w:val="16"/>
          <w:lang w:val="en-US"/>
        </w:rPr>
        <w:t>&lt;!--</w:t>
      </w:r>
      <w:r w:rsidRPr="00F24562">
        <w:rPr>
          <w:rFonts w:ascii="Consolas" w:hAnsi="Consolas" w:cs="Cascadia Mono"/>
          <w:color w:val="008000"/>
          <w:sz w:val="16"/>
          <w:szCs w:val="16"/>
        </w:rPr>
        <w:t>стиль</w:t>
      </w:r>
      <w:r w:rsidRPr="00F24562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8000"/>
          <w:sz w:val="16"/>
          <w:szCs w:val="16"/>
        </w:rPr>
        <w:t>для</w:t>
      </w:r>
      <w:r w:rsidRPr="00F24562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8000"/>
          <w:sz w:val="16"/>
          <w:szCs w:val="16"/>
        </w:rPr>
        <w:t>меток</w:t>
      </w:r>
      <w:r w:rsidRPr="00F24562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TextBlock --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yle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TargetTyp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TextBlock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x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: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>Ke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item_textblock"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TextAlignment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Center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VerticalAlignment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Top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TextWrapping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Wrap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FontSize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14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Padding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3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/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yl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yle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TargetTyp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TextBlock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x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: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>Ke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textblock_textbox_combo"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Width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120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FontSize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18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Padding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2"/&gt;</w:t>
      </w:r>
      <w:r w:rsidR="00FC183D">
        <w:rPr>
          <w:rFonts w:ascii="Consolas" w:hAnsi="Consolas" w:cs="Cascadia Mono"/>
          <w:color w:val="0000FF"/>
          <w:sz w:val="16"/>
          <w:szCs w:val="16"/>
          <w:lang w:val="en-US"/>
        </w:rPr>
        <w:t xml:space="preserve"> 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/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yl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8000"/>
          <w:sz w:val="16"/>
          <w:szCs w:val="16"/>
          <w:lang w:val="en-US"/>
        </w:rPr>
        <w:t>&lt;!--</w:t>
      </w:r>
      <w:r w:rsidRPr="00F24562">
        <w:rPr>
          <w:rFonts w:ascii="Consolas" w:hAnsi="Consolas" w:cs="Cascadia Mono"/>
          <w:color w:val="008000"/>
          <w:sz w:val="16"/>
          <w:szCs w:val="16"/>
        </w:rPr>
        <w:t>стиль</w:t>
      </w:r>
      <w:r w:rsidRPr="00F24562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8000"/>
          <w:sz w:val="16"/>
          <w:szCs w:val="16"/>
        </w:rPr>
        <w:t>для</w:t>
      </w:r>
      <w:r w:rsidRPr="00F24562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8000"/>
          <w:sz w:val="16"/>
          <w:szCs w:val="16"/>
        </w:rPr>
        <w:t>меток</w:t>
      </w:r>
      <w:r w:rsidRPr="00F24562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ListViewItem --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yle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TargetTyp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ListBoxItem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x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: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>Ke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good_item"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Background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{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Binding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GetColor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}" 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BorderBrush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{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aticResource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akcent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}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BorderThickness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1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etter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Property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HorizontalContentAlignment"</w:t>
      </w:r>
      <w:r w:rsidRPr="00F24562">
        <w:rPr>
          <w:rFonts w:ascii="Consolas" w:hAnsi="Consolas" w:cs="Cascadia Mono"/>
          <w:color w:val="FF0000"/>
          <w:sz w:val="16"/>
          <w:szCs w:val="16"/>
          <w:lang w:val="en-US"/>
        </w:rPr>
        <w:t xml:space="preserve"> Valu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="Stretch"/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/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Style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/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Application.Resources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lt;/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Application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&g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F8186C" w:rsidRPr="00F8186C">
        <w:rPr>
          <w:rFonts w:ascii="Consolas" w:hAnsi="Consolas" w:cs="Consolas"/>
          <w:b/>
          <w:sz w:val="16"/>
          <w:szCs w:val="16"/>
        </w:rPr>
        <w:t>Класс</w:t>
      </w:r>
      <w:r w:rsidR="00F8186C" w:rsidRPr="00F8186C">
        <w:rPr>
          <w:rFonts w:ascii="Consolas" w:hAnsi="Consolas" w:cs="Consolas"/>
          <w:b/>
          <w:sz w:val="16"/>
          <w:szCs w:val="16"/>
          <w:lang w:val="en-US"/>
        </w:rPr>
        <w:t xml:space="preserve"> Manager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using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System.Windows.Controls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namespace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HuntingFarm.Models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{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artial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class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2B91AF"/>
          <w:sz w:val="16"/>
          <w:szCs w:val="16"/>
          <w:lang w:val="en-US"/>
        </w:rPr>
        <w:t>Manager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{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tat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Frame MainFrame {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;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;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tat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User CurrentUser {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</w:t>
      </w:r>
      <w:r w:rsidRPr="00763F81">
        <w:rPr>
          <w:rFonts w:ascii="Consolas" w:hAnsi="Consolas" w:cs="Cascadia Mono"/>
          <w:color w:val="000000"/>
          <w:sz w:val="16"/>
          <w:szCs w:val="16"/>
          <w:lang w:val="en-US"/>
        </w:rPr>
        <w:t>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763F81">
        <w:rPr>
          <w:rFonts w:ascii="Consolas" w:hAnsi="Consolas" w:cs="Cascadia Mono"/>
          <w:color w:val="000000"/>
          <w:sz w:val="16"/>
          <w:szCs w:val="16"/>
          <w:lang w:val="en-US"/>
        </w:rPr>
        <w:t>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F8186C" w:rsidRPr="00F8186C">
        <w:rPr>
          <w:rFonts w:ascii="Consolas" w:hAnsi="Consolas" w:cs="Consolas"/>
          <w:b/>
          <w:sz w:val="16"/>
          <w:szCs w:val="16"/>
        </w:rPr>
        <w:t>Класс</w:t>
      </w:r>
      <w:r w:rsidR="00F8186C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Pr="00763F81">
        <w:rPr>
          <w:rFonts w:ascii="Consolas" w:hAnsi="Consolas" w:cs="Consolas"/>
          <w:b/>
          <w:sz w:val="16"/>
          <w:szCs w:val="16"/>
          <w:lang w:val="en-US"/>
        </w:rPr>
        <w:t>Animal</w:t>
      </w:r>
      <w:r w:rsidR="00F8186C" w:rsidRPr="00763F81">
        <w:rPr>
          <w:rFonts w:ascii="Consolas" w:hAnsi="Consolas" w:cs="Consolas"/>
          <w:b/>
          <w:sz w:val="16"/>
          <w:szCs w:val="16"/>
          <w:lang w:val="en-US"/>
        </w:rPr>
        <w:t>.cs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using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System.IO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namespace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HuntingFarm.Models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{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artial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class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2B91AF"/>
          <w:sz w:val="16"/>
          <w:szCs w:val="16"/>
          <w:lang w:val="en-US"/>
        </w:rPr>
        <w:t>Animal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{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tring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GetAnimalImage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{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{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if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(Image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is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null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)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return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Directory.GetCurrentDirectory() + </w:t>
      </w:r>
      <w:r w:rsidRPr="00F24562">
        <w:rPr>
          <w:rFonts w:ascii="Consolas" w:hAnsi="Consolas" w:cs="Cascadia Mono"/>
          <w:color w:val="800000"/>
          <w:sz w:val="16"/>
          <w:szCs w:val="16"/>
          <w:lang w:val="en-US"/>
        </w:rPr>
        <w:t>@"\Images\default.png"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return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Directory.GetCurrentDirectory() + </w:t>
      </w:r>
      <w:r w:rsidRPr="00F24562">
        <w:rPr>
          <w:rFonts w:ascii="Consolas" w:hAnsi="Consolas" w:cs="Cascadia Mono"/>
          <w:color w:val="800000"/>
          <w:sz w:val="16"/>
          <w:szCs w:val="16"/>
          <w:lang w:val="en-US"/>
        </w:rPr>
        <w:t>@"\Images\Animals\"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+ Image.Trim()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763F81">
        <w:rPr>
          <w:rFonts w:ascii="Consolas" w:hAnsi="Consolas" w:cs="Cascadia Mono"/>
          <w:color w:val="000000"/>
          <w:sz w:val="16"/>
          <w:szCs w:val="16"/>
          <w:lang w:val="en-US"/>
        </w:rPr>
        <w:t>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763F8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[System.Diagnostics.CodeAnalysis.SuppressMessage(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"Microsoft.Usage"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, 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"CA2214:DoNotCallOverridableMethodsInConstructors"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)]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2B91AF"/>
          <w:sz w:val="16"/>
          <w:szCs w:val="16"/>
          <w:lang w:val="en-US"/>
        </w:rPr>
        <w:t>Animal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()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{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this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.Huntings =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new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HashSet&lt;Hunting&gt;()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in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id {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tring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Name {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tring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Description {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in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DifficultyId {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tring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Image {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virtual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Difficulty Difficulty {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[System.Diagnostics.CodeAnalysis.SuppressMessage(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"Microsoft.Usage"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, 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"CA2227:CollectionPropertiesShouldBeReadOnly"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)]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virtual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ICollection&lt;Hunting&gt; Huntings {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</w:t>
      </w:r>
      <w:r w:rsidRPr="00763F81">
        <w:rPr>
          <w:rFonts w:ascii="Consolas" w:hAnsi="Consolas" w:cs="Cascadia Mono"/>
          <w:color w:val="000000"/>
          <w:sz w:val="16"/>
          <w:szCs w:val="16"/>
          <w:lang w:val="en-US"/>
        </w:rPr>
        <w:t>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763F81">
        <w:rPr>
          <w:rFonts w:ascii="Consolas" w:hAnsi="Consolas" w:cs="Cascadia Mono"/>
          <w:color w:val="000000"/>
          <w:sz w:val="16"/>
          <w:szCs w:val="16"/>
          <w:lang w:val="en-US"/>
        </w:rPr>
        <w:t>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8186C">
        <w:rPr>
          <w:rFonts w:ascii="Consolas" w:hAnsi="Consolas" w:cs="Consolas"/>
          <w:b/>
          <w:sz w:val="16"/>
          <w:szCs w:val="16"/>
        </w:rPr>
        <w:t>Класс</w:t>
      </w:r>
      <w:r w:rsidRPr="00F24562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>
        <w:rPr>
          <w:rFonts w:ascii="Consolas" w:hAnsi="Consolas" w:cs="Consolas"/>
          <w:b/>
          <w:sz w:val="16"/>
          <w:szCs w:val="16"/>
          <w:lang w:val="en-US"/>
        </w:rPr>
        <w:t>House</w:t>
      </w:r>
      <w:r w:rsidRPr="00F24562">
        <w:rPr>
          <w:rFonts w:ascii="Consolas" w:hAnsi="Consolas" w:cs="Consolas"/>
          <w:b/>
          <w:sz w:val="16"/>
          <w:szCs w:val="16"/>
          <w:lang w:val="en-US"/>
        </w:rPr>
        <w:t>.cs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using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System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using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System.Collections.Generic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using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System.IO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namespace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HuntingFarm.Models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{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artial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class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2B91AF"/>
          <w:sz w:val="16"/>
          <w:szCs w:val="16"/>
          <w:lang w:val="en-US"/>
        </w:rPr>
        <w:t>House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{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[System.Diagnostics.CodeAnalysis.SuppressMessage(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"Microsoft.Usage"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, 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"CA2214:DoNotCallOverridableMethodsInConstructors"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)]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2B91AF"/>
          <w:sz w:val="16"/>
          <w:szCs w:val="16"/>
          <w:lang w:val="en-US"/>
        </w:rPr>
        <w:t>House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()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{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this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.Huntings =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new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HashSet&lt;Hunting&gt;()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in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id {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tring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Name {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tring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Description {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tring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Image {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[System.Diagnostics.CodeAnalysis.SuppressMessage(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"Microsoft.Usage"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, </w:t>
      </w:r>
      <w:r w:rsidRPr="00F24562">
        <w:rPr>
          <w:rFonts w:ascii="Consolas" w:hAnsi="Consolas" w:cs="Cascadia Mono"/>
          <w:color w:val="A31515"/>
          <w:sz w:val="16"/>
          <w:szCs w:val="16"/>
          <w:lang w:val="en-US"/>
        </w:rPr>
        <w:t>"CA2227:CollectionPropertiesShouldBeReadOnly"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)]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virtual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ICollection&lt;Hunting&gt; Huntings {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string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GetHouseImage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{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{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if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lastRenderedPageBreak/>
        <w:t xml:space="preserve">(Image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is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null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)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return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Directory.GetCurrentDirectory() + </w:t>
      </w:r>
      <w:r w:rsidRPr="00F24562">
        <w:rPr>
          <w:rFonts w:ascii="Consolas" w:hAnsi="Consolas" w:cs="Cascadia Mono"/>
          <w:color w:val="800000"/>
          <w:sz w:val="16"/>
          <w:szCs w:val="16"/>
          <w:lang w:val="en-US"/>
        </w:rPr>
        <w:t>@"\Images\default.png"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>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r w:rsidRPr="00F24562">
        <w:rPr>
          <w:rFonts w:ascii="Consolas" w:hAnsi="Consolas" w:cs="Cascadia Mono"/>
          <w:color w:val="0000FF"/>
          <w:sz w:val="16"/>
          <w:szCs w:val="16"/>
          <w:lang w:val="en-US"/>
        </w:rPr>
        <w:t>return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Directory.GetCurrentDirectory() + </w:t>
      </w:r>
      <w:r w:rsidRPr="00F24562">
        <w:rPr>
          <w:rFonts w:ascii="Consolas" w:hAnsi="Consolas" w:cs="Cascadia Mono"/>
          <w:color w:val="800000"/>
          <w:sz w:val="16"/>
          <w:szCs w:val="16"/>
          <w:lang w:val="en-US"/>
        </w:rPr>
        <w:t>@"\Images\Houses\"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+ Image.Trim()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F24562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Pr="00763F81">
        <w:rPr>
          <w:rFonts w:ascii="Consolas" w:hAnsi="Consolas" w:cs="Cascadia Mono"/>
          <w:color w:val="000000"/>
          <w:sz w:val="16"/>
          <w:szCs w:val="16"/>
          <w:lang w:val="en-US"/>
        </w:rPr>
        <w:t>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763F8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763F8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763F81">
        <w:rPr>
          <w:rFonts w:ascii="Consolas" w:hAnsi="Consolas" w:cs="Cascadia Mono"/>
          <w:color w:val="000000"/>
          <w:sz w:val="16"/>
          <w:szCs w:val="16"/>
          <w:lang w:val="en-US"/>
        </w:rPr>
        <w:t>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b/>
          <w:bCs/>
          <w:color w:val="000000"/>
          <w:sz w:val="16"/>
          <w:szCs w:val="16"/>
        </w:rPr>
        <w:t>Класс</w:t>
      </w:r>
      <w:r w:rsidR="00596028" w:rsidRPr="00763F81">
        <w:rPr>
          <w:rFonts w:ascii="Consolas" w:hAnsi="Consolas" w:cs="Cascadia Mono"/>
          <w:b/>
          <w:bCs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b/>
          <w:bCs/>
          <w:color w:val="000000"/>
          <w:sz w:val="16"/>
          <w:szCs w:val="16"/>
          <w:lang w:val="en-US"/>
        </w:rPr>
        <w:t>HuntEntities.cs</w:t>
      </w:r>
      <w:r w:rsidR="00FC183D">
        <w:rPr>
          <w:rFonts w:ascii="Consolas" w:hAnsi="Consolas" w:cs="Cascadia Mono"/>
          <w:b/>
          <w:bCs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using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System.Data.Entity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namespace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HuntingFarm.Models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{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artial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class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2B91AF"/>
          <w:sz w:val="16"/>
          <w:szCs w:val="16"/>
          <w:lang w:val="en-US"/>
        </w:rPr>
        <w:t>HuntEntities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: DbContext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{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rivate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tatic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HuntEntities _contex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tatic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HuntEntities GetContext()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{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if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(_context ==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null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) _context =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new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HuntEntities()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="00596028" w:rsidRPr="00763F81">
        <w:rPr>
          <w:rFonts w:ascii="Consolas" w:hAnsi="Consolas" w:cs="Cascadia Mono"/>
          <w:color w:val="0000FF"/>
          <w:sz w:val="16"/>
          <w:szCs w:val="16"/>
          <w:lang w:val="en-US"/>
        </w:rPr>
        <w:t>return</w:t>
      </w:r>
      <w:r w:rsidR="00596028" w:rsidRPr="00763F8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_context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763F8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763F8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763F81">
        <w:rPr>
          <w:rFonts w:ascii="Consolas" w:hAnsi="Consolas" w:cs="Cascadia Mono"/>
          <w:color w:val="000000"/>
          <w:sz w:val="16"/>
          <w:szCs w:val="16"/>
          <w:lang w:val="en-US"/>
        </w:rPr>
        <w:t>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</w:rPr>
        <w:t>Класс</w:t>
      </w:r>
      <w:r w:rsidR="00596028" w:rsidRPr="00763F8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User.cs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using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System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using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System.Collections.Generic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using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System.IO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namespace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HuntingFarm.Models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{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[System.Diagnostics.CodeAnalysis.SuppressMessage(</w:t>
      </w:r>
      <w:r w:rsidR="00596028" w:rsidRPr="00596028">
        <w:rPr>
          <w:rFonts w:ascii="Consolas" w:hAnsi="Consolas" w:cs="Cascadia Mono"/>
          <w:color w:val="A31515"/>
          <w:sz w:val="16"/>
          <w:szCs w:val="16"/>
          <w:lang w:val="en-US"/>
        </w:rPr>
        <w:t>"Microsoft.Usage"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, </w:t>
      </w:r>
      <w:r w:rsidR="00596028" w:rsidRPr="00596028">
        <w:rPr>
          <w:rFonts w:ascii="Consolas" w:hAnsi="Consolas" w:cs="Cascadia Mono"/>
          <w:color w:val="A31515"/>
          <w:sz w:val="16"/>
          <w:szCs w:val="16"/>
          <w:lang w:val="en-US"/>
        </w:rPr>
        <w:t>"CA2214:DoNotCallOverridableMethodsInConstructors"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)]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2B91AF"/>
          <w:sz w:val="16"/>
          <w:szCs w:val="16"/>
          <w:lang w:val="en-US"/>
        </w:rPr>
        <w:t>User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()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{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this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.AccountingEvents =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new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HashSet&lt;AccountingEvent&gt;()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this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.Huntings =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new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HashSet&lt;Hunting&gt;()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in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id {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tring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Name {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tring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Surname {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tring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Patronymic {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System.DateTime Birthday {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in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RoleId {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in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GenderId {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tring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Email {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tring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Password {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tring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Login {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Nullable&lt;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in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&gt; Experience {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tring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Image {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[System.Diagnostics.CodeAnalysis.SuppressMessage(</w:t>
      </w:r>
      <w:r w:rsidR="00596028" w:rsidRPr="00596028">
        <w:rPr>
          <w:rFonts w:ascii="Consolas" w:hAnsi="Consolas" w:cs="Cascadia Mono"/>
          <w:color w:val="A31515"/>
          <w:sz w:val="16"/>
          <w:szCs w:val="16"/>
          <w:lang w:val="en-US"/>
        </w:rPr>
        <w:t>"Microsoft.Usage"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, </w:t>
      </w:r>
      <w:r w:rsidR="00596028" w:rsidRPr="00596028">
        <w:rPr>
          <w:rFonts w:ascii="Consolas" w:hAnsi="Consolas" w:cs="Cascadia Mono"/>
          <w:color w:val="A31515"/>
          <w:sz w:val="16"/>
          <w:szCs w:val="16"/>
          <w:lang w:val="en-US"/>
        </w:rPr>
        <w:t>"CA2227:CollectionPropertiesShouldBeReadOnly"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)]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virtual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ICollection&lt;AccountingEvent&gt; AccountingEvents {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virtual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Gender Gender {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[System.Diagnostics.CodeAnalysis.SuppressMessage(</w:t>
      </w:r>
      <w:r w:rsidR="00596028" w:rsidRPr="00596028">
        <w:rPr>
          <w:rFonts w:ascii="Consolas" w:hAnsi="Consolas" w:cs="Cascadia Mono"/>
          <w:color w:val="A31515"/>
          <w:sz w:val="16"/>
          <w:szCs w:val="16"/>
          <w:lang w:val="en-US"/>
        </w:rPr>
        <w:t>"Microsoft.Usage"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, </w:t>
      </w:r>
      <w:r w:rsidR="00596028" w:rsidRPr="00596028">
        <w:rPr>
          <w:rFonts w:ascii="Consolas" w:hAnsi="Consolas" w:cs="Cascadia Mono"/>
          <w:color w:val="A31515"/>
          <w:sz w:val="16"/>
          <w:szCs w:val="16"/>
          <w:lang w:val="en-US"/>
        </w:rPr>
        <w:t>"CA2227:CollectionPropertiesShouldBeReadOnly"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)]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virtual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ICollection&lt;Hunting&gt; Huntings {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virtual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Role Role {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;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;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artial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class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2B91AF"/>
          <w:sz w:val="16"/>
          <w:szCs w:val="16"/>
          <w:lang w:val="en-US"/>
        </w:rPr>
        <w:t>User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{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tring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GetPhoto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{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ge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{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if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(Image ==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null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)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return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Directory.GetCurrentDirectory() + </w:t>
      </w:r>
      <w:r w:rsidR="00596028" w:rsidRPr="00596028">
        <w:rPr>
          <w:rFonts w:ascii="Consolas" w:hAnsi="Consolas" w:cs="Cascadia Mono"/>
          <w:color w:val="800000"/>
          <w:sz w:val="16"/>
          <w:szCs w:val="16"/>
          <w:lang w:val="en-US"/>
        </w:rPr>
        <w:t>@"\Images\default.png"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if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(RoleId == 1)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return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Directory.GetCurrentDirectory() + </w:t>
      </w:r>
      <w:r w:rsidR="00596028" w:rsidRPr="00596028">
        <w:rPr>
          <w:rFonts w:ascii="Consolas" w:hAnsi="Consolas" w:cs="Cascadia Mono"/>
          <w:color w:val="800000"/>
          <w:sz w:val="16"/>
          <w:szCs w:val="16"/>
          <w:lang w:val="en-US"/>
        </w:rPr>
        <w:t>@"\Images\Clients\"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+ Image.Trim()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if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(RoleId == 2)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return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Directory.GetCurrentDirectory() + </w:t>
      </w:r>
      <w:r w:rsidR="00596028" w:rsidRPr="00596028">
        <w:rPr>
          <w:rFonts w:ascii="Consolas" w:hAnsi="Consolas" w:cs="Cascadia Mono"/>
          <w:color w:val="800000"/>
          <w:sz w:val="16"/>
          <w:szCs w:val="16"/>
          <w:lang w:val="en-US"/>
        </w:rPr>
        <w:t>@"\Images\Administrators\"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+ Image.Trim()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return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Directory.GetCurrentDirectory() + </w:t>
      </w:r>
      <w:r w:rsidR="00596028" w:rsidRPr="00596028">
        <w:rPr>
          <w:rFonts w:ascii="Consolas" w:hAnsi="Consolas" w:cs="Cascadia Mono"/>
          <w:color w:val="800000"/>
          <w:sz w:val="16"/>
          <w:szCs w:val="16"/>
          <w:lang w:val="en-US"/>
        </w:rPr>
        <w:t>@"\Images\default.png"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="00596028" w:rsidRPr="00763F81">
        <w:rPr>
          <w:rFonts w:ascii="Consolas" w:hAnsi="Consolas" w:cs="Cascadia Mono"/>
          <w:color w:val="000000"/>
          <w:sz w:val="16"/>
          <w:szCs w:val="16"/>
          <w:lang w:val="en-US"/>
        </w:rPr>
        <w:t>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763F8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763F8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763F81">
        <w:rPr>
          <w:rFonts w:ascii="Consolas" w:hAnsi="Consolas" w:cs="Cascadia Mono"/>
          <w:color w:val="000000"/>
          <w:sz w:val="16"/>
          <w:szCs w:val="16"/>
          <w:lang w:val="en-US"/>
        </w:rPr>
        <w:t>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b/>
          <w:bCs/>
          <w:color w:val="000000"/>
          <w:sz w:val="16"/>
          <w:szCs w:val="16"/>
        </w:rPr>
        <w:t>Класс</w:t>
      </w:r>
      <w:r w:rsidR="00596028" w:rsidRPr="00763F81">
        <w:rPr>
          <w:rFonts w:ascii="Consolas" w:hAnsi="Consolas" w:cs="Cascadia Mono"/>
          <w:b/>
          <w:bCs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b/>
          <w:bCs/>
          <w:color w:val="000000"/>
          <w:sz w:val="16"/>
          <w:szCs w:val="16"/>
          <w:lang w:val="en-US"/>
        </w:rPr>
        <w:t>MackeCaptcha</w:t>
      </w:r>
      <w:r w:rsidR="00FC183D">
        <w:rPr>
          <w:rFonts w:ascii="Consolas" w:hAnsi="Consolas" w:cs="Cascadia Mono"/>
          <w:b/>
          <w:bCs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using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System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using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System.Drawing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using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System.IO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using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System.Windows.Media.Imaging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namespace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HuntingFarm.Models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{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class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2B91AF"/>
          <w:sz w:val="16"/>
          <w:szCs w:val="16"/>
          <w:lang w:val="en-US"/>
        </w:rPr>
        <w:t>MakeCaptcha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{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rivate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tatic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BitmapImage BitmapToImageSource(Bitmap bitmap)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{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using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(MemoryStream memory =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new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MemoryStream())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{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bitmap.Save(memory, System.Drawing.Imaging.ImageFormat.Bmp)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memory.Position = 0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BitmapImage bitmapimage =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new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BitmapImage()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bitmapimage.BeginInit()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bitmapimage.StreamSource = memory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bitmapimage.CacheOption = BitmapCacheOption.OnLoad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bitmapimage.EndInit()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return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bitmapimage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}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public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tatic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(BitmapImage image,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string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captcha) CreateImage(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in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width,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in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height,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int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symbolCount)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{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Random rnd =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new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Random()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Bitmap result =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new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Bitmap(width, height)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="00596028" w:rsidRPr="00596028">
        <w:rPr>
          <w:rFonts w:ascii="Consolas" w:hAnsi="Consolas" w:cs="Cascadia Mono"/>
          <w:color w:val="008000"/>
          <w:sz w:val="16"/>
          <w:szCs w:val="16"/>
          <w:lang w:val="en-US"/>
        </w:rPr>
        <w:t>//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Добавим</w:t>
      </w:r>
      <w:r w:rsidR="00596028" w:rsidRPr="00596028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различные</w:t>
      </w:r>
      <w:r w:rsidR="00596028" w:rsidRPr="00596028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цвета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Brush[] colors = { Brushes.Black,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Brushes.Red,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Brushes.RoyalBlue,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Brushes.Green }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="00596028" w:rsidRPr="00596028">
        <w:rPr>
          <w:rFonts w:ascii="Consolas" w:hAnsi="Consolas" w:cs="Cascadia Mono"/>
          <w:color w:val="008000"/>
          <w:sz w:val="16"/>
          <w:szCs w:val="16"/>
          <w:lang w:val="en-US"/>
        </w:rPr>
        <w:t>//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Укажем</w:t>
      </w:r>
      <w:r w:rsidR="00596028" w:rsidRPr="00596028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где</w:t>
      </w:r>
      <w:r w:rsidR="00596028" w:rsidRPr="00596028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рисовать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Graphics g = Graphics.FromImage((System.Drawing.Image)result);</w:t>
      </w:r>
      <w:r w:rsid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="00596028" w:rsidRPr="00FC183D">
        <w:rPr>
          <w:rFonts w:ascii="Consolas" w:hAnsi="Consolas" w:cs="Cascadia Mono"/>
          <w:color w:val="008000"/>
          <w:sz w:val="16"/>
          <w:szCs w:val="16"/>
          <w:lang w:val="en-US"/>
        </w:rPr>
        <w:t>//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Пусть</w:t>
      </w:r>
      <w:r w:rsidR="00596028" w:rsidRPr="00FC183D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фон</w:t>
      </w:r>
      <w:r w:rsidR="00596028" w:rsidRPr="00FC183D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картинки</w:t>
      </w:r>
      <w:r w:rsidR="00596028" w:rsidRPr="00FC183D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будет</w:t>
      </w:r>
      <w:r w:rsidR="00596028" w:rsidRPr="00FC183D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серым</w:t>
      </w:r>
      <w:r w:rsidR="00FC183D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g.Clear(Color.Gray);</w:t>
      </w:r>
      <w:r w:rsidR="00FC183D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="00596028" w:rsidRPr="00FC183D">
        <w:rPr>
          <w:rFonts w:ascii="Consolas" w:hAnsi="Consolas" w:cs="Cascadia Mono"/>
          <w:color w:val="008000"/>
          <w:sz w:val="16"/>
          <w:szCs w:val="16"/>
          <w:lang w:val="en-US"/>
        </w:rPr>
        <w:t>//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Сгенерируем</w:t>
      </w:r>
      <w:r w:rsidR="00596028" w:rsidRPr="00FC183D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текст</w:t>
      </w:r>
      <w:r w:rsidR="00FC183D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="00596028" w:rsidRPr="00FC183D">
        <w:rPr>
          <w:rFonts w:ascii="Consolas" w:hAnsi="Consolas" w:cs="Cascadia Mono"/>
          <w:color w:val="0000FF"/>
          <w:sz w:val="16"/>
          <w:szCs w:val="16"/>
          <w:lang w:val="en-US"/>
        </w:rPr>
        <w:t>char</w:t>
      </w:r>
      <w:r w:rsidR="00596028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symbol;</w:t>
      </w:r>
      <w:r w:rsidR="00FC183D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="00596028" w:rsidRPr="00FC183D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//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нбор</w:t>
      </w:r>
      <w:r w:rsidR="00596028" w:rsidRPr="00FC183D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допустимых</w:t>
      </w:r>
      <w:r w:rsidR="00596028" w:rsidRPr="00FC183D">
        <w:rPr>
          <w:rFonts w:ascii="Consolas" w:hAnsi="Consolas" w:cs="Cascadia Mono"/>
          <w:color w:val="008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символов</w:t>
      </w:r>
      <w:r w:rsidR="00FC183D" w:rsidRPr="00FC183D">
        <w:rPr>
          <w:rFonts w:ascii="Consolas" w:hAnsi="Consolas" w:cs="Cascadia Mono"/>
          <w:color w:val="000000"/>
          <w:sz w:val="16"/>
          <w:szCs w:val="16"/>
        </w:rPr>
        <w:t xml:space="preserve"> 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           </w:t>
      </w:r>
      <w:r w:rsidR="00596028" w:rsidRPr="00FC183D">
        <w:rPr>
          <w:rFonts w:ascii="Consolas" w:hAnsi="Consolas" w:cs="Cascadia Mono"/>
          <w:color w:val="0000FF"/>
          <w:sz w:val="16"/>
          <w:szCs w:val="16"/>
          <w:lang w:val="en-US"/>
        </w:rPr>
        <w:t>string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</w:t>
      </w:r>
      <w:r w:rsidR="00596028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>alphabet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= </w:t>
      </w:r>
      <w:r w:rsidR="00596028" w:rsidRPr="00FC183D">
        <w:rPr>
          <w:rFonts w:ascii="Consolas" w:hAnsi="Consolas" w:cs="Cascadia Mono"/>
          <w:color w:val="A31515"/>
          <w:sz w:val="16"/>
          <w:szCs w:val="16"/>
        </w:rPr>
        <w:t>"1234567890</w:t>
      </w:r>
      <w:r w:rsidR="00596028" w:rsidRPr="00FC183D">
        <w:rPr>
          <w:rFonts w:ascii="Consolas" w:hAnsi="Consolas" w:cs="Cascadia Mono"/>
          <w:color w:val="A31515"/>
          <w:sz w:val="16"/>
          <w:szCs w:val="16"/>
          <w:lang w:val="en-US"/>
        </w:rPr>
        <w:t>QWERTYUIOPASDFGHJKLZXCVBNM</w:t>
      </w:r>
      <w:r w:rsidR="00596028" w:rsidRPr="00FC183D">
        <w:rPr>
          <w:rFonts w:ascii="Consolas" w:hAnsi="Consolas" w:cs="Cascadia Mono"/>
          <w:color w:val="A31515"/>
          <w:sz w:val="16"/>
          <w:szCs w:val="16"/>
        </w:rPr>
        <w:t>"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>;</w:t>
      </w:r>
      <w:r w:rsidR="00FC183D" w:rsidRPr="00FC183D">
        <w:rPr>
          <w:rFonts w:ascii="Consolas" w:hAnsi="Consolas" w:cs="Cascadia Mono"/>
          <w:color w:val="000000"/>
          <w:sz w:val="16"/>
          <w:szCs w:val="16"/>
        </w:rPr>
        <w:t xml:space="preserve"> 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           </w:t>
      </w:r>
      <w:r w:rsidR="00596028" w:rsidRPr="00FC183D">
        <w:rPr>
          <w:rFonts w:ascii="Consolas" w:hAnsi="Consolas" w:cs="Cascadia Mono"/>
          <w:color w:val="008000"/>
          <w:sz w:val="16"/>
          <w:szCs w:val="16"/>
        </w:rPr>
        <w:t xml:space="preserve">//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текст</w:t>
      </w:r>
      <w:r w:rsidR="00596028" w:rsidRPr="00FC183D">
        <w:rPr>
          <w:rFonts w:ascii="Consolas" w:hAnsi="Consolas" w:cs="Cascadia Mono"/>
          <w:color w:val="008000"/>
          <w:sz w:val="16"/>
          <w:szCs w:val="16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капчи</w:t>
      </w:r>
      <w:r w:rsidR="00FC183D" w:rsidRPr="00FC183D">
        <w:rPr>
          <w:rFonts w:ascii="Consolas" w:hAnsi="Consolas" w:cs="Cascadia Mono"/>
          <w:color w:val="000000"/>
          <w:sz w:val="16"/>
          <w:szCs w:val="16"/>
        </w:rPr>
        <w:t xml:space="preserve"> 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           </w:t>
      </w:r>
      <w:r w:rsidR="00596028" w:rsidRPr="00FC183D">
        <w:rPr>
          <w:rFonts w:ascii="Consolas" w:hAnsi="Consolas" w:cs="Cascadia Mono"/>
          <w:color w:val="0000FF"/>
          <w:sz w:val="16"/>
          <w:szCs w:val="16"/>
          <w:lang w:val="en-US"/>
        </w:rPr>
        <w:t>string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</w:t>
      </w:r>
      <w:r w:rsidR="00596028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>captcha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= </w:t>
      </w:r>
      <w:r w:rsidR="00596028" w:rsidRPr="00FC183D">
        <w:rPr>
          <w:rFonts w:ascii="Consolas" w:hAnsi="Consolas" w:cs="Cascadia Mono"/>
          <w:color w:val="A31515"/>
          <w:sz w:val="16"/>
          <w:szCs w:val="16"/>
        </w:rPr>
        <w:t>""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>;</w:t>
      </w:r>
      <w:r w:rsidR="00FC183D" w:rsidRPr="00FC183D">
        <w:rPr>
          <w:rFonts w:ascii="Consolas" w:hAnsi="Consolas" w:cs="Cascadia Mono"/>
          <w:color w:val="000000"/>
          <w:sz w:val="16"/>
          <w:szCs w:val="16"/>
        </w:rPr>
        <w:t xml:space="preserve"> 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           </w:t>
      </w:r>
      <w:r w:rsidR="00596028" w:rsidRPr="00FC183D">
        <w:rPr>
          <w:rFonts w:ascii="Consolas" w:hAnsi="Consolas" w:cs="Cascadia Mono"/>
          <w:color w:val="008000"/>
          <w:sz w:val="16"/>
          <w:szCs w:val="16"/>
        </w:rPr>
        <w:t xml:space="preserve">//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размер</w:t>
      </w:r>
      <w:r w:rsidR="00596028" w:rsidRPr="00FC183D">
        <w:rPr>
          <w:rFonts w:ascii="Consolas" w:hAnsi="Consolas" w:cs="Cascadia Mono"/>
          <w:color w:val="008000"/>
          <w:sz w:val="16"/>
          <w:szCs w:val="16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поля</w:t>
      </w:r>
      <w:r w:rsidR="00596028" w:rsidRPr="00FC183D">
        <w:rPr>
          <w:rFonts w:ascii="Consolas" w:hAnsi="Consolas" w:cs="Cascadia Mono"/>
          <w:color w:val="008000"/>
          <w:sz w:val="16"/>
          <w:szCs w:val="16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для</w:t>
      </w:r>
      <w:r w:rsidR="00596028" w:rsidRPr="00FC183D">
        <w:rPr>
          <w:rFonts w:ascii="Consolas" w:hAnsi="Consolas" w:cs="Cascadia Mono"/>
          <w:color w:val="008000"/>
          <w:sz w:val="16"/>
          <w:szCs w:val="16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одного</w:t>
      </w:r>
      <w:r w:rsidR="00596028" w:rsidRPr="00FC183D">
        <w:rPr>
          <w:rFonts w:ascii="Consolas" w:hAnsi="Consolas" w:cs="Cascadia Mono"/>
          <w:color w:val="008000"/>
          <w:sz w:val="16"/>
          <w:szCs w:val="16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символа</w:t>
      </w:r>
      <w:r w:rsidR="00FC183D" w:rsidRPr="00FC183D">
        <w:rPr>
          <w:rFonts w:ascii="Consolas" w:hAnsi="Consolas" w:cs="Cascadia Mono"/>
          <w:color w:val="000000"/>
          <w:sz w:val="16"/>
          <w:szCs w:val="16"/>
        </w:rPr>
        <w:t xml:space="preserve"> 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           </w:t>
      </w:r>
      <w:r w:rsidR="00596028" w:rsidRPr="00FC183D">
        <w:rPr>
          <w:rFonts w:ascii="Consolas" w:hAnsi="Consolas" w:cs="Cascadia Mono"/>
          <w:color w:val="0000FF"/>
          <w:sz w:val="16"/>
          <w:szCs w:val="16"/>
          <w:lang w:val="en-US"/>
        </w:rPr>
        <w:t>int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</w:t>
      </w:r>
      <w:r w:rsidR="00596028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>h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= </w:t>
      </w:r>
      <w:r w:rsidR="00596028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>width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/ </w:t>
      </w:r>
      <w:r w:rsidR="00596028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>symbolCount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>;</w:t>
      </w:r>
      <w:r w:rsidR="00FC183D" w:rsidRPr="00FC183D">
        <w:rPr>
          <w:rFonts w:ascii="Consolas" w:hAnsi="Consolas" w:cs="Cascadia Mono"/>
          <w:color w:val="000000"/>
          <w:sz w:val="16"/>
          <w:szCs w:val="16"/>
        </w:rPr>
        <w:t xml:space="preserve">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for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(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int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i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= 0;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i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&lt;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symbolCount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>; ++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i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>)</w:t>
      </w:r>
      <w:r w:rsidR="00FC183D" w:rsidRPr="00FC183D">
        <w:rPr>
          <w:rFonts w:ascii="Consolas" w:hAnsi="Consolas" w:cs="Cascadia Mono"/>
          <w:color w:val="000000"/>
          <w:sz w:val="16"/>
          <w:szCs w:val="16"/>
        </w:rPr>
        <w:t xml:space="preserve"> 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           {</w:t>
      </w:r>
      <w:r w:rsidR="00FC183D" w:rsidRPr="00FC183D">
        <w:rPr>
          <w:rFonts w:ascii="Consolas" w:hAnsi="Consolas" w:cs="Cascadia Mono"/>
          <w:color w:val="000000"/>
          <w:sz w:val="16"/>
          <w:szCs w:val="16"/>
        </w:rPr>
        <w:t xml:space="preserve"> 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               </w:t>
      </w:r>
      <w:r w:rsidR="00596028" w:rsidRPr="00FC183D">
        <w:rPr>
          <w:rFonts w:ascii="Consolas" w:hAnsi="Consolas" w:cs="Cascadia Mono"/>
          <w:color w:val="008000"/>
          <w:sz w:val="16"/>
          <w:szCs w:val="16"/>
        </w:rPr>
        <w:t xml:space="preserve">//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генерируем</w:t>
      </w:r>
      <w:r w:rsidR="00596028" w:rsidRPr="00FC183D">
        <w:rPr>
          <w:rFonts w:ascii="Consolas" w:hAnsi="Consolas" w:cs="Cascadia Mono"/>
          <w:color w:val="008000"/>
          <w:sz w:val="16"/>
          <w:szCs w:val="16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размер</w:t>
      </w:r>
      <w:r w:rsidR="00596028" w:rsidRPr="00FC183D">
        <w:rPr>
          <w:rFonts w:ascii="Consolas" w:hAnsi="Consolas" w:cs="Cascadia Mono"/>
          <w:color w:val="008000"/>
          <w:sz w:val="16"/>
          <w:szCs w:val="16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буквы</w:t>
      </w:r>
      <w:r w:rsidR="00FC183D" w:rsidRPr="00FC183D">
        <w:rPr>
          <w:rFonts w:ascii="Consolas" w:hAnsi="Consolas" w:cs="Cascadia Mono"/>
          <w:color w:val="000000"/>
          <w:sz w:val="16"/>
          <w:szCs w:val="16"/>
        </w:rPr>
        <w:t xml:space="preserve"> 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       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int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size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=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rnd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>.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Next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(20,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h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>);</w:t>
      </w:r>
      <w:r w:rsidR="00FC183D" w:rsidRPr="00FC183D">
        <w:rPr>
          <w:rFonts w:ascii="Consolas" w:hAnsi="Consolas" w:cs="Cascadia Mono"/>
          <w:color w:val="000000"/>
          <w:sz w:val="16"/>
          <w:szCs w:val="16"/>
        </w:rPr>
        <w:t xml:space="preserve"> 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               </w:t>
      </w:r>
      <w:r w:rsidR="00596028" w:rsidRPr="00FC183D">
        <w:rPr>
          <w:rFonts w:ascii="Consolas" w:hAnsi="Consolas" w:cs="Cascadia Mono"/>
          <w:color w:val="008000"/>
          <w:sz w:val="16"/>
          <w:szCs w:val="16"/>
        </w:rPr>
        <w:t xml:space="preserve">//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выбираем</w:t>
      </w:r>
      <w:r w:rsidR="00596028" w:rsidRPr="00FC183D">
        <w:rPr>
          <w:rFonts w:ascii="Consolas" w:hAnsi="Consolas" w:cs="Cascadia Mono"/>
          <w:color w:val="008000"/>
          <w:sz w:val="16"/>
          <w:szCs w:val="16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любой</w:t>
      </w:r>
      <w:r w:rsidR="00596028" w:rsidRPr="00FC183D">
        <w:rPr>
          <w:rFonts w:ascii="Consolas" w:hAnsi="Consolas" w:cs="Cascadia Mono"/>
          <w:color w:val="008000"/>
          <w:sz w:val="16"/>
          <w:szCs w:val="16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символ</w:t>
      </w:r>
      <w:r w:rsidR="00596028" w:rsidRPr="00FC183D">
        <w:rPr>
          <w:rFonts w:ascii="Consolas" w:hAnsi="Consolas" w:cs="Cascadia Mono"/>
          <w:color w:val="008000"/>
          <w:sz w:val="16"/>
          <w:szCs w:val="16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из</w:t>
      </w:r>
      <w:r w:rsidR="00596028" w:rsidRPr="00FC183D">
        <w:rPr>
          <w:rFonts w:ascii="Consolas" w:hAnsi="Consolas" w:cs="Cascadia Mono"/>
          <w:color w:val="008000"/>
          <w:sz w:val="16"/>
          <w:szCs w:val="16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допустимого</w:t>
      </w:r>
      <w:r w:rsidR="00596028" w:rsidRPr="00FC183D">
        <w:rPr>
          <w:rFonts w:ascii="Consolas" w:hAnsi="Consolas" w:cs="Cascadia Mono"/>
          <w:color w:val="008000"/>
          <w:sz w:val="16"/>
          <w:szCs w:val="16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набора</w:t>
      </w:r>
      <w:r w:rsidR="00FC183D" w:rsidRPr="00FC183D">
        <w:rPr>
          <w:rFonts w:ascii="Consolas" w:hAnsi="Consolas" w:cs="Cascadia Mono"/>
          <w:color w:val="000000"/>
          <w:sz w:val="16"/>
          <w:szCs w:val="16"/>
        </w:rPr>
        <w:t xml:space="preserve"> 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              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symbol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=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alphabet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>[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rnd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>.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Next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>(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alphabet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>.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Length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>)];</w:t>
      </w:r>
      <w:r w:rsidR="00FC183D" w:rsidRPr="00FC183D">
        <w:rPr>
          <w:rFonts w:ascii="Consolas" w:hAnsi="Consolas" w:cs="Cascadia Mono"/>
          <w:color w:val="000000"/>
          <w:sz w:val="16"/>
          <w:szCs w:val="16"/>
        </w:rPr>
        <w:t xml:space="preserve"> 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               </w:t>
      </w:r>
      <w:r w:rsidR="00596028" w:rsidRPr="00FC183D">
        <w:rPr>
          <w:rFonts w:ascii="Consolas" w:hAnsi="Consolas" w:cs="Cascadia Mono"/>
          <w:color w:val="008000"/>
          <w:sz w:val="16"/>
          <w:szCs w:val="16"/>
        </w:rPr>
        <w:t xml:space="preserve">//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текст</w:t>
      </w:r>
      <w:r w:rsidR="00596028" w:rsidRPr="00FC183D">
        <w:rPr>
          <w:rFonts w:ascii="Consolas" w:hAnsi="Consolas" w:cs="Cascadia Mono"/>
          <w:color w:val="008000"/>
          <w:sz w:val="16"/>
          <w:szCs w:val="16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капчи</w:t>
      </w:r>
      <w:r w:rsidR="00FC183D" w:rsidRPr="00FC183D">
        <w:rPr>
          <w:rFonts w:ascii="Consolas" w:hAnsi="Consolas" w:cs="Cascadia Mono"/>
          <w:color w:val="000000"/>
          <w:sz w:val="16"/>
          <w:szCs w:val="16"/>
        </w:rPr>
        <w:t xml:space="preserve"> 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               </w:t>
      </w:r>
      <w:r w:rsidR="00596028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>captcha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+= </w:t>
      </w:r>
      <w:r w:rsidR="00596028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>symbol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>;</w:t>
      </w:r>
      <w:r w:rsidR="00FC183D" w:rsidRPr="00FC183D">
        <w:rPr>
          <w:rFonts w:ascii="Consolas" w:hAnsi="Consolas" w:cs="Cascadia Mono"/>
          <w:color w:val="000000"/>
          <w:sz w:val="16"/>
          <w:szCs w:val="16"/>
        </w:rPr>
        <w:t xml:space="preserve"> 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               </w:t>
      </w:r>
      <w:r w:rsidR="00596028" w:rsidRPr="00FC183D">
        <w:rPr>
          <w:rFonts w:ascii="Consolas" w:hAnsi="Consolas" w:cs="Cascadia Mono"/>
          <w:color w:val="008000"/>
          <w:sz w:val="16"/>
          <w:szCs w:val="16"/>
        </w:rPr>
        <w:t xml:space="preserve">//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генерируем</w:t>
      </w:r>
      <w:r w:rsidR="00596028" w:rsidRPr="00FC183D">
        <w:rPr>
          <w:rFonts w:ascii="Consolas" w:hAnsi="Consolas" w:cs="Cascadia Mono"/>
          <w:color w:val="008000"/>
          <w:sz w:val="16"/>
          <w:szCs w:val="16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позиции</w:t>
      </w:r>
      <w:r w:rsidR="00596028" w:rsidRPr="00FC183D">
        <w:rPr>
          <w:rFonts w:ascii="Consolas" w:hAnsi="Consolas" w:cs="Cascadia Mono"/>
          <w:color w:val="008000"/>
          <w:sz w:val="16"/>
          <w:szCs w:val="16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рисования</w:t>
      </w:r>
      <w:r w:rsidR="00596028" w:rsidRPr="00FC183D">
        <w:rPr>
          <w:rFonts w:ascii="Consolas" w:hAnsi="Consolas" w:cs="Cascadia Mono"/>
          <w:color w:val="008000"/>
          <w:sz w:val="16"/>
          <w:szCs w:val="16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символа</w:t>
      </w:r>
      <w:r w:rsidR="00FC183D" w:rsidRPr="00FC183D">
        <w:rPr>
          <w:rFonts w:ascii="Consolas" w:hAnsi="Consolas" w:cs="Cascadia Mono"/>
          <w:color w:val="000000"/>
          <w:sz w:val="16"/>
          <w:szCs w:val="16"/>
        </w:rPr>
        <w:t xml:space="preserve"> 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       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int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Ypos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=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rnd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>.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Next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>(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height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-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size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- 20);</w:t>
      </w:r>
      <w:r w:rsidR="00FC183D" w:rsidRPr="00FC183D">
        <w:rPr>
          <w:rFonts w:ascii="Consolas" w:hAnsi="Consolas" w:cs="Cascadia Mono"/>
          <w:color w:val="000000"/>
          <w:sz w:val="16"/>
          <w:szCs w:val="16"/>
        </w:rPr>
        <w:t xml:space="preserve"> 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       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int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Xpos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=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rnd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>.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Next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>(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i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*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h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>, (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i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+ 1) *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h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-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size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>);</w:t>
      </w:r>
      <w:r w:rsidR="00FC183D" w:rsidRPr="00FC183D">
        <w:rPr>
          <w:rFonts w:ascii="Consolas" w:hAnsi="Consolas" w:cs="Cascadia Mono"/>
          <w:color w:val="000000"/>
          <w:sz w:val="16"/>
          <w:szCs w:val="16"/>
        </w:rPr>
        <w:t xml:space="preserve"> 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               </w:t>
      </w:r>
      <w:r w:rsidR="00596028" w:rsidRPr="00FC183D">
        <w:rPr>
          <w:rFonts w:ascii="Consolas" w:hAnsi="Consolas" w:cs="Cascadia Mono"/>
          <w:color w:val="008000"/>
          <w:sz w:val="16"/>
          <w:szCs w:val="16"/>
        </w:rPr>
        <w:t>//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Нарисуем</w:t>
      </w:r>
      <w:r w:rsidR="00596028" w:rsidRPr="00FC183D">
        <w:rPr>
          <w:rFonts w:ascii="Consolas" w:hAnsi="Consolas" w:cs="Cascadia Mono"/>
          <w:color w:val="008000"/>
          <w:sz w:val="16"/>
          <w:szCs w:val="16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сгенерированный</w:t>
      </w:r>
      <w:r w:rsidR="00596028" w:rsidRPr="00FC183D">
        <w:rPr>
          <w:rFonts w:ascii="Consolas" w:hAnsi="Consolas" w:cs="Cascadia Mono"/>
          <w:color w:val="008000"/>
          <w:sz w:val="16"/>
          <w:szCs w:val="16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символ</w:t>
      </w:r>
      <w:r w:rsidR="00FC183D" w:rsidRPr="00FC183D">
        <w:rPr>
          <w:rFonts w:ascii="Consolas" w:hAnsi="Consolas" w:cs="Cascadia Mono"/>
          <w:color w:val="000000"/>
          <w:sz w:val="16"/>
          <w:szCs w:val="16"/>
        </w:rPr>
        <w:t xml:space="preserve"> 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              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g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>.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DrawString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>(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symbol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>.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ToString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>(),</w:t>
      </w:r>
      <w:r w:rsidR="00FC183D" w:rsidRPr="00FC183D">
        <w:rPr>
          <w:rFonts w:ascii="Consolas" w:hAnsi="Consolas" w:cs="Cascadia Mono"/>
          <w:color w:val="000000"/>
          <w:sz w:val="16"/>
          <w:szCs w:val="16"/>
        </w:rPr>
        <w:t xml:space="preserve"> 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       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new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Font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>(</w:t>
      </w:r>
      <w:r w:rsidR="00596028" w:rsidRPr="00FC183D">
        <w:rPr>
          <w:rFonts w:ascii="Consolas" w:hAnsi="Consolas" w:cs="Cascadia Mono"/>
          <w:color w:val="A31515"/>
          <w:sz w:val="16"/>
          <w:szCs w:val="16"/>
        </w:rPr>
        <w:t>"</w:t>
      </w:r>
      <w:r w:rsidR="00596028" w:rsidRPr="00596028">
        <w:rPr>
          <w:rFonts w:ascii="Consolas" w:hAnsi="Consolas" w:cs="Cascadia Mono"/>
          <w:color w:val="A31515"/>
          <w:sz w:val="16"/>
          <w:szCs w:val="16"/>
          <w:lang w:val="en-US"/>
        </w:rPr>
        <w:t>Arial</w:t>
      </w:r>
      <w:r w:rsidR="00596028" w:rsidRPr="00FC183D">
        <w:rPr>
          <w:rFonts w:ascii="Consolas" w:hAnsi="Consolas" w:cs="Cascadia Mono"/>
          <w:color w:val="A31515"/>
          <w:sz w:val="16"/>
          <w:szCs w:val="16"/>
        </w:rPr>
        <w:t>"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,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size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>),</w:t>
      </w:r>
      <w:r w:rsidR="00FC183D" w:rsidRPr="00FC183D">
        <w:rPr>
          <w:rFonts w:ascii="Consolas" w:hAnsi="Consolas" w:cs="Cascadia Mono"/>
          <w:color w:val="000000"/>
          <w:sz w:val="16"/>
          <w:szCs w:val="16"/>
        </w:rPr>
        <w:t xml:space="preserve"> 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              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colors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>[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rnd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>.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Next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>(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colors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>.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Length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>)],</w:t>
      </w:r>
      <w:r w:rsidR="00FC183D" w:rsidRPr="00FC183D">
        <w:rPr>
          <w:rFonts w:ascii="Consolas" w:hAnsi="Consolas" w:cs="Cascadia Mono"/>
          <w:color w:val="000000"/>
          <w:sz w:val="16"/>
          <w:szCs w:val="16"/>
        </w:rPr>
        <w:t xml:space="preserve"> 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               </w:t>
      </w:r>
      <w:r w:rsidR="00596028" w:rsidRPr="00FC183D">
        <w:rPr>
          <w:rFonts w:ascii="Consolas" w:hAnsi="Consolas" w:cs="Cascadia Mono"/>
          <w:color w:val="0000FF"/>
          <w:sz w:val="16"/>
          <w:szCs w:val="16"/>
          <w:lang w:val="en-US"/>
        </w:rPr>
        <w:t>new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</w:t>
      </w:r>
      <w:r w:rsidR="00596028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>PointF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>(</w:t>
      </w:r>
      <w:r w:rsidR="00596028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>Xpos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, </w:t>
      </w:r>
      <w:r w:rsidR="00596028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>Ypos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>));</w:t>
      </w:r>
      <w:r w:rsidR="00FC183D" w:rsidRPr="00FC183D">
        <w:rPr>
          <w:rFonts w:ascii="Consolas" w:hAnsi="Consolas" w:cs="Cascadia Mono"/>
          <w:color w:val="000000"/>
          <w:sz w:val="16"/>
          <w:szCs w:val="16"/>
        </w:rPr>
        <w:t xml:space="preserve"> 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               </w:t>
      </w:r>
      <w:r w:rsidR="00596028" w:rsidRPr="00FC183D">
        <w:rPr>
          <w:rFonts w:ascii="Consolas" w:hAnsi="Consolas" w:cs="Cascadia Mono"/>
          <w:color w:val="008000"/>
          <w:sz w:val="16"/>
          <w:szCs w:val="16"/>
        </w:rPr>
        <w:t>//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Добавим</w:t>
      </w:r>
      <w:r w:rsidR="00596028" w:rsidRPr="00FC183D">
        <w:rPr>
          <w:rFonts w:ascii="Consolas" w:hAnsi="Consolas" w:cs="Cascadia Mono"/>
          <w:color w:val="008000"/>
          <w:sz w:val="16"/>
          <w:szCs w:val="16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немного</w:t>
      </w:r>
      <w:r w:rsidR="00596028" w:rsidRPr="00FC183D">
        <w:rPr>
          <w:rFonts w:ascii="Consolas" w:hAnsi="Consolas" w:cs="Cascadia Mono"/>
          <w:color w:val="008000"/>
          <w:sz w:val="16"/>
          <w:szCs w:val="16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помех</w:t>
      </w:r>
      <w:r w:rsidR="00FC183D" w:rsidRPr="00FC183D">
        <w:rPr>
          <w:rFonts w:ascii="Consolas" w:hAnsi="Consolas" w:cs="Cascadia Mono"/>
          <w:color w:val="000000"/>
          <w:sz w:val="16"/>
          <w:szCs w:val="16"/>
        </w:rPr>
        <w:t xml:space="preserve"> 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               </w:t>
      </w:r>
      <w:r w:rsidR="00596028" w:rsidRPr="00FC183D">
        <w:rPr>
          <w:rFonts w:ascii="Consolas" w:hAnsi="Consolas" w:cs="Cascadia Mono"/>
          <w:color w:val="008000"/>
          <w:sz w:val="16"/>
          <w:szCs w:val="16"/>
        </w:rPr>
        <w:t>///////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Линии</w:t>
      </w:r>
      <w:r w:rsidR="00596028" w:rsidRPr="00FC183D">
        <w:rPr>
          <w:rFonts w:ascii="Consolas" w:hAnsi="Consolas" w:cs="Cascadia Mono"/>
          <w:color w:val="008000"/>
          <w:sz w:val="16"/>
          <w:szCs w:val="16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из</w:t>
      </w:r>
      <w:r w:rsidR="00596028" w:rsidRPr="00FC183D">
        <w:rPr>
          <w:rFonts w:ascii="Consolas" w:hAnsi="Consolas" w:cs="Cascadia Mono"/>
          <w:color w:val="008000"/>
          <w:sz w:val="16"/>
          <w:szCs w:val="16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углов</w:t>
      </w:r>
      <w:r w:rsidR="00FC183D" w:rsidRPr="00FC183D">
        <w:rPr>
          <w:rFonts w:ascii="Consolas" w:hAnsi="Consolas" w:cs="Cascadia Mono"/>
          <w:color w:val="000000"/>
          <w:sz w:val="16"/>
          <w:szCs w:val="16"/>
        </w:rPr>
        <w:t xml:space="preserve"> 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               </w:t>
      </w:r>
      <w:r w:rsidR="00596028" w:rsidRPr="00FC183D">
        <w:rPr>
          <w:rFonts w:ascii="Consolas" w:hAnsi="Consolas" w:cs="Cascadia Mono"/>
          <w:color w:val="008000"/>
          <w:sz w:val="16"/>
          <w:szCs w:val="16"/>
        </w:rPr>
        <w:t>//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Устанавливаем</w:t>
      </w:r>
      <w:r w:rsidR="00596028" w:rsidRPr="00FC183D">
        <w:rPr>
          <w:rFonts w:ascii="Consolas" w:hAnsi="Consolas" w:cs="Cascadia Mono"/>
          <w:color w:val="008000"/>
          <w:sz w:val="16"/>
          <w:szCs w:val="16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цвет</w:t>
      </w:r>
      <w:r w:rsidR="00596028" w:rsidRPr="00FC183D">
        <w:rPr>
          <w:rFonts w:ascii="Consolas" w:hAnsi="Consolas" w:cs="Cascadia Mono"/>
          <w:color w:val="008000"/>
          <w:sz w:val="16"/>
          <w:szCs w:val="16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линии</w:t>
      </w:r>
      <w:r w:rsidR="00FC183D" w:rsidRPr="00FC183D">
        <w:rPr>
          <w:rFonts w:ascii="Consolas" w:hAnsi="Consolas" w:cs="Cascadia Mono"/>
          <w:color w:val="000000"/>
          <w:sz w:val="16"/>
          <w:szCs w:val="16"/>
        </w:rPr>
        <w:t xml:space="preserve"> 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              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Pen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skyBluePen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=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new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Pen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>(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colors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>[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rnd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>.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Next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>(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colors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>.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Length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>)]);</w:t>
      </w:r>
      <w:r w:rsidR="00FC183D" w:rsidRPr="00FC183D">
        <w:rPr>
          <w:rFonts w:ascii="Consolas" w:hAnsi="Consolas" w:cs="Cascadia Mono"/>
          <w:color w:val="000000"/>
          <w:sz w:val="16"/>
          <w:szCs w:val="16"/>
        </w:rPr>
        <w:t xml:space="preserve"> 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               </w:t>
      </w:r>
      <w:r w:rsidR="00596028" w:rsidRPr="00FC183D">
        <w:rPr>
          <w:rFonts w:ascii="Consolas" w:hAnsi="Consolas" w:cs="Cascadia Mono"/>
          <w:color w:val="008000"/>
          <w:sz w:val="16"/>
          <w:szCs w:val="16"/>
        </w:rPr>
        <w:t xml:space="preserve">//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Устанавливаем</w:t>
      </w:r>
      <w:r w:rsidR="00596028" w:rsidRPr="00FC183D">
        <w:rPr>
          <w:rFonts w:ascii="Consolas" w:hAnsi="Consolas" w:cs="Cascadia Mono"/>
          <w:color w:val="008000"/>
          <w:sz w:val="16"/>
          <w:szCs w:val="16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толщину</w:t>
      </w:r>
      <w:r w:rsidR="00596028" w:rsidRPr="00FC183D">
        <w:rPr>
          <w:rFonts w:ascii="Consolas" w:hAnsi="Consolas" w:cs="Cascadia Mono"/>
          <w:color w:val="008000"/>
          <w:sz w:val="16"/>
          <w:szCs w:val="16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линии</w:t>
      </w:r>
      <w:r w:rsidR="00FC183D" w:rsidRPr="00FC183D">
        <w:rPr>
          <w:rFonts w:ascii="Consolas" w:hAnsi="Consolas" w:cs="Cascadia Mono"/>
          <w:color w:val="000000"/>
          <w:sz w:val="16"/>
          <w:szCs w:val="16"/>
        </w:rPr>
        <w:t xml:space="preserve"> 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              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skyBluePen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>.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Width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=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rnd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>.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Next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>(2, 5);</w:t>
      </w:r>
      <w:r w:rsidR="00FC183D" w:rsidRPr="00FC183D">
        <w:rPr>
          <w:rFonts w:ascii="Consolas" w:hAnsi="Consolas" w:cs="Cascadia Mono"/>
          <w:color w:val="000000"/>
          <w:sz w:val="16"/>
          <w:szCs w:val="16"/>
        </w:rPr>
        <w:t xml:space="preserve"> 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              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g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>.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DrawLine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>(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skyBluePen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>,</w:t>
      </w:r>
      <w:r w:rsidR="00FC183D" w:rsidRPr="00FC183D">
        <w:rPr>
          <w:rFonts w:ascii="Consolas" w:hAnsi="Consolas" w:cs="Cascadia Mono"/>
          <w:color w:val="000000"/>
          <w:sz w:val="16"/>
          <w:szCs w:val="16"/>
        </w:rPr>
        <w:t xml:space="preserve"> 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       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new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Point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>(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Xpos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+ 5,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Ypos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+ 5),</w:t>
      </w:r>
      <w:r w:rsidR="00FC183D" w:rsidRPr="00FC183D">
        <w:rPr>
          <w:rFonts w:ascii="Consolas" w:hAnsi="Consolas" w:cs="Cascadia Mono"/>
          <w:color w:val="000000"/>
          <w:sz w:val="16"/>
          <w:szCs w:val="16"/>
        </w:rPr>
        <w:t xml:space="preserve"> 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       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new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Point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>(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Xpos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+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size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+ 5,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Ypos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+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size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+ 5));</w:t>
      </w:r>
      <w:r w:rsidR="00FC183D" w:rsidRPr="00FC183D">
        <w:rPr>
          <w:rFonts w:ascii="Consolas" w:hAnsi="Consolas" w:cs="Cascadia Mono"/>
          <w:color w:val="000000"/>
          <w:sz w:val="16"/>
          <w:szCs w:val="16"/>
        </w:rPr>
        <w:t xml:space="preserve"> 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           }</w:t>
      </w:r>
      <w:r w:rsidR="00FC183D" w:rsidRPr="00FC183D">
        <w:rPr>
          <w:rFonts w:ascii="Consolas" w:hAnsi="Consolas" w:cs="Cascadia Mono"/>
          <w:color w:val="000000"/>
          <w:sz w:val="16"/>
          <w:szCs w:val="16"/>
        </w:rPr>
        <w:t xml:space="preserve"> 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           </w:t>
      </w:r>
      <w:r w:rsidR="00596028" w:rsidRPr="00FC183D">
        <w:rPr>
          <w:rFonts w:ascii="Consolas" w:hAnsi="Consolas" w:cs="Cascadia Mono"/>
          <w:color w:val="008000"/>
          <w:sz w:val="16"/>
          <w:szCs w:val="16"/>
        </w:rPr>
        <w:t>////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Белые</w:t>
      </w:r>
      <w:r w:rsidR="00596028" w:rsidRPr="00FC183D">
        <w:rPr>
          <w:rFonts w:ascii="Consolas" w:hAnsi="Consolas" w:cs="Cascadia Mono"/>
          <w:color w:val="008000"/>
          <w:sz w:val="16"/>
          <w:szCs w:val="16"/>
        </w:rPr>
        <w:t xml:space="preserve"> </w:t>
      </w:r>
      <w:r w:rsidR="00596028" w:rsidRPr="00596028">
        <w:rPr>
          <w:rFonts w:ascii="Consolas" w:hAnsi="Consolas" w:cs="Cascadia Mono"/>
          <w:color w:val="008000"/>
          <w:sz w:val="16"/>
          <w:szCs w:val="16"/>
        </w:rPr>
        <w:t>точки</w:t>
      </w:r>
      <w:r w:rsidR="00FC183D" w:rsidRPr="00FC183D">
        <w:rPr>
          <w:rFonts w:ascii="Consolas" w:hAnsi="Consolas" w:cs="Cascadia Mono"/>
          <w:color w:val="000000"/>
          <w:sz w:val="16"/>
          <w:szCs w:val="16"/>
        </w:rPr>
        <w:t xml:space="preserve"> 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   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for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(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int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i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= 0;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i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&lt;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width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>; ++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i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>)</w:t>
      </w:r>
      <w:r w:rsidR="00FC183D" w:rsidRPr="00FC183D">
        <w:rPr>
          <w:rFonts w:ascii="Consolas" w:hAnsi="Consolas" w:cs="Cascadia Mono"/>
          <w:color w:val="000000"/>
          <w:sz w:val="16"/>
          <w:szCs w:val="16"/>
        </w:rPr>
        <w:t xml:space="preserve"> 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       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for</w:t>
      </w:r>
      <w:r w:rsidR="00596028" w:rsidRPr="00FC183D">
        <w:rPr>
          <w:rFonts w:ascii="Consolas" w:hAnsi="Consolas" w:cs="Cascadia Mono"/>
          <w:color w:val="000000"/>
          <w:sz w:val="16"/>
          <w:szCs w:val="16"/>
        </w:rPr>
        <w:t xml:space="preserve"> (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int</w:t>
      </w:r>
      <w:r w:rsidR="00596028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j</w:t>
      </w:r>
      <w:r w:rsidR="00596028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= 0;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j</w:t>
      </w:r>
      <w:r w:rsidR="00596028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&lt;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height</w:t>
      </w:r>
      <w:r w:rsidR="00596028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>; ++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j</w:t>
      </w:r>
      <w:r w:rsidR="00596028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>)</w:t>
      </w:r>
      <w:r w:rsidR="00FC183D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    </w:t>
      </w:r>
      <w:r w:rsidR="00596028" w:rsidRPr="00596028">
        <w:rPr>
          <w:rFonts w:ascii="Consolas" w:hAnsi="Consolas" w:cs="Cascadia Mono"/>
          <w:color w:val="0000FF"/>
          <w:sz w:val="16"/>
          <w:szCs w:val="16"/>
          <w:lang w:val="en-US"/>
        </w:rPr>
        <w:t>if</w:t>
      </w:r>
      <w:r w:rsidR="00596028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(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rnd</w:t>
      </w:r>
      <w:r w:rsidR="00596028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>.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Next</w:t>
      </w:r>
      <w:r w:rsidR="00596028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>() % 20 == 0)</w:t>
      </w:r>
      <w:r w:rsidR="00FC183D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       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result</w:t>
      </w:r>
      <w:r w:rsidR="00596028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>.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SetPixel</w:t>
      </w:r>
      <w:r w:rsidR="00596028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>(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i</w:t>
      </w:r>
      <w:r w:rsidR="00596028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,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j</w:t>
      </w:r>
      <w:r w:rsidR="00596028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, 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Color</w:t>
      </w:r>
      <w:r w:rsidR="00596028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>.</w:t>
      </w:r>
      <w:r w:rsidR="00596028" w:rsidRPr="00596028">
        <w:rPr>
          <w:rFonts w:ascii="Consolas" w:hAnsi="Consolas" w:cs="Cascadia Mono"/>
          <w:color w:val="000000"/>
          <w:sz w:val="16"/>
          <w:szCs w:val="16"/>
          <w:lang w:val="en-US"/>
        </w:rPr>
        <w:t>White</w:t>
      </w:r>
      <w:r w:rsidR="00596028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>);</w:t>
      </w:r>
      <w:r w:rsidR="00FC183D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  <w:r w:rsidR="00596028" w:rsidRPr="00763F81">
        <w:rPr>
          <w:rFonts w:ascii="Consolas" w:hAnsi="Consolas" w:cs="Cascadia Mono"/>
          <w:color w:val="0000FF"/>
          <w:sz w:val="16"/>
          <w:szCs w:val="16"/>
          <w:lang w:val="en-US"/>
        </w:rPr>
        <w:t>return</w:t>
      </w:r>
      <w:r w:rsidR="00596028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(</w:t>
      </w:r>
      <w:r w:rsidR="00596028" w:rsidRPr="00763F81">
        <w:rPr>
          <w:rFonts w:ascii="Consolas" w:hAnsi="Consolas" w:cs="Cascadia Mono"/>
          <w:color w:val="000000"/>
          <w:sz w:val="16"/>
          <w:szCs w:val="16"/>
          <w:lang w:val="en-US"/>
        </w:rPr>
        <w:t>BitmapToImageSource</w:t>
      </w:r>
      <w:r w:rsidR="00596028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>(</w:t>
      </w:r>
      <w:r w:rsidR="00596028" w:rsidRPr="00763F81">
        <w:rPr>
          <w:rFonts w:ascii="Consolas" w:hAnsi="Consolas" w:cs="Cascadia Mono"/>
          <w:color w:val="000000"/>
          <w:sz w:val="16"/>
          <w:szCs w:val="16"/>
          <w:lang w:val="en-US"/>
        </w:rPr>
        <w:t>result</w:t>
      </w:r>
      <w:r w:rsidR="00596028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), </w:t>
      </w:r>
      <w:r w:rsidR="00596028" w:rsidRPr="00763F81">
        <w:rPr>
          <w:rFonts w:ascii="Consolas" w:hAnsi="Consolas" w:cs="Cascadia Mono"/>
          <w:color w:val="000000"/>
          <w:sz w:val="16"/>
          <w:szCs w:val="16"/>
          <w:lang w:val="en-US"/>
        </w:rPr>
        <w:t>captcha</w:t>
      </w:r>
      <w:r w:rsidR="00596028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>);</w:t>
      </w:r>
      <w:r w:rsidR="00FC183D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}</w:t>
      </w:r>
      <w:r w:rsidR="00FC183D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}</w:t>
      </w:r>
      <w:r w:rsidR="00FC183D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="00596028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>}</w:t>
      </w:r>
      <w:r w:rsidR="00FC183D" w:rsidRPr="00FC183D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</w:t>
      </w:r>
      <w:r w:rsidR="00340CF0" w:rsidRPr="00FC183D">
        <w:rPr>
          <w:rFonts w:ascii="Consolas" w:hAnsi="Consolas" w:cs="Consolas"/>
          <w:sz w:val="16"/>
          <w:szCs w:val="16"/>
          <w:lang w:val="en-US"/>
        </w:rPr>
        <w:t>}</w:t>
      </w:r>
      <w:r w:rsidR="00D5190A" w:rsidRPr="00FE552A">
        <w:rPr>
          <w:rFonts w:ascii="Consolas" w:hAnsi="Consolas" w:cs="Consolas"/>
          <w:b/>
          <w:sz w:val="16"/>
          <w:szCs w:val="16"/>
        </w:rPr>
        <w:t>Форма</w:t>
      </w:r>
      <w:r w:rsidR="00D5190A" w:rsidRP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D5190A" w:rsidRPr="00FE552A">
        <w:rPr>
          <w:rFonts w:ascii="Consolas" w:hAnsi="Consolas" w:cs="Consolas"/>
          <w:b/>
          <w:sz w:val="16"/>
          <w:szCs w:val="16"/>
        </w:rPr>
        <w:t>Главная</w:t>
      </w:r>
      <w:r w:rsidR="00D5190A" w:rsidRP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C183D" w:rsidRP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D5190A">
        <w:rPr>
          <w:rFonts w:ascii="Consolas" w:hAnsi="Consolas" w:cs="Consolas"/>
          <w:b/>
          <w:sz w:val="16"/>
          <w:szCs w:val="16"/>
        </w:rPr>
        <w:t>Код</w:t>
      </w:r>
      <w:r w:rsidR="00D5190A" w:rsidRP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D5190A">
        <w:rPr>
          <w:rFonts w:ascii="Consolas" w:hAnsi="Consolas" w:cs="Consolas"/>
          <w:b/>
          <w:sz w:val="16"/>
          <w:szCs w:val="16"/>
        </w:rPr>
        <w:t>интерфейса</w:t>
      </w:r>
      <w:r w:rsidR="00FC183D" w:rsidRP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="00F51699" w:rsidRPr="00FC183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Class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HuntingFarm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.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MainWindow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C183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mlns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http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://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chemas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.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microsoft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.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om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/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winfx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/2006/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xaml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/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esentation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C183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mlns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http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://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chemas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.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microsoft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.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om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/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winfx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/2006/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xaml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C183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mlns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d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http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://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chemas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.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microsoft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.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om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/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expression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/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blend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/2008"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C183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mlns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http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://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chemas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.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penxmlformats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.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rg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/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markup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-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ompatibility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/2006"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C183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mlns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local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lr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-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HuntingFarm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C183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Ignorable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d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C183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Title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="00F51699" w:rsidRPr="00FC183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ElementName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=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MainFrame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,</w:t>
      </w:r>
      <w:r w:rsidR="00F51699" w:rsidRPr="00FC183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Path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=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ontent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.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itle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C183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WindowStartupLocation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enterScreen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C183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Style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="00F51699" w:rsidRPr="00FC183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base</w:t>
      </w:r>
      <w:r w:rsidR="00F51699" w:rsidRPr="00FC183D">
        <w:rPr>
          <w:rFonts w:ascii="Cascadia Mono" w:hAnsi="Cascadia Mono" w:cs="Cascadia Mono"/>
          <w:color w:val="FF0000"/>
          <w:sz w:val="19"/>
          <w:szCs w:val="19"/>
          <w:lang w:val="en-US"/>
        </w:rPr>
        <w:t>_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window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C183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eight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="800"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C183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Width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="1200"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C183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Closing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Window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_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losing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C183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Closed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Window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_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losed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"&gt;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>.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s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="00F51699" w:rsidRPr="00FC183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eight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="60"/&gt;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="00F51699" w:rsidRPr="00FC183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eight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="*"/&gt;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="00F51699" w:rsidRPr="00FC183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eight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="30"/&gt;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>.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s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C183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Background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="00F51699" w:rsidRPr="00FC183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additional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}"/&gt;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="00F51699" w:rsidRPr="00FC183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</w:t>
      </w:r>
      <w:r w:rsidR="00F51699" w:rsidRPr="00FC183D">
        <w:rPr>
          <w:rFonts w:ascii="Cascadia Mono" w:hAnsi="Cascadia Mono" w:cs="Cascadia Mono"/>
          <w:color w:val="FF0000"/>
          <w:sz w:val="19"/>
          <w:szCs w:val="19"/>
          <w:lang w:val="en-US"/>
        </w:rPr>
        <w:t>.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Row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="0"</w:t>
      </w:r>
      <w:r w:rsidR="00F51699" w:rsidRPr="00FC183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Text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Охотничьи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традиции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="00F51699" w:rsidRPr="00FC183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HorizontalAlignment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enter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="00F51699" w:rsidRPr="00FC183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VerticalAlignment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enter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="00F51699" w:rsidRPr="00FC183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Foreground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="00F51699" w:rsidRPr="00FC183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ain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="00F51699" w:rsidRPr="00FC183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FontSize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="20"</w:t>
      </w:r>
      <w:r w:rsidR="00F51699" w:rsidRPr="00FC183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FontWeight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Bold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/&gt;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Frame</w:t>
      </w:r>
      <w:r w:rsidR="00F51699" w:rsidRPr="00FC183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MainFrame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C183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Grid</w:t>
      </w:r>
      <w:r w:rsidR="00F51699" w:rsidRPr="00FC183D">
        <w:rPr>
          <w:rFonts w:ascii="Cascadia Mono" w:hAnsi="Cascadia Mono" w:cs="Cascadia Mono"/>
          <w:color w:val="FF0000"/>
          <w:sz w:val="19"/>
          <w:szCs w:val="19"/>
          <w:lang w:val="en-US"/>
        </w:rPr>
        <w:t>.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Row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</w:t>
      </w:r>
      <w:r w:rsidR="00F51699" w:rsidRPr="00FC183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BorderBrus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akc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NavigationUIVisibility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idden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orderThicknes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+7 (965) 622-622-9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regroun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 0 0 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Right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5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Registration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lastRenderedPageBreak/>
        <w:t>Cont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Регистрация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0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Registration_Click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Autorization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Авторизация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0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Autorization_Click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extBlockName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Auto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Right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op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additiona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D5190A" w:rsidRPr="00D5190A">
        <w:rPr>
          <w:rFonts w:ascii="Consolas" w:hAnsi="Consolas" w:cs="Consolas"/>
          <w:b/>
          <w:sz w:val="16"/>
          <w:szCs w:val="16"/>
        </w:rPr>
        <w:t>Код</w:t>
      </w:r>
      <w:r w:rsidR="00D5190A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D5190A" w:rsidRPr="00D5190A">
        <w:rPr>
          <w:rFonts w:ascii="Consolas" w:hAnsi="Consolas" w:cs="Consolas"/>
          <w:b/>
          <w:sz w:val="16"/>
          <w:szCs w:val="16"/>
        </w:rPr>
        <w:t>программы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Farm.Page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Farm.Model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Farm.Window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Farm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summary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Логика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взаимодействия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для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MainWindow.xaml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MainWindo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Window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MainWindo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itializeComponent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LoadData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LoadData(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ainFrame.Navigate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EventsPage()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anager.MainFrame = MainFrame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indow_Closing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System.ComponentModel.CancelEventArgs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essageBoxResult x = MessageBox.Show(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Вы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действительно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хотите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выйти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?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Выйти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, MessageBoxButton.OKCancel, MessageBoxImage.Question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x == MessageBoxResult.Cancel) e.Cancel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indow_Closed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EventArgs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pplication.Current.Shutdown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tnRegistration_Click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RegistrationWindow registrationWindow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egistrationWindow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registrationWindow.ShowDialog() =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btnRegistration.Visibility = Visibility.Hidden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btnAutorization.Content =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Профиль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btnAutorization.Click += HandleClickProfile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btnAutorization.Click -= BtnAutorization_Click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MainFrame.Navigate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EventsPage()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Manager.MainFrame = MainFrame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Ошибка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tnAutorization_Click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AutorizationWindow window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utorizationWindow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window.ShowDialog() =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btnRegistration.Content =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Выйти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btnRegistration.Click += HandleClickSignOu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btnRegistration.Click -= BtnRegistration_Click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btnAutorization.Content =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Профиль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btnAutorization.Click += HandleClickProfile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btnAutorization.Click -= BtnAutorization_Click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MainFrame.Navigate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EventsPage()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Manager.MainFrame = MainFrame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Ошибка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andleClickProfile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args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ProfileWindow profileWindow = 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rofileWindow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profileWindow.Show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andleClickSignOut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args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anager.CurrentUser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btnAutorization.Content =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Авторизация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btnAutorization.Click -= HandleClickProfile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btnAutorization.Click += BtnAutorization_Click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btnRegistration.Content =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Регистрация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btnRegistration.Click -= HandleClickSignOu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btnRegistration.Click += BtnRegistration_Click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ainFrame.Navigate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EventsPage()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>Manager.MainFrame = MainFrame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>
        <w:rPr>
          <w:rFonts w:ascii="Consolas" w:hAnsi="Consolas" w:cs="Consolas"/>
          <w:b/>
          <w:sz w:val="16"/>
          <w:szCs w:val="16"/>
        </w:rPr>
        <w:t>Страница</w:t>
      </w:r>
      <w:r w:rsidR="00FE552A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>
        <w:rPr>
          <w:rFonts w:ascii="Consolas" w:hAnsi="Consolas" w:cs="Consolas"/>
          <w:b/>
          <w:sz w:val="16"/>
          <w:szCs w:val="16"/>
        </w:rPr>
        <w:t>Мероприятия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E3149">
        <w:rPr>
          <w:rFonts w:ascii="Consolas" w:hAnsi="Consolas" w:cs="Consolas"/>
          <w:b/>
          <w:sz w:val="16"/>
          <w:szCs w:val="16"/>
        </w:rPr>
        <w:t>Код</w:t>
      </w:r>
      <w:r w:rsidR="00FE3149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E3149">
        <w:rPr>
          <w:rFonts w:ascii="Consolas" w:hAnsi="Consolas" w:cs="Consolas"/>
          <w:b/>
          <w:sz w:val="16"/>
          <w:szCs w:val="16"/>
        </w:rPr>
        <w:t>интерфейса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Page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Clas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untingFarm.Pages.HuntingEventsPage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/presentation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openxmlformats.org/markup-compatibility/2006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expression/blend/2008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loca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lr-namespace:HuntingFarm.Pages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c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Ignorab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d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Design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5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Design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800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it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Охотничьи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мероприятия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IsVisibleChange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Page_IsVisibleChanged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se_pag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auto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*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WrapPanel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Stretch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additiona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Введите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название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охоты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se_textblock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ox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75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Search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Change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Search_TextChanged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Выберите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животное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se_textblock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omboBox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75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omboAnima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DisplayMemberPa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Name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electionChange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omboAnimal_SelectionChanged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Введите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домик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se_textblock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omboBox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75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omboHouse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DisplayMemberPa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Name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electionChange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omboHouse_SelectionChanged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WrapPane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extBlockInfo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ListBox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istBoxHuntings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crollViewer.VerticalScrollBarVisibility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Visible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electedValuePa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id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0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ListBox.ItemTemplat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DataTemplat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Stretch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UseLayoutRounding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rue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ColumnDefinitio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*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ColumnDefinitio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Image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retc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Uniform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5 2 5 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ourc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a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Animal.GetAnimalImage}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800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Siz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6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W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a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Name}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auto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Siz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6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W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a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Animal.Name}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auto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Siz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6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W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a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House.Name}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auto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DataTemplat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ListBox.ItemTemplat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ListBo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SignUpEvent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Записаться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isibility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idden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SignUpEvent_Click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Page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E3149">
        <w:rPr>
          <w:rFonts w:ascii="Consolas" w:hAnsi="Consolas" w:cs="Consolas"/>
          <w:b/>
          <w:sz w:val="16"/>
          <w:szCs w:val="16"/>
        </w:rPr>
        <w:t>Код</w:t>
      </w:r>
      <w:r w:rsidR="00FE3149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E3149">
        <w:rPr>
          <w:rFonts w:ascii="Consolas" w:hAnsi="Consolas" w:cs="Consolas"/>
          <w:b/>
          <w:sz w:val="16"/>
          <w:szCs w:val="16"/>
        </w:rPr>
        <w:t>программный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lastRenderedPageBreak/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Collections.Generic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Linq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Control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Farm.Model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Farm.Window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Farm.Pages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summary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Логика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взаимодействия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для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HuntingEventsPage.xaml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HuntingEventsPag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Page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itemcount = 0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HuntingEventsPag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itializeComponent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LoadAndInitData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LoadAndInitData(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ListBoxHuntings.ItemsSource = HuntEntities.GetContext().Huntings.OrderBy(p =&gt; p.Name).ToList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itemcount = ListBoxHuntings.Items.Coun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List&lt;Animal&gt; animals = HuntEntities.GetContext().Animals.OrderBy(p =&gt; p.Name).ToList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nimals.Insert(0,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nimal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Name =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Все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животные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escription =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Любое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List&lt;House&gt; houses = HuntEntities.GetContext().Houses.OrderBy(p =&gt; p.Name).ToList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houses.Insert(0,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ouse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Name =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Все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дома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escription =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Любое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House.ItemsSource = house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House.SelectedIndex = 0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Animal.ItemsSource = animal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Animal.SelectedIndex = 0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extBlockInfo.Text =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$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Результат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запроса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: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{_itemcount}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записей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из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{_itemcount}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age_IsVisibleChanged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DependencyPropertyChangedEventArgs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Visibility == Visibility.Visibl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HuntEntities.GetContext().ChangeTracker.Entries().ToList().ForEach(p =&gt; p.Reload()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ListBoxHuntings.ItemsSource = HuntEntities.GetContext().Huntings.OrderBy(p =&gt; p.Name).ToList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Manager.CurrentUser !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amp;&amp; Manager.CurrentUser.RoleId == 1) btnSignUpEvent.Visibility = Visibility.Visible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bSearch_TextChanged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TextChangedEventArgs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Update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pdate(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ar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urrentHuntings = HuntEntities.GetContext().Huntings.OrderBy(p =&gt; p.Name).ToList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ComboAnimal.SelectedIndex &gt; 0) currentHuntings = currentHuntings.Where(p =&gt; p.AnimalId == (ComboAnimal.SelectedItem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a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nimal).id).ToList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ComboHouse.SelectedIndex &gt; 0) currentHuntings = currentHuntings.Where(p =&gt; p.HouseId == (ComboHouse.SelectedItem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a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ouse).id).ToList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urrentHuntings = currentHuntings.Where(p =&gt; p.Name.ToLower().Contains(TbSearch.Text.ToLower())).ToList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ListBoxHuntings.ItemsSource = currentHunting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extBlockInfo.Text =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$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Результат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запроса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: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{currentHuntings.Count()}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записей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из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{_itemcount}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mboAnimal_SelectionChanged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SelectionChangedEventArgs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Update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mboHouse_SelectionChanged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SelectionChangedEventArgs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Update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tnSignUpEvent_Click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ListBoxHuntings.SelectedIndex == -1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Мероприятие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не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выбрано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SelectDateWindow selectDateWindow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lectDateWindow((ListBoxHuntings.SelectedItem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a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).id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selectDateWindow.Show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Exception ex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ex.Message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>
        <w:rPr>
          <w:rFonts w:ascii="Consolas" w:hAnsi="Consolas" w:cs="Consolas"/>
          <w:b/>
          <w:sz w:val="16"/>
          <w:szCs w:val="16"/>
        </w:rPr>
        <w:t>Окно</w:t>
      </w:r>
      <w:r w:rsidR="00D5190A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>
        <w:rPr>
          <w:rFonts w:ascii="Consolas" w:hAnsi="Consolas" w:cs="Consolas"/>
          <w:b/>
          <w:sz w:val="16"/>
          <w:szCs w:val="16"/>
        </w:rPr>
        <w:t>Пользователей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8186C" w:rsidRPr="00F8186C">
        <w:rPr>
          <w:rFonts w:ascii="Consolas" w:hAnsi="Consolas" w:cs="Consolas"/>
          <w:b/>
          <w:sz w:val="16"/>
          <w:szCs w:val="16"/>
        </w:rPr>
        <w:t>Файл</w:t>
      </w:r>
      <w:r w:rsidR="00F8186C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8186C" w:rsidRPr="00F8186C">
        <w:rPr>
          <w:rFonts w:ascii="Consolas" w:hAnsi="Consolas" w:cs="Consolas"/>
          <w:b/>
          <w:sz w:val="16"/>
          <w:szCs w:val="16"/>
        </w:rPr>
        <w:t>интерфейса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Clas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untingFarm.Windows.UsersWindow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/presentation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expression/blend/2008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openxmlformats.org/markup-compatibility/2006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loca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lr-namespace:HuntingFarm.Windows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C183D">
        <w:rPr>
          <w:rFonts w:ascii="Cascadia Mono" w:hAnsi="Cascadia Mono" w:cs="Cascadia Mono"/>
          <w:color w:val="FF0000"/>
          <w:sz w:val="19"/>
          <w:szCs w:val="19"/>
          <w:lang w:val="en-US"/>
        </w:rPr>
        <w:t>Ignorable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="d"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C183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itle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Окно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пользователей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C183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Sty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se_wind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in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in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6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6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ndowStartupLoc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Screen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*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additiona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Окно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пользователей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Siz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W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additiona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ListBox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istBoxUsers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crollViewer.VerticalScrollBarVisibility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Visible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electedValuePa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id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0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ListBox.ItemTemplat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DataTemplat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Stretch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UseLayoutRounding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rue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ColumnDefinitio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*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ColumnDefinitio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Image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retc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Uniform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5 2 5 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ourc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a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GetPhoto}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Siz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6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W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a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Surname}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auto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Siz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6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W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a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Name}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auto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Siz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6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W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a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Patronymic}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auto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Siz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6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W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a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Role.Name}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auto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DataTemplat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ListBox.ItemTemplat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ListBo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AddOrEditUsers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Добавить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/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Изменить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AddOrEditUsers_Click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8186C" w:rsidRPr="00F8186C">
        <w:rPr>
          <w:rFonts w:ascii="Consolas" w:hAnsi="Consolas" w:cs="Consolas"/>
          <w:b/>
          <w:sz w:val="16"/>
          <w:szCs w:val="16"/>
        </w:rPr>
        <w:t>Файл</w:t>
      </w:r>
      <w:r w:rsidR="00F8186C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8186C" w:rsidRPr="00F8186C">
        <w:rPr>
          <w:rFonts w:ascii="Consolas" w:hAnsi="Consolas" w:cs="Consolas"/>
          <w:b/>
          <w:sz w:val="16"/>
          <w:szCs w:val="16"/>
        </w:rPr>
        <w:t>программного</w:t>
      </w:r>
      <w:r w:rsidR="00F8186C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8186C" w:rsidRPr="00F8186C">
        <w:rPr>
          <w:rFonts w:ascii="Consolas" w:hAnsi="Consolas" w:cs="Consolas"/>
          <w:b/>
          <w:sz w:val="16"/>
          <w:szCs w:val="16"/>
        </w:rPr>
        <w:t>кода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Collections.Generic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Linq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Tex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Threading.Task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Control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Data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Document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Inpu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Media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Media.Imaging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Shape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Farm.Model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Farm.Windows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summary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Логика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взаимодействия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для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UsersWindow.xaml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UsersWindo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Window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UsersWindo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itializeComponent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ListBoxUsers.ItemsSource =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>HuntEntities.GetContext().Users.ToList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tnAddOrEditUsers_Click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ListBoxUsers.SelectedItem !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RegistrationWindow registrationWindow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egistrationWindow(ListBoxUsers.SelectedItem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a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ser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registrationWindow.Owner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Hide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registrationWindow.Show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RegistrationWindow registrationWindow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egistrationWindow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>registrationWindow.Show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>
        <w:rPr>
          <w:rFonts w:ascii="Consolas" w:hAnsi="Consolas" w:cs="Consolas"/>
          <w:b/>
          <w:sz w:val="16"/>
          <w:szCs w:val="16"/>
        </w:rPr>
        <w:t>Окно</w:t>
      </w:r>
      <w:r w:rsidR="00596028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>
        <w:rPr>
          <w:rFonts w:ascii="Consolas" w:hAnsi="Consolas" w:cs="Consolas"/>
          <w:b/>
          <w:sz w:val="16"/>
          <w:szCs w:val="16"/>
        </w:rPr>
        <w:t>Регистрации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8186C" w:rsidRPr="00F8186C">
        <w:rPr>
          <w:rFonts w:ascii="Consolas" w:hAnsi="Consolas" w:cs="Consolas"/>
          <w:b/>
          <w:sz w:val="16"/>
          <w:szCs w:val="16"/>
        </w:rPr>
        <w:t>Файл</w:t>
      </w:r>
      <w:r w:rsidR="00F8186C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8186C" w:rsidRPr="00F8186C">
        <w:rPr>
          <w:rFonts w:ascii="Consolas" w:hAnsi="Consolas" w:cs="Consolas"/>
          <w:b/>
          <w:sz w:val="16"/>
          <w:szCs w:val="16"/>
        </w:rPr>
        <w:t>интерфейса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Clas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untingFarm.Windows.RegistrationWindow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/presentation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expression/blend/2008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openxmlformats.org/markup-compatibility/2006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loca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lr-namespace:HuntingFarm.Windows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c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Ignorab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d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it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Регистрация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8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4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se_wind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in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in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0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ndowStartupLoc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Screen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ResizeMod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NoResize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*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ColumnDefinitio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ColumnDefinitio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additiona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Регистрация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пользователя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Title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W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Siz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regroun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82,3,81,3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Имя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*: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ox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Name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 0 0 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Фамилия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*: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ox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Surname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 0 0 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Отчество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ox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Patronymic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 0 0 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Дата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рождения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*: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DatePicker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DatePickerBirthday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op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 0 0 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5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Пол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*: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omboBox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omboGend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 0 0 0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DisplayMemberPa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Name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6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Почта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ox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Emai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 0 0 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7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Пароль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*: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PasswordBox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PasswordBox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 0 0 0" 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7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Пароль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*: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ox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Password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 0 0 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isibility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ollapsed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8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Повторите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пароль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*: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PasswordBox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PasswordBoxAgain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 0 0 0" 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8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Повторите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пароль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*: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ox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PasswordAgain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 0 0 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isibility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ollapsed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heckBox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heckBoxShowPassword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7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Right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0 0 5 0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hecke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heckBoxShowPassword_Checked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Unchecke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heckBoxShowPassword_Unchecked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Показать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9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Логин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*: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ox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Login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 0 0 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Опыт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ox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Experience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 0 0 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1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isibility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ollapsed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StackPanelRole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Роль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omboBox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omboRole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 0 0 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DisplayMemberPa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Name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Regis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Register_Click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Регистрация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Spa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8186C" w:rsidRPr="00F8186C">
        <w:rPr>
          <w:rFonts w:ascii="Consolas" w:hAnsi="Consolas" w:cs="Consolas"/>
          <w:b/>
          <w:sz w:val="16"/>
          <w:szCs w:val="16"/>
        </w:rPr>
        <w:t>Файл</w:t>
      </w:r>
      <w:r w:rsidR="00F8186C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8186C" w:rsidRPr="00F8186C">
        <w:rPr>
          <w:rFonts w:ascii="Consolas" w:hAnsi="Consolas" w:cs="Consolas"/>
          <w:b/>
          <w:sz w:val="16"/>
          <w:szCs w:val="16"/>
        </w:rPr>
        <w:t>программного</w:t>
      </w:r>
      <w:r w:rsidR="00F8186C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8186C" w:rsidRPr="00F8186C">
        <w:rPr>
          <w:rFonts w:ascii="Consolas" w:hAnsi="Consolas" w:cs="Consolas"/>
          <w:b/>
          <w:sz w:val="16"/>
          <w:szCs w:val="16"/>
        </w:rPr>
        <w:t>кода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Collections.Generic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Linq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Tex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Threading.Task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Control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Data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Document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Inpu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Media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Media.Imaging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Shape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Farm.Model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Farm.Windows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summary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Логика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взаимодействия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для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RegistrationWindow.xaml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RegistrationWindo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Window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User _currentUser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  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RegistrationWindo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itializeComponent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Gender.ItemsSource = HuntEntities.GetContext().Genders.ToList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RegistrationWindo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User user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 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itializeComponent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currentUser = user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ackPanelRole.Visibility = Visibility.Visible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Gender.ItemsSource = HuntEntities.GetContext().Genders.ToList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>ComboGender.SelectedIndex = Manager.CurrentUser.GenderId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bName.Text = user.Name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bSurname.Text = user.Surname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bPatronymic.Text = user.Patronymic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bEmail.Text = user.Email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bExperience.Text = user.Experience.ToString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bLogin.Text = user.Login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PasswordBox.Password = user.Password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PasswordBoxAgain.Password = user.Password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bPassword.Text = user.Password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bPasswordAgain.Text = user.Password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ePickerBirthday.SelectedDate = user.Birthday;            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Role.ItemsSource = HuntEntities.GetContext().Roles.ToList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Role.SelectedIndex = Manager.CurrentUser.RoleId - 1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tnRegister_Click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Builder _errors = CheckFields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_errors.Length &gt; 0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_errors.ToString()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assowrd = 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CheckBoxShowPassword.IsChecked ? TbPassword.Text : PasswordBox.Password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_currentUser =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User user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ser(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Name = TbName.Text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Surname = TbSurname.Text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Patronymic = TbPatronymic.Text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Birthday = (DateTime)DatePickerBirthday.SelectedDate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RoleId = 1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GenderId = (ComboGender.SelectedItem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a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Gender).id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Email = TbEmail.Text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Password = passowrd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Login = TbLogin.Text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Experience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Parse(TbExperience.Text)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Image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}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HuntEntities.GetContext().Users.Add(user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User user = HuntEntities.GetContext().Users.First(p =&gt; p.id == _currentUser.id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user.Name = TbName.Tex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user.Surname = TbSurname.Tex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user.Patronymic = TbPatronymic.Tex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user.Birthday = (DateTime)DatePickerBirthday.SelectedDate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user.RoleId = (ComboRole.SelectedItem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a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ole).id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user.GenderId = (ComboGender.SelectedItem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a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Gender).id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user.Email = TbEmail.Tex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user.Password = passowrd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user.Login = TbLogin.Tex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user.Experience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Parse(TbExperience.Text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user.Image = _currentUser.Image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HuntEntities.GetContext().SaveChanges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Успешно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Exception ex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ex.Message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heckPassword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assword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password.Length &lt; 6)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password.ToLower() == password || password.ToUpper() == password)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unt = 0, spec = 0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 = 0; i &lt; password.Length;i++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IsDigit(password[i])) count++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!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IsLetterOrDigit(password[i])) spec++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count == 0 || spec == 0)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ringBuilder CheckFields(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Builder sb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ringBuilder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User login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_currentUser =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login = HuntEntities.GetContext().Users.FirstOrDefault(p =&gt; p.Login == TbLogin.Text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IsNullOrWhiteSpace(TbSurname.Text)) sb.AppendLine(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Введите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фамилию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IsNullOrWhiteSpace(TbName.Text)) sb.AppendLine(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Введите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имя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!CheckBirthday(DatePickerBirthday.SelectedDate)) sb.AppendLine(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Введите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дату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,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либо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вам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меньше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18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ComboGender.SelectedIndex == -1) sb.AppendLine(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Выберите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пол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.IsNullOrWhiteSpace(PasswordBox.Password) ||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.IsNullOrWhiteSpace(PasswordBoxAgain.Password) &amp;&amp; CheckBoxShowPassword.IsChecked =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) sb.AppendLine(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Введите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пароль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.IsNullOrWhiteSpace(TbPassword.Text) ||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.IsNullOrWhiteSpace(TbPasswordAgain.Text) &amp;&amp; CheckBoxShowPassword.IsChecked =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) sb.AppendLine(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Введите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пароль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CheckBoxShowPassword.IsChecked =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TbPassword.Text != TbPasswordAgain.Text) sb.AppendLine(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Пароли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отличаются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!CheckPassword(TbPassword.Text)) sb.AppendLine(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Пароль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не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соответствует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требованиям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:\n -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не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менее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6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символов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>; "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\n -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заглавные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и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строчные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буквы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;\n -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не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менее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одного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спецсимвола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;\n -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неменее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одной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цифры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>."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>(PasswordBox.Password != PasswordBoxAgain.Password) sb.AppendLine(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Пароли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отличаются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!CheckPassword(PasswordBox.Password)) sb.AppendLine(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Пароль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не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соответствует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требованиям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:\n -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не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менее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6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символов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>; "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\n -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заглавные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и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строчные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буквы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;\n -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не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менее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одного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спецсимвола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;\n -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неменее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одной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цифры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>."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IsNullOrWhiteSpace(TbLogin.Text)) sb.AppendLine(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Введите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логин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login != 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>) sb.AppendLine(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Пользователь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с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таким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логином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уже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существует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b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heckBirthday(DateTime? dat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date =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imeSpan timeSpan = DateTime.Now - date ??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imeSpan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timeSpan.TotalDays / 365 &lt; 18)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heckBoxShowPassword_Checked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bPassword.Text = PasswordBox.Password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PasswordBox.Visibility = Visibility.Collapsed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bPassword.Visibility = Visibility.Visible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bPasswordAgain.Text = PasswordBoxAgain.Password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PasswordBoxAgain.Visibility = Visibility.Collapsed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bPasswordAgain.Visibility = Visibility.Visible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heckBoxShowPassword_Unchecked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PasswordBox.Password = TbPassword.Tex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bPassword.Visibility = Visibility.Collapsed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PasswordBox.Visibility = Visibility.Visible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PasswordBoxAgain.Password = TbPasswordAgain.Tex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bPasswordAgain.Visibility = Visibility.Collapsed; 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PasswordBoxAgain.Visibility = Visibility.Visible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>
        <w:rPr>
          <w:rFonts w:ascii="Consolas" w:hAnsi="Consolas" w:cs="Consolas"/>
          <w:b/>
          <w:sz w:val="16"/>
          <w:szCs w:val="16"/>
        </w:rPr>
        <w:t>Окно</w:t>
      </w:r>
      <w:r w:rsidR="00596028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>
        <w:rPr>
          <w:rFonts w:ascii="Consolas" w:hAnsi="Consolas" w:cs="Consolas"/>
          <w:b/>
          <w:sz w:val="16"/>
          <w:szCs w:val="16"/>
        </w:rPr>
        <w:t>Авторизации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8186C" w:rsidRPr="00F8186C">
        <w:rPr>
          <w:rFonts w:ascii="Consolas" w:hAnsi="Consolas" w:cs="Consolas"/>
          <w:b/>
          <w:sz w:val="16"/>
          <w:szCs w:val="16"/>
        </w:rPr>
        <w:t>Файл</w:t>
      </w:r>
      <w:r w:rsidR="00F8186C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8186C" w:rsidRPr="00F8186C">
        <w:rPr>
          <w:rFonts w:ascii="Consolas" w:hAnsi="Consolas" w:cs="Consolas"/>
          <w:b/>
          <w:sz w:val="16"/>
          <w:szCs w:val="16"/>
        </w:rPr>
        <w:t>интерфейса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Clas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untingFarm.Windows.AutorizationWindow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/presentation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expression/blend/2008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openxmlformats.org/markup-compatibility/2006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loca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lr-namespace:HuntingFarm.Windows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c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Ignorab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d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it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Авторизация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se_wind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in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in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ResizeMod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NoResize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ndowStartupLoc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Screen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lastRenderedPageBreak/>
        <w:t>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RowCaptcha1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RowCaptcha2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*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additiona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Авторизация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пользователя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W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Логин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50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 0 0 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ox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Login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Пароль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50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 0 0 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PasswordBox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Password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5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Введите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капчу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5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 0 0 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ox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Captcha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Image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ImageCaptcha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4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4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adding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RenewCaptcha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RenewCaptcha_Click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item_textblock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5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Time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26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5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Войти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Enter_Click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Отмена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Cancle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Cancle_Click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8186C" w:rsidRPr="00F8186C">
        <w:rPr>
          <w:rFonts w:ascii="Consolas" w:hAnsi="Consolas" w:cs="Consolas"/>
          <w:b/>
          <w:sz w:val="16"/>
          <w:szCs w:val="16"/>
        </w:rPr>
        <w:t>Файл</w:t>
      </w:r>
      <w:r w:rsidR="00F8186C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8186C" w:rsidRPr="00F8186C">
        <w:rPr>
          <w:rFonts w:ascii="Consolas" w:hAnsi="Consolas" w:cs="Consolas"/>
          <w:b/>
          <w:sz w:val="16"/>
          <w:szCs w:val="16"/>
        </w:rPr>
        <w:t>программного</w:t>
      </w:r>
      <w:r w:rsidR="00F8186C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8186C" w:rsidRPr="00F8186C">
        <w:rPr>
          <w:rFonts w:ascii="Consolas" w:hAnsi="Consolas" w:cs="Consolas"/>
          <w:b/>
          <w:sz w:val="16"/>
          <w:szCs w:val="16"/>
        </w:rPr>
        <w:t>кода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Collections.Generic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Linq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Tex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Threading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Threading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Farm.Model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Farm.Windows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summary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Логика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взаимодействия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для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AutorizationWindow.xaml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AutorizationWindo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Window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unt = 0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DispatcherTimer timer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ispatcherTimer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conds = 0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aptcha =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AutorizationWindo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itializeComponent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LoadAndInitData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LoadAndInitData(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Height = 200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imer.Tick += timer_tick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owCaptcha1.Height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GridLength(0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owCaptcha2.Height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GridLength(0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imer_tick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EventArgs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econds -= 1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bTime.Text =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$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Осталось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{seconds}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секунд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до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разблокировки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seconds == 0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btnEnter.IsEnabled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TbTime.Text =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timer.Stop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tnEnter_Click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List&lt;User&gt; users = HuntEntities.GetContext().Users.ToList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User user = users.FirstOrDefault(p =&gt; p.Password == TbPassword.Password &amp;&amp; p.Login == TbLogin.Text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(user !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amp;&amp; !b) || (user !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amp;&amp; b &amp;&amp; TbCaptcha.Text == captcha))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Manager.CurrentUser = user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DialogResult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MessageBox.Show(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Неверный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логин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или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пароль</w:t>
      </w:r>
      <w:r w:rsidR="00F51699" w:rsidRPr="00FC183D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count++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count &gt;= 3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Height = 350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ShowCaptcha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timer.Interval = TimeSpan.FromSeconds(1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btnEnter.IsEnabled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seconds = 10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TbTime.Text =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$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Осталось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{seconds}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до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разблокировки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timer.Start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RowCaptcha1.Height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GridLength(34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RowCaptcha2.Height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GridLength(1, GridUnitType.Star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Exception ex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ex.Message.ToString()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tnCancle_Click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ialogResult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Close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tnRenewCaptcha_Click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howCaptcha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howCaptcha (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ar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uple = MakeCaptcha.CreateImage(300, 100, 4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mageCaptcha.Source = tuple.image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aptcha = tuple.captcha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>
        <w:rPr>
          <w:rFonts w:ascii="Consolas" w:hAnsi="Consolas" w:cs="Consolas"/>
          <w:b/>
          <w:sz w:val="16"/>
          <w:szCs w:val="16"/>
        </w:rPr>
        <w:t>Окно</w:t>
      </w:r>
      <w:r w:rsidR="00596028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>
        <w:rPr>
          <w:rFonts w:ascii="Consolas" w:hAnsi="Consolas" w:cs="Consolas"/>
          <w:b/>
          <w:sz w:val="16"/>
          <w:szCs w:val="16"/>
        </w:rPr>
        <w:t>Домов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 w:rsidRPr="00F8186C">
        <w:rPr>
          <w:rFonts w:ascii="Consolas" w:hAnsi="Consolas" w:cs="Consolas"/>
          <w:b/>
          <w:sz w:val="16"/>
          <w:szCs w:val="16"/>
        </w:rPr>
        <w:t>Файл</w:t>
      </w:r>
      <w:r w:rsidR="00596028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 w:rsidRPr="00F8186C">
        <w:rPr>
          <w:rFonts w:ascii="Consolas" w:hAnsi="Consolas" w:cs="Consolas"/>
          <w:b/>
          <w:sz w:val="16"/>
          <w:szCs w:val="16"/>
        </w:rPr>
        <w:t>интерфейса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Clas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untingFarm.Windows.HousesWindow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/presentation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expression/blend/2008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openxmlformats.org/markup-compatibility/2006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loca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lr-namespace:HuntingFarm.Windows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c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Ignorab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d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it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Окно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домов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se_wind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in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in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6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6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ndowStartupLoc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Screen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*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additiona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Окно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домов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Siz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W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additiona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ListBox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istBoxHouses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crollViewer.VerticalScrollBarVisibility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Visible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electedValuePa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id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0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ListBox.ItemTemplat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DataTemplat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Stretch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UseLayoutRounding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rue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ColumnDefinitio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*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ColumnDefinitio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Image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retc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Uniform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5 2 5 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ourc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a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GetHouseImage}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Siz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6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W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a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Name}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auto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Siz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6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W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a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Description}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auto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DataTemplat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ListBox.ItemTemplat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ListBo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AddOrEditHouse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Добавить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/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Изменить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AddOrEditHouse_Click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 w:rsidRPr="00F8186C">
        <w:rPr>
          <w:rFonts w:ascii="Consolas" w:hAnsi="Consolas" w:cs="Consolas"/>
          <w:b/>
          <w:sz w:val="16"/>
          <w:szCs w:val="16"/>
        </w:rPr>
        <w:t>Файл</w:t>
      </w:r>
      <w:r w:rsidR="00596028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 w:rsidRPr="00F8186C">
        <w:rPr>
          <w:rFonts w:ascii="Consolas" w:hAnsi="Consolas" w:cs="Consolas"/>
          <w:b/>
          <w:sz w:val="16"/>
          <w:szCs w:val="16"/>
        </w:rPr>
        <w:t>программного</w:t>
      </w:r>
      <w:r w:rsidR="00596028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 w:rsidRPr="00F8186C">
        <w:rPr>
          <w:rFonts w:ascii="Consolas" w:hAnsi="Consolas" w:cs="Consolas"/>
          <w:b/>
          <w:sz w:val="16"/>
          <w:szCs w:val="16"/>
        </w:rPr>
        <w:t>кода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Collections.Generic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Linq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Tex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>System.Threading.Task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Control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Data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Document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Inpu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Media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Media.Imaging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Shape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Farm.Model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Farm.Windows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summary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Логика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взаимодействия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для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HousesWindow.xaml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HousesWindo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Window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HousesWindo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itializeComponent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ListBoxHouses.ItemsSource = HuntEntities.GetContext().Houses.ToList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tnAddOrEditHouse_Click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ListBoxHouses.SelectedItem !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AddOrEditHouseWindow addOrEditHouse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ddOrEditHouseWindow(ListBoxHouses.SelectedItem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a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ouse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addOrEditHouse.Owner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Hide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addOrEditHouse.Show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AddOrEditHouseWindow addOrEditHouse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ddOrEditHouseWindow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>addOrEditHouse.Show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>
        <w:rPr>
          <w:rFonts w:ascii="Consolas" w:hAnsi="Consolas" w:cs="Consolas"/>
          <w:b/>
          <w:sz w:val="16"/>
          <w:szCs w:val="16"/>
        </w:rPr>
        <w:t>Окно</w:t>
      </w:r>
      <w:r w:rsidR="00596028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>
        <w:rPr>
          <w:rFonts w:ascii="Consolas" w:hAnsi="Consolas" w:cs="Consolas"/>
          <w:b/>
          <w:sz w:val="16"/>
          <w:szCs w:val="16"/>
        </w:rPr>
        <w:t>Животных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 w:rsidRPr="00F8186C">
        <w:rPr>
          <w:rFonts w:ascii="Consolas" w:hAnsi="Consolas" w:cs="Consolas"/>
          <w:b/>
          <w:sz w:val="16"/>
          <w:szCs w:val="16"/>
        </w:rPr>
        <w:t>Файл</w:t>
      </w:r>
      <w:r w:rsidR="00596028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 w:rsidRPr="00F8186C">
        <w:rPr>
          <w:rFonts w:ascii="Consolas" w:hAnsi="Consolas" w:cs="Consolas"/>
          <w:b/>
          <w:sz w:val="16"/>
          <w:szCs w:val="16"/>
        </w:rPr>
        <w:t>интерфейса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Clas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untingFarm.Windows.AnimalsWindow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/presentation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expression/blend/2008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openxmlformats.org/markup-compatibility/2006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loca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lr-namespace:HuntingFarm.Windows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c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Ignorab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d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se_wind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in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in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6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6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ndowStartupLoc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Screen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*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additiona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Окно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животных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Siz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W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additiona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ListBox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istBoxAnimals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crollViewer.VerticalScrollBarVisibility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Visible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electedValuePa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id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0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ListBox.ItemTemplat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DataTemplat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Stretch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UseLayoutRounding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rue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ColumnDefinitio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*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ColumnDefinitio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Image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retc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Uniform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5 2 5 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ourc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a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GetAnimalImage}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Siz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6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W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a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Name}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auto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Siz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6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W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a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Description}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auto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Siz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6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W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a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Difficulty.Name}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auto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DataTemplat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ListBox.ItemTemplat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ListBo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AddOrEditAnima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Добавить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/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Изменить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AddOrEditAnimal_Click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 w:rsidRPr="00F8186C">
        <w:rPr>
          <w:rFonts w:ascii="Consolas" w:hAnsi="Consolas" w:cs="Consolas"/>
          <w:b/>
          <w:sz w:val="16"/>
          <w:szCs w:val="16"/>
        </w:rPr>
        <w:t>Файл</w:t>
      </w:r>
      <w:r w:rsidR="00596028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 w:rsidRPr="00F8186C">
        <w:rPr>
          <w:rFonts w:ascii="Consolas" w:hAnsi="Consolas" w:cs="Consolas"/>
          <w:b/>
          <w:sz w:val="16"/>
          <w:szCs w:val="16"/>
        </w:rPr>
        <w:t>программного</w:t>
      </w:r>
      <w:r w:rsidR="00596028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 w:rsidRPr="00F8186C">
        <w:rPr>
          <w:rFonts w:ascii="Consolas" w:hAnsi="Consolas" w:cs="Consolas"/>
          <w:b/>
          <w:sz w:val="16"/>
          <w:szCs w:val="16"/>
        </w:rPr>
        <w:t>кода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Farm.Model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Collections.Generic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Linq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Tex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Threading.Task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Control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Data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Document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Inpu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Media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Media.Imaging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Shape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Farm.Windows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summary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Логика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взаимодействия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для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AnimalsWindow.xaml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AnimalsWindo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Window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AnimalsWindo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itializeComponent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ListBoxAnimals.ItemsSource = HuntEntities.GetContext().Animals.OrderBy(P =&gt; P.Name).ToList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tnAddOrEditAnimal_Click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ListBoxAnimals.SelectedItem !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AddAnimalWindow addAnimalWindow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ddAnimalWindow(ListBoxAnimals.SelectedItem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a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nimal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addAnimalWindow.Owner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Hide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addAnimalWindow.Show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AddAnimalWindow addAnimalWindow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ddAnimalWindow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>addAnimalWindow.Show();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 w:rsidRP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>
        <w:rPr>
          <w:rFonts w:ascii="Consolas" w:hAnsi="Consolas" w:cs="Consolas"/>
          <w:b/>
          <w:sz w:val="16"/>
          <w:szCs w:val="16"/>
        </w:rPr>
        <w:t>Окно</w:t>
      </w:r>
      <w:r w:rsidR="00596028" w:rsidRP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>
        <w:rPr>
          <w:rFonts w:ascii="Consolas" w:hAnsi="Consolas" w:cs="Consolas"/>
          <w:b/>
          <w:sz w:val="16"/>
          <w:szCs w:val="16"/>
        </w:rPr>
        <w:t>Добавления</w:t>
      </w:r>
      <w:r w:rsidR="00596028" w:rsidRPr="00FC183D">
        <w:rPr>
          <w:rFonts w:ascii="Consolas" w:hAnsi="Consolas" w:cs="Consolas"/>
          <w:b/>
          <w:sz w:val="16"/>
          <w:szCs w:val="16"/>
          <w:lang w:val="en-US"/>
        </w:rPr>
        <w:t>/</w:t>
      </w:r>
      <w:r w:rsidR="00596028">
        <w:rPr>
          <w:rFonts w:ascii="Consolas" w:hAnsi="Consolas" w:cs="Consolas"/>
          <w:b/>
          <w:sz w:val="16"/>
          <w:szCs w:val="16"/>
        </w:rPr>
        <w:t>редактирования</w:t>
      </w:r>
      <w:r w:rsidR="00596028" w:rsidRP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>
        <w:rPr>
          <w:rFonts w:ascii="Consolas" w:hAnsi="Consolas" w:cs="Consolas"/>
          <w:b/>
          <w:sz w:val="16"/>
          <w:szCs w:val="16"/>
        </w:rPr>
        <w:t>животного</w:t>
      </w:r>
      <w:r w:rsidR="00FC183D" w:rsidRP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8186C" w:rsidRPr="00F8186C">
        <w:rPr>
          <w:rFonts w:ascii="Consolas" w:hAnsi="Consolas" w:cs="Consolas"/>
          <w:b/>
          <w:sz w:val="16"/>
          <w:szCs w:val="16"/>
        </w:rPr>
        <w:t>Файл</w:t>
      </w:r>
      <w:r w:rsidR="00F8186C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8186C" w:rsidRPr="00F8186C">
        <w:rPr>
          <w:rFonts w:ascii="Consolas" w:hAnsi="Consolas" w:cs="Consolas"/>
          <w:b/>
          <w:sz w:val="16"/>
          <w:szCs w:val="16"/>
        </w:rPr>
        <w:t>интерфейса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Clas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untingFarm.Windows.AddAnimalWindow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/presentation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expression/blend/2008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openxmlformats.org/markup-compatibility/2006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loca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lr-namespace:HuntingFarm.Windows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c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Ignorab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d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it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Добавление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животного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5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ndowStartupLoc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Screen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6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*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additiona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Добавление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животного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W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 0 0 0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Название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block_textbox_combo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 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ox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Name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50" 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 0 0 0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Описание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block_textbox_combo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 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ox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Description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50" 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lastRenderedPageBreak/>
        <w:t>Vertic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 0 0 0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Сложность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block_textbox_combo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 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omboBox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DisplayMemberPa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Name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omboDifficulty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50" 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LoadImage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Загрузить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фото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LoadImage_Click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Image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ImagePreview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6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5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Добавить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Ok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Ok_Click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Отмена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Cancle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Cancle_Click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8186C" w:rsidRPr="00F8186C">
        <w:rPr>
          <w:rFonts w:ascii="Consolas" w:hAnsi="Consolas" w:cs="Consolas"/>
          <w:b/>
          <w:sz w:val="16"/>
          <w:szCs w:val="16"/>
        </w:rPr>
        <w:t>Файл</w:t>
      </w:r>
      <w:r w:rsidR="00F8186C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8186C" w:rsidRPr="00F8186C">
        <w:rPr>
          <w:rFonts w:ascii="Consolas" w:hAnsi="Consolas" w:cs="Consolas"/>
          <w:b/>
          <w:sz w:val="16"/>
          <w:szCs w:val="16"/>
        </w:rPr>
        <w:t>программного</w:t>
      </w:r>
      <w:r w:rsidR="00F8186C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8186C" w:rsidRPr="00F8186C">
        <w:rPr>
          <w:rFonts w:ascii="Consolas" w:hAnsi="Consolas" w:cs="Consolas"/>
          <w:b/>
          <w:sz w:val="16"/>
          <w:szCs w:val="16"/>
        </w:rPr>
        <w:t>кода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Collections.Generic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Linq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Tex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Threading.Task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Control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Data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Document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Inpu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Farm.Model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Media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Media.Imaging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Shape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icrosoft.Win32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IO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Farm.Windows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summary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Логика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взаимодействия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для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AddAnimalPage.xaml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AddAnimalWindo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Window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photoName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_filePath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_currentDirectory = Directory.GetCurrentDirectory() + </w:t>
      </w:r>
      <w:r w:rsidR="00F51699" w:rsidRPr="00F51699">
        <w:rPr>
          <w:rFonts w:ascii="Cascadia Mono" w:hAnsi="Cascadia Mono" w:cs="Cascadia Mono"/>
          <w:color w:val="800000"/>
          <w:sz w:val="19"/>
          <w:szCs w:val="19"/>
          <w:lang w:val="en-US"/>
        </w:rPr>
        <w:t>@"\Images\Animals\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currentDirectoryNull = Directory.GetCurrentDirectory() + </w:t>
      </w:r>
      <w:r w:rsidR="00F51699" w:rsidRPr="00F51699">
        <w:rPr>
          <w:rFonts w:ascii="Cascadia Mono" w:hAnsi="Cascadia Mono" w:cs="Cascadia Mono"/>
          <w:color w:val="800000"/>
          <w:sz w:val="19"/>
          <w:szCs w:val="19"/>
          <w:lang w:val="en-US"/>
        </w:rPr>
        <w:t>@"\Images\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Animal _currentAnimal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AddAnimalWindo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itializeComponent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Difficulty.ItemsSource = HuntEntities.GetContext().Difficulties.OrderBy(p =&gt; p.Name).ToList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AddAnimalWindo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Animal animal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itializeComponent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ar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tems = HuntEntities.GetContext().Difficulties.OrderBy(p =&gt; p.Name).ToList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ndex = -1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 = 0; i &lt; items.Count; i++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items[i].id == animal.DifficultyId) index = i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Difficulty.ItemsSource = item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Difficulty.SelectedIndex = index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currentAnimal = animal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ile =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_currentAnimal.Image =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file = _currentDirectoryNull +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default.png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ile = _currentDirectory +  _currentAnimal.Image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magePreview.Source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itmapImage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ri(file)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bName.Text = _currentAnimal.Name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bDescription.Text = _currentAnimal.Description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Difficulty.SelectedIndex = index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tnOk_Click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Builder _errors = CheckFields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_errors.Length &gt; 0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_errors.ToString()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_currentAnimal =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hoto = _photoName =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?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ChangePhotoName(_currentDirectory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est = _currentDirectory + photo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_photoName !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 File.Copy(_filePath, dest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_currentAnimal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nimal(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Name = TbName.Text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Description = TbDescription.Text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DifficultyId = (ComboDifficulty.SelectedItem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a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ifficulty).id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Image = photo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}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HuntEntities.GetContext().Animals.Add(_currentAnimal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Animal animal = HuntEntities.GetContext().Animals.First(p =&gt; p.id == _currentAnimal.id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animal.Name = TbName.Tex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animal.Description = TbDescription.Tex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animal.DifficultyId = (ComboDifficulty.SelectedItem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a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ifficulty).id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animal.Image = _photoName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HuntEntities.GetContext().SaveChanges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Успешно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добавлено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Close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Exception ex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ex.Message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tnCancle_Click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Close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tnLoadImage_Click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OpenFileDialog op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OpenFileDialog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op.Title =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Выбор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фото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op.Filter =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JPEG Files (*.jpeg)|*.jpeg|PNG Files (*.png)|*.png|JPG Files (*.jpg)|*.jpg|GIF (*.gif)|*.gif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op.ShowDialog() =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ImagePreview.Source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itmapImage(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ri(op.FileName) 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_photoName = op.SafeFileName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_filePath = op.FileName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Exception ex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ex.Message,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Ошибка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, MessageBoxButton.OK, MessageBoxImage.Error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_filePath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hangePhotoName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currentDirectory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x = _currentDirectory + _photoName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hotoName = _photoName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 = 0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File.Exists(x)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whil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File.Exists(x)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i++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x = _currentDirectory + i.ToString() + photoName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photoName = i.ToString() + photoName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photoName = photoName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hotoName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ringBuilder CheckFields(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Builder sb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ringBuilder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IsNullOrWhiteSpace(TbName.Text)) sb.AppendLine(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Введите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название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животного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IsNullOrWhiteSpace(TbDescription.Text)) sb.AppendLine(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Введите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описание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ComboDifficulty.SelectedIndex == -1) sb.AppendLine(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Выберите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уровень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сложности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b;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 w:rsidRP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>
        <w:rPr>
          <w:rFonts w:ascii="Consolas" w:hAnsi="Consolas" w:cs="Consolas"/>
          <w:b/>
          <w:sz w:val="16"/>
          <w:szCs w:val="16"/>
        </w:rPr>
        <w:t>Окно</w:t>
      </w:r>
      <w:r w:rsidR="00596028" w:rsidRP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>
        <w:rPr>
          <w:rFonts w:ascii="Consolas" w:hAnsi="Consolas" w:cs="Consolas"/>
          <w:b/>
          <w:sz w:val="16"/>
          <w:szCs w:val="16"/>
        </w:rPr>
        <w:t>Добавления</w:t>
      </w:r>
      <w:r w:rsidR="00596028" w:rsidRPr="00FC183D">
        <w:rPr>
          <w:rFonts w:ascii="Consolas" w:hAnsi="Consolas" w:cs="Consolas"/>
          <w:b/>
          <w:sz w:val="16"/>
          <w:szCs w:val="16"/>
          <w:lang w:val="en-US"/>
        </w:rPr>
        <w:t>/</w:t>
      </w:r>
      <w:r w:rsidR="00596028">
        <w:rPr>
          <w:rFonts w:ascii="Consolas" w:hAnsi="Consolas" w:cs="Consolas"/>
          <w:b/>
          <w:sz w:val="16"/>
          <w:szCs w:val="16"/>
        </w:rPr>
        <w:t>редактирования</w:t>
      </w:r>
      <w:r w:rsidR="00596028" w:rsidRP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>
        <w:rPr>
          <w:rFonts w:ascii="Consolas" w:hAnsi="Consolas" w:cs="Consolas"/>
          <w:b/>
          <w:sz w:val="16"/>
          <w:szCs w:val="16"/>
        </w:rPr>
        <w:t>дома</w:t>
      </w:r>
      <w:r w:rsidR="00FC183D" w:rsidRP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 w:rsidRPr="00F8186C">
        <w:rPr>
          <w:rFonts w:ascii="Consolas" w:hAnsi="Consolas" w:cs="Consolas"/>
          <w:b/>
          <w:sz w:val="16"/>
          <w:szCs w:val="16"/>
        </w:rPr>
        <w:t>Файл</w:t>
      </w:r>
      <w:r w:rsidR="00596028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 w:rsidRPr="00F8186C">
        <w:rPr>
          <w:rFonts w:ascii="Consolas" w:hAnsi="Consolas" w:cs="Consolas"/>
          <w:b/>
          <w:sz w:val="16"/>
          <w:szCs w:val="16"/>
        </w:rPr>
        <w:t>интерфейса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Clas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untingFarm.Windows.AddOrEditHouseWindow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/presentation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expression/blend/2008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openxmlformats.org/markup-compatibility/2006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loca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lr-namespace:HuntingFarm.Windows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c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Ignorab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d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it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Добавление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дома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ndowStartupLoc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Screen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6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*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additiona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Добавление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дома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W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 0 0 0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Название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block_textbox_combo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 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ox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Name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50" 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lastRenderedPageBreak/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 0 0 0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Описание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block_textbox_combo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 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ox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Description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5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LoadImage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Загрузить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фото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LoadImage_Click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Image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ImagePreview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6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5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Добавить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Ok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Ok_Click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Отмена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Cancle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Cancle_Click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 w:rsidRPr="00F8186C">
        <w:rPr>
          <w:rFonts w:ascii="Consolas" w:hAnsi="Consolas" w:cs="Consolas"/>
          <w:b/>
          <w:sz w:val="16"/>
          <w:szCs w:val="16"/>
        </w:rPr>
        <w:t>Файл</w:t>
      </w:r>
      <w:r w:rsidR="00596028" w:rsidRPr="00F51699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 w:rsidRPr="00F8186C">
        <w:rPr>
          <w:rFonts w:ascii="Consolas" w:hAnsi="Consolas" w:cs="Consolas"/>
          <w:b/>
          <w:sz w:val="16"/>
          <w:szCs w:val="16"/>
        </w:rPr>
        <w:t>программного</w:t>
      </w:r>
      <w:r w:rsidR="00596028" w:rsidRPr="00F51699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 w:rsidRPr="00F8186C">
        <w:rPr>
          <w:rFonts w:ascii="Consolas" w:hAnsi="Consolas" w:cs="Consolas"/>
          <w:b/>
          <w:sz w:val="16"/>
          <w:szCs w:val="16"/>
        </w:rPr>
        <w:t>кода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Farm.Model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icrosoft.Win32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Collections.Generic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IO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Linq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Tex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Threading.Task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Control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Data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Document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Inpu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Media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Media.Imaging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Shape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Farm.Windows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summary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Логика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взаимодействия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для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AddOrEditHouseWindow.xaml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AddOrEditHouseWindo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Window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photoName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_filePath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_currentDirectory = Directory.GetCurrentDirectory() + </w:t>
      </w:r>
      <w:r w:rsidR="00F51699" w:rsidRPr="00F51699">
        <w:rPr>
          <w:rFonts w:ascii="Cascadia Mono" w:hAnsi="Cascadia Mono" w:cs="Cascadia Mono"/>
          <w:color w:val="800000"/>
          <w:sz w:val="19"/>
          <w:szCs w:val="19"/>
          <w:lang w:val="en-US"/>
        </w:rPr>
        <w:t>@"\Images\Houses\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currentDirectoryNull = Directory.GetCurrentDirectory() + </w:t>
      </w:r>
      <w:r w:rsidR="00F51699" w:rsidRPr="00F51699">
        <w:rPr>
          <w:rFonts w:ascii="Cascadia Mono" w:hAnsi="Cascadia Mono" w:cs="Cascadia Mono"/>
          <w:color w:val="800000"/>
          <w:sz w:val="19"/>
          <w:szCs w:val="19"/>
          <w:lang w:val="en-US"/>
        </w:rPr>
        <w:t>@"\Images\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House _currentHouse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AddOrEditHouseWindo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itializeComponent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AddOrEditHouseWindo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House hous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itializeComponent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currentHouse = house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ile =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_currentHouse.Image =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file = _currentDirectoryNull +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default.png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ile = _currentDirectory + _currentHouse.Image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magePreview.Source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itmapImage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ri(file)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bName.Text = _currentHouse.Name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bDescription.Text = _currentHouse.Description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tnLoadImage_Click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OpenFileDialog op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OpenFileDialog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op.Title =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Выбор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фото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op.Filter =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JPEG Files (*.jpeg)|*.jpeg|PNG Files (*.png)|*.png|JPG Files (*.jpg)|*.jpg|GIF (*.gif)|*.gif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op.ShowDialog() =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ImagePreview.Source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itmapImage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ri(op.FileName)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_photoName = op.SafeFileName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_filePath = op.FileName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Exception ex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ex.Message,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Ошибка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, MessageBoxButton.OK, MessageBoxImage.Error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_filePath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hangePhotoName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currentDirectory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x = _currentDirectory + _photoName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hotoName = _photoName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 = 0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File.Exists(x)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whil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File.Exists(x)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i++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x = _currentDirectory + i.ToString() + photoName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photoName = i.ToString() + photoName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photoName = photoName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hotoName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tnOk_Click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Builder _errors = CheckFields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_errors.Length &gt; 0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_errors.ToString()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hoto = _photoName =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?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ChangePhotoName(_currentDirectory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_currentHouse =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est = _currentDirectory + photo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_photoName !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 File.Copy(_filePath, dest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_currentHouse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ouse(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Name = TbName.Text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Description = TbDescription.Text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Image = photo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}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HuntEntities.GetContext().Houses.Add(_currentHouse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House house = HuntEntities.GetContext().Houses.First(p =&gt; p.id == _currentHouse.id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house.Name = TbName.Tex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house.Description = TbDescription.Tex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house.Image = _photoName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HuntEntities.GetContext().SaveChanges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Успешно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добавлено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Close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Exception ex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ex.Message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tnCancle_Click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Close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ringBuilder CheckFields(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Builder sb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ringBuilder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IsNullOrWhiteSpace(TbName.Text)) sb.AppendLine(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Введите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название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животного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IsNullOrWhiteSpace(TbDescription.Text)) sb.AppendLine(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Введите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описание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C183D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b;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 w:rsidRP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>
        <w:rPr>
          <w:rFonts w:ascii="Consolas" w:hAnsi="Consolas" w:cs="Consolas"/>
          <w:b/>
          <w:sz w:val="16"/>
          <w:szCs w:val="16"/>
        </w:rPr>
        <w:t>Окно</w:t>
      </w:r>
      <w:r w:rsidR="00596028" w:rsidRP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>
        <w:rPr>
          <w:rFonts w:ascii="Consolas" w:hAnsi="Consolas" w:cs="Consolas"/>
          <w:b/>
          <w:sz w:val="16"/>
          <w:szCs w:val="16"/>
        </w:rPr>
        <w:t>Добавления</w:t>
      </w:r>
      <w:r w:rsidR="00596028" w:rsidRPr="00FC183D">
        <w:rPr>
          <w:rFonts w:ascii="Consolas" w:hAnsi="Consolas" w:cs="Consolas"/>
          <w:b/>
          <w:sz w:val="16"/>
          <w:szCs w:val="16"/>
          <w:lang w:val="en-US"/>
        </w:rPr>
        <w:t>/</w:t>
      </w:r>
      <w:r w:rsidR="00596028">
        <w:rPr>
          <w:rFonts w:ascii="Consolas" w:hAnsi="Consolas" w:cs="Consolas"/>
          <w:b/>
          <w:sz w:val="16"/>
          <w:szCs w:val="16"/>
        </w:rPr>
        <w:t>редактирования</w:t>
      </w:r>
      <w:r w:rsidR="00596028" w:rsidRP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>
        <w:rPr>
          <w:rFonts w:ascii="Consolas" w:hAnsi="Consolas" w:cs="Consolas"/>
          <w:b/>
          <w:sz w:val="16"/>
          <w:szCs w:val="16"/>
        </w:rPr>
        <w:t>мероприятия</w:t>
      </w:r>
      <w:r w:rsidR="00FC183D" w:rsidRP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 w:rsidRPr="00F8186C">
        <w:rPr>
          <w:rFonts w:ascii="Consolas" w:hAnsi="Consolas" w:cs="Consolas"/>
          <w:b/>
          <w:sz w:val="16"/>
          <w:szCs w:val="16"/>
        </w:rPr>
        <w:t>Файл</w:t>
      </w:r>
      <w:r w:rsidR="00596028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 w:rsidRPr="00F8186C">
        <w:rPr>
          <w:rFonts w:ascii="Consolas" w:hAnsi="Consolas" w:cs="Consolas"/>
          <w:b/>
          <w:sz w:val="16"/>
          <w:szCs w:val="16"/>
        </w:rPr>
        <w:t>интерфейса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Clas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untingFarm.Windows.AddOrEditHuntEventWindow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/presentation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expression/blend/2008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openxmlformats.org/markup-compatibility/2006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loca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lr-namespace:HuntingFarm.Windows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c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Ignorab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d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it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Добавление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мероприятие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6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2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ndowStartupLoc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Screen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6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*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additiona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Добавление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мероприятие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W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 0 0 0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Название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block_textbox_combo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5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ox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Name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50" 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 0 0 0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Животное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block_textbox_combo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5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omboBox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omboAnima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DisplayMemberPa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Name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50" 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lastRenderedPageBreak/>
        <w:t>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 0 0 0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Дом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block_textbox_combo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5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omboBox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DisplayMemberPa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Name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omboHouse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50" 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 0 0 0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Администратор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block_textbox_combo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5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omboBox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DisplayMemberPa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Name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omboAdmin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50" 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5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 0 0 0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Стоимость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block_textbox_combo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5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ox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Cost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5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6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Добавить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Ok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Ok_Click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Отмена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2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Cancle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Cancle_Click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 w:rsidRPr="00F8186C">
        <w:rPr>
          <w:rFonts w:ascii="Consolas" w:hAnsi="Consolas" w:cs="Consolas"/>
          <w:b/>
          <w:sz w:val="16"/>
          <w:szCs w:val="16"/>
        </w:rPr>
        <w:t>Файл</w:t>
      </w:r>
      <w:r w:rsidR="00596028" w:rsidRPr="00F51699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 w:rsidRPr="00F8186C">
        <w:rPr>
          <w:rFonts w:ascii="Consolas" w:hAnsi="Consolas" w:cs="Consolas"/>
          <w:b/>
          <w:sz w:val="16"/>
          <w:szCs w:val="16"/>
        </w:rPr>
        <w:t>программного</w:t>
      </w:r>
      <w:r w:rsidR="00596028" w:rsidRPr="00F51699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 w:rsidRPr="00F8186C">
        <w:rPr>
          <w:rFonts w:ascii="Consolas" w:hAnsi="Consolas" w:cs="Consolas"/>
          <w:b/>
          <w:sz w:val="16"/>
          <w:szCs w:val="16"/>
        </w:rPr>
        <w:t>кода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Collections.Generic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Linq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Tex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Threading.Task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Control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Data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Document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Inpu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Media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Media.Imaging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Shape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Farm.Model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Farm.Windows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summary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Логика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взаимодействия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для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AddOrEditHuntEventWindow.xaml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AddOrEditHuntEventWindo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Window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Hunting _currentHunting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AddOrEditHuntEventWindo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itializeComponent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Animal.ItemsSource = HuntEntities.GetContext().Animals.ToList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House.ItemsSource = HuntEntities.GetContext().Houses.ToList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Admin.ItemsSource = HuntEntities.GetContext().Users.Where(p =&gt; p.RoleId == 2).ToList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AddOrEditHuntEventWindo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Hunting hunting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itializeComponent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currentHunting = hunting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List&lt;Animal&gt; animals = HuntEntities.GetContext().Animals.ToList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List&lt;House&gt; houses = HuntEntities.GetContext().Houses.ToList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List&lt;User&gt; users = HuntEntities.GetContext().Users.Where(p =&gt; p.RoleId == 2).ToList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ndex = -1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 = 0; i &lt; animals.Count; i++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animals[i].id == _currentHunting.AnimalId) index = i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Animal.ItemsSource = animal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Animal.SelectedIndex = index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dex = -1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 = 0; i &lt; houses.Count; i++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houses[i].id == _currentHunting.HouseId) index = i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House.ItemsSource = house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House.SelectedIndex = index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dex = -1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 = 0; i &lt; users.Count; i++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users[i].id == _currentHunting.AdminId) index = i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Admin.ItemsSource = user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Admin.SelectedIndex = index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bName.Text = _currentHunting.Name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bCost.Text = _currentHunting.Cost.ToString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tnOk_Click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Builder _errors = CheckFields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!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decima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.TryParse(TbCost.Text,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u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decima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st)) _errors.AppendLine(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Некоректная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цена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_errors.Length &gt; 0 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_errors.ToString()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_currentHunting =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_currentHunting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(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Name = TbName.Text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AnimalId = (ComboAnimal.SelectedItem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a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nimal).id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HouseId= (ComboHouse.SelectedItem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a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ouse).id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AdminId = (ComboAdmin.SelectedItem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a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ser).id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Cost =  cost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}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HuntEntities.GetContext().Huntings.Add(_currentHunting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Hunting hunting = HuntEntities.GetContext().Huntings.First(p =&gt; p.id == _currentHunting.id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hunting.Name = TbName.Tex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hunting.AnimalId = (ComboAnimal.SelectedItem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a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nimal).id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hunting.HouseId = (ComboHouse.SelectedItem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a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ouse).id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hunting.AdminId = (ComboAdmin.SelectedItem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a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ser).id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hunting.Cost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decima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Parse(TbCost.Text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HuntEntities.GetContext().SaveChanges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Успешно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добавлено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Close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Exception ex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ex.Message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tnCancle_Click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Close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ringBuilder CheckFields(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Builder sb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ringBuilder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ComboAnimal.SelectedIndex == -1) sb.AppendLine(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Выберите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животного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ComboHouse.SelectedIndex == -1) sb.AppendLine(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Выберите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дом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ComboAdmin.SelectedIndex == -1) sb.AppendLine(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Выберите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администратора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b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>
        <w:rPr>
          <w:rFonts w:ascii="Consolas" w:hAnsi="Consolas" w:cs="Consolas"/>
          <w:b/>
          <w:sz w:val="16"/>
          <w:szCs w:val="16"/>
        </w:rPr>
        <w:t>Окно</w:t>
      </w:r>
      <w:r w:rsidR="00596028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>
        <w:rPr>
          <w:rFonts w:ascii="Consolas" w:hAnsi="Consolas" w:cs="Consolas"/>
          <w:b/>
          <w:sz w:val="16"/>
          <w:szCs w:val="16"/>
        </w:rPr>
        <w:t>Профиля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 w:rsidRPr="00F8186C">
        <w:rPr>
          <w:rFonts w:ascii="Consolas" w:hAnsi="Consolas" w:cs="Consolas"/>
          <w:b/>
          <w:sz w:val="16"/>
          <w:szCs w:val="16"/>
        </w:rPr>
        <w:t>Файл</w:t>
      </w:r>
      <w:r w:rsidR="00596028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 w:rsidRPr="00F8186C">
        <w:rPr>
          <w:rFonts w:ascii="Consolas" w:hAnsi="Consolas" w:cs="Consolas"/>
          <w:b/>
          <w:sz w:val="16"/>
          <w:szCs w:val="16"/>
        </w:rPr>
        <w:t>интерфейса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Clas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untingFarm.Windows.ProfileWindow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/presentation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expression/blend/2008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openxmlformats.org/markup-compatibility/2006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loca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lr-namespace:HuntingFarm.Windows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c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Ignorab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d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it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Профиль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se_wind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ndowStartupLoc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Screen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5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in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in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500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*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ColumnDefinitio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*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*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ColumnDefinitio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additiona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Spa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Time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add_window_textblock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Name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add_window_textblock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lastRenderedPageBreak/>
        <w:t>Grid.Colum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Image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ImagePhoto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UploadPhoto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Загрузить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фото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UploadPhoto_Click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Spa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Window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StackPanelAdmin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isibility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idden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AddHuntEvents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AddHuntEvents_Click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Добавить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мероприятие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AddAnimal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AddAnimal_Click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Добавить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животное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AddHouse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AddHouse_Click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Добавить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дом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AddRole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AddRole_Click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Добавить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роль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StackPanelUs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isibility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idden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MyEvents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MyEvents_Click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Мои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мероприятия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EditCurrentUs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EditCurrentUser_Click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Изменить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профиль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 w:rsidRPr="00F8186C">
        <w:rPr>
          <w:rFonts w:ascii="Consolas" w:hAnsi="Consolas" w:cs="Consolas"/>
          <w:b/>
          <w:sz w:val="16"/>
          <w:szCs w:val="16"/>
        </w:rPr>
        <w:t>Файл</w:t>
      </w:r>
      <w:r w:rsidR="00596028" w:rsidRPr="00F51699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 w:rsidRPr="00F8186C">
        <w:rPr>
          <w:rFonts w:ascii="Consolas" w:hAnsi="Consolas" w:cs="Consolas"/>
          <w:b/>
          <w:sz w:val="16"/>
          <w:szCs w:val="16"/>
        </w:rPr>
        <w:t>программного</w:t>
      </w:r>
      <w:r w:rsidR="00596028" w:rsidRPr="00F51699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 w:rsidRPr="00F8186C">
        <w:rPr>
          <w:rFonts w:ascii="Consolas" w:hAnsi="Consolas" w:cs="Consolas"/>
          <w:b/>
          <w:sz w:val="16"/>
          <w:szCs w:val="16"/>
        </w:rPr>
        <w:t>кода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Farm.Model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icrosoft.Win32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Collections.Generic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IO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Linq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Media.Imaging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Farm.Windows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summary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Логика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взаимодействия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для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ProfileWindow.xaml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ProfileWindo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Window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photoName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_filePath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_currentDirectoryClient = Directory.GetCurrentDirectory() + </w:t>
      </w:r>
      <w:r w:rsidR="00F51699" w:rsidRPr="00F51699">
        <w:rPr>
          <w:rFonts w:ascii="Cascadia Mono" w:hAnsi="Cascadia Mono" w:cs="Cascadia Mono"/>
          <w:color w:val="800000"/>
          <w:sz w:val="19"/>
          <w:szCs w:val="19"/>
          <w:lang w:val="en-US"/>
        </w:rPr>
        <w:t>@"\Images\Clients\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_currentDirectoryAdministrator = Directory.GetCurrentDirectory() + </w:t>
      </w:r>
      <w:r w:rsidR="00F51699" w:rsidRPr="00F51699">
        <w:rPr>
          <w:rFonts w:ascii="Cascadia Mono" w:hAnsi="Cascadia Mono" w:cs="Cascadia Mono"/>
          <w:color w:val="800000"/>
          <w:sz w:val="19"/>
          <w:szCs w:val="19"/>
          <w:lang w:val="en-US"/>
        </w:rPr>
        <w:t>@"\Images\Administrators\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currentDirectoryNull = Directory.GetCurrentDirectory() + </w:t>
      </w:r>
      <w:r w:rsidR="00F51699" w:rsidRPr="00F51699">
        <w:rPr>
          <w:rFonts w:ascii="Cascadia Mono" w:hAnsi="Cascadia Mono" w:cs="Cascadia Mono"/>
          <w:color w:val="800000"/>
          <w:sz w:val="19"/>
          <w:szCs w:val="19"/>
          <w:lang w:val="en-US"/>
        </w:rPr>
        <w:t>@"\Images\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ProfileWindo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itializeComponent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itialWindow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nitialWindow(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bTime.Text = getTimeText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bName.Text = getUserName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magePhoto.Source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itmapImage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ri(Manager.CurrentUser.GetPhoto, UriKind.Absolute)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Manager.CurrentUser.RoleId == 1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StackPanelUser.Visibility = Visibility.Visible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Manager.CurrentUser.RoleId == 2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StackPanelAdmin.Visibility = Visibility.Visible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getTimeText(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eTime timeNow = DateTime.Now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our = timeNow.Hour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inute = timeNow.Minute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hour &gt;= 9 &amp;&amp; hour &lt; 11 || hour == 11 &amp;&amp; minute == 0)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Доброе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утро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hour &gt;= 11 &amp;&amp; hour &lt; 18 || hour == 18 &amp;&amp; minute == 0)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Добрый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день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hour &gt;= 18 &amp;&amp; hour &lt; 24 || hour == 24 &amp;&amp; minute == 0)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Доброй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вечер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Доброй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ночи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getUserName(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Manager.CurrentUser.GenderId == 1)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Mr 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 Manager.CurrentUser.Name +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 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 Manager.CurrentUser.Patronymic +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 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 Manager.CurrentUser.Surname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Ms 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 Manager.CurrentUser.Name +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 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 Manager.CurrentUser.Patronymic +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 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 Manager.CurrentUser.Surname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tnAddHuntEvents_Click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EventsWindow eventsWindow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ventsWindow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eventsWindow.Owner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Hide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eventsWindow.Show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tnAddAnimal_Click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nimalsWindow animalsWindow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nimalsWindow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nimalsWindow.Owner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Hide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nimalsWindow.Show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tnAddHouse_Click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HousesWindow housesWindow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ousesWindow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housesWindow.Owner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Hide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housesWindow.Show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tnEditCurrentUser_Click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egistrationWindow registrationWindow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egistrationWindow(Manager.CurrentUser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egistrationWindow.Owner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egistrationWindow.Show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tnMyEvents_Click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ccountingsClientWindow accountingsClientWindow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ccountingsClientWindow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ccountingsClientWindow.Owner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ccountingsClientWindow.Show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tnAddRole_Click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UsersWindow usersWindow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sersWindow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usersWindow.Show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usersWindow.Owner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.Hide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tnUploadPhoto_Click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OpenFileDialog op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OpenFileDialog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op.Title =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Выбор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фото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op.Filter =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JPEG Files (*.jpeg)|*.jpeg|PNG Files (*.png)|*.png|JPG Files (*.jpg)|*.jpg|GIF (*.gif)|*.gif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op.ShowDialog() =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ImagePhoto.Source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itmapImage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ri(op.FileName)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_photoName = op.SafeFileName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_filePath = op.FileName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iretory = Manager.CurrentUser.RoleId == 2 ? _currentDirectoryAdministrator : _currentDirectoryClien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hoto = _photoName =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?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ChangePhotoName(diretory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est = diretory + photo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_photoName !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 File.Copy(_filePath, dest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User user = HuntEntities.GetContext().Users.First(p =&gt; p.id == Manager.CurrentUser.id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user.Image = _photoName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HuntEntities.GetContext().SaveChanges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Успешно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добавлено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Exception ex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ex.Message,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Ошибка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, MessageBoxButton.OK, MessageBoxImage.Error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_filePath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tnUpdate_Click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magePhoto.Source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itmapImage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ri(Manager.CurrentUser.GetPhoto, UriKind.Absolute)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hangePhotoName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currentDirectory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x = _currentDirectory + _photoName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hotoName = _photoName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 = 0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File.Exists(x)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whil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File.Exists(x)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i++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x = _currentDirectory + i.ToString() + photoName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photoName = i.ToString() + photoName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photoName = photoName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hotoName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>
        <w:rPr>
          <w:rFonts w:ascii="Consolas" w:hAnsi="Consolas" w:cs="Consolas"/>
          <w:b/>
          <w:sz w:val="16"/>
          <w:szCs w:val="16"/>
        </w:rPr>
        <w:t>Окно</w:t>
      </w:r>
      <w:r w:rsidR="00596028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>
        <w:rPr>
          <w:rFonts w:ascii="Consolas" w:hAnsi="Consolas" w:cs="Consolas"/>
          <w:b/>
          <w:sz w:val="16"/>
          <w:szCs w:val="16"/>
        </w:rPr>
        <w:t>Учет</w:t>
      </w:r>
      <w:r w:rsidR="00596028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>
        <w:rPr>
          <w:rFonts w:ascii="Consolas" w:hAnsi="Consolas" w:cs="Consolas"/>
          <w:b/>
          <w:sz w:val="16"/>
          <w:szCs w:val="16"/>
        </w:rPr>
        <w:t>мероприятий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 w:rsidRPr="00F8186C">
        <w:rPr>
          <w:rFonts w:ascii="Consolas" w:hAnsi="Consolas" w:cs="Consolas"/>
          <w:b/>
          <w:sz w:val="16"/>
          <w:szCs w:val="16"/>
        </w:rPr>
        <w:t>Файл</w:t>
      </w:r>
      <w:r w:rsidR="00596028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 w:rsidRPr="00F8186C">
        <w:rPr>
          <w:rFonts w:ascii="Consolas" w:hAnsi="Consolas" w:cs="Consolas"/>
          <w:b/>
          <w:sz w:val="16"/>
          <w:szCs w:val="16"/>
        </w:rPr>
        <w:t>интерфейса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Clas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untingFarm.Windows.AccountingsClientWindow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/presentation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expression/blend/2008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openxmlformats.org/markup-compatibility/2006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loca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lr-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lastRenderedPageBreak/>
        <w:t>namespace:HuntingFarm.Windows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c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Ignorab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d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it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AccountingsClientPage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in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in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7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7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ndowStartupLoc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Screen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se_wind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*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bHead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additiona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additiona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ListBox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istBoxEvents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ListBox.ItemTemplat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DataTemplat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Stretch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UseLayoutRounding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True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ColumnDefinitio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*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r w:rsidR="00F51699" w:rsidRPr="00763F81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="15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Grid.ColumnDefinitions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Image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retc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Uniform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5 2 5 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ourc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a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Hunting.Animal.GetAnimalImage}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400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Siz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6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W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a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Hunting.Name}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auto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Siz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6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W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a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Hunting.Animal.Name}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auto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Siz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6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W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a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Date}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auto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Left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DataTemplat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ListBox.ItemTemplat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ListBo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Удалить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DeleteEvent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DeleteEvent_Click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 w:rsidRPr="00F8186C">
        <w:rPr>
          <w:rFonts w:ascii="Consolas" w:hAnsi="Consolas" w:cs="Consolas"/>
          <w:b/>
          <w:sz w:val="16"/>
          <w:szCs w:val="16"/>
        </w:rPr>
        <w:t>Файл</w:t>
      </w:r>
      <w:r w:rsidR="00596028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 w:rsidRPr="00F8186C">
        <w:rPr>
          <w:rFonts w:ascii="Consolas" w:hAnsi="Consolas" w:cs="Consolas"/>
          <w:b/>
          <w:sz w:val="16"/>
          <w:szCs w:val="16"/>
        </w:rPr>
        <w:t>программного</w:t>
      </w:r>
      <w:r w:rsidR="00596028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596028" w:rsidRPr="00F8186C">
        <w:rPr>
          <w:rFonts w:ascii="Consolas" w:hAnsi="Consolas" w:cs="Consolas"/>
          <w:b/>
          <w:sz w:val="16"/>
          <w:szCs w:val="16"/>
        </w:rPr>
        <w:t>кода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Farm.Model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Collections.Generic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Linq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Tex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Threading.Task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Control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Data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Document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Inpu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Media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Media.Imaging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Shape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Farm.Windows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summary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Логика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взаимодействия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для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AccountingsClientPage.xaml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AccountingsClientWindo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Window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AccountingsClientWindo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itializeComponent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ListBoxEvents.ItemsSource = HuntEntities.GetContext().AccountingEvents.Where(p =&gt; p.ClientId == Manager.CurrentUser.id).ToList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tnDeleteEvent_Click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ListBoxEvents.SelectedItem !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Result x = MessageBox.Show(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Вы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уверены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,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что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хотите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отписаться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от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мероприятия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?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Отписаться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, MessageBoxButton.OKCancel, MessageBoxImage.Question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x == MessageBoxResult.OK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HuntEntities.GetContext().AccountingEvents.Remove(ListBoxEvents.SelectedItem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a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ccountingEvent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MessageBox.Show(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Успешно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удалено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HuntEntities.GetContext().SaveChanges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lose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Мероприятие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не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выбрано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51699">
        <w:rPr>
          <w:rFonts w:ascii="Consolas" w:hAnsi="Consolas" w:cs="Consolas"/>
          <w:b/>
          <w:sz w:val="16"/>
          <w:szCs w:val="16"/>
        </w:rPr>
        <w:t>Окно</w:t>
      </w:r>
      <w:r w:rsidR="00F51699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51699">
        <w:rPr>
          <w:rFonts w:ascii="Consolas" w:hAnsi="Consolas" w:cs="Consolas"/>
          <w:b/>
          <w:sz w:val="16"/>
          <w:szCs w:val="16"/>
        </w:rPr>
        <w:t>Выбора</w:t>
      </w:r>
      <w:r w:rsidR="00F51699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51699">
        <w:rPr>
          <w:rFonts w:ascii="Consolas" w:hAnsi="Consolas" w:cs="Consolas"/>
          <w:b/>
          <w:sz w:val="16"/>
          <w:szCs w:val="16"/>
        </w:rPr>
        <w:t>даты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51699" w:rsidRPr="00F8186C">
        <w:rPr>
          <w:rFonts w:ascii="Consolas" w:hAnsi="Consolas" w:cs="Consolas"/>
          <w:b/>
          <w:sz w:val="16"/>
          <w:szCs w:val="16"/>
        </w:rPr>
        <w:t>Файл</w:t>
      </w:r>
      <w:r w:rsidR="00F51699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51699" w:rsidRPr="00F8186C">
        <w:rPr>
          <w:rFonts w:ascii="Consolas" w:hAnsi="Consolas" w:cs="Consolas"/>
          <w:b/>
          <w:sz w:val="16"/>
          <w:szCs w:val="16"/>
        </w:rPr>
        <w:t>интерфейса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Clas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untingFarm.Windows.SelectDateWindow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/presentation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expression/blend/2008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openxmlformats.org/markup-compatibility/2006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loca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lr-namespace:HuntingFarm.Windows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c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Ignorab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d"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it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Выбор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даты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5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in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5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in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ndowStartupLocation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Screen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se_wind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3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80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*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additional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}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Ввод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даты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Weigh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old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DatePicker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datePicker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Center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AddAccount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 w:rsidR="00F51699">
        <w:rPr>
          <w:rFonts w:ascii="Cascadia Mono" w:hAnsi="Cascadia Mono" w:cs="Cascadia Mono"/>
          <w:color w:val="0000FF"/>
          <w:sz w:val="19"/>
          <w:szCs w:val="19"/>
        </w:rPr>
        <w:t>Ок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100"</w:t>
      </w:r>
      <w:r w:rsidR="00F51699" w:rsidRPr="00F51699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="btnAddAccount_Click"/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="00F51699" w:rsidRPr="00763F81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="00F51699" w:rsidRPr="00763F81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51699" w:rsidRPr="00F8186C">
        <w:rPr>
          <w:rFonts w:ascii="Consolas" w:hAnsi="Consolas" w:cs="Consolas"/>
          <w:b/>
          <w:sz w:val="16"/>
          <w:szCs w:val="16"/>
        </w:rPr>
        <w:t>Файл</w:t>
      </w:r>
      <w:r w:rsidR="00F51699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51699" w:rsidRPr="00F8186C">
        <w:rPr>
          <w:rFonts w:ascii="Consolas" w:hAnsi="Consolas" w:cs="Consolas"/>
          <w:b/>
          <w:sz w:val="16"/>
          <w:szCs w:val="16"/>
        </w:rPr>
        <w:t>программного</w:t>
      </w:r>
      <w:r w:rsidR="00F51699" w:rsidRPr="00763F81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r w:rsidR="00F51699" w:rsidRPr="00F8186C">
        <w:rPr>
          <w:rFonts w:ascii="Consolas" w:hAnsi="Consolas" w:cs="Consolas"/>
          <w:b/>
          <w:sz w:val="16"/>
          <w:szCs w:val="16"/>
        </w:rPr>
        <w:t>кода</w:t>
      </w:r>
      <w:r w:rsidR="00FC183D">
        <w:rPr>
          <w:rFonts w:ascii="Consolas" w:hAnsi="Consolas" w:cs="Consolas"/>
          <w:b/>
          <w:sz w:val="16"/>
          <w:szCs w:val="16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Collections.Generic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Linq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Tex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Threading.Task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Control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Data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Document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Inpu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Media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Media.Imaging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Shape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Farm.Model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Farm.Pages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ngFarm.Windows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summary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Логика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взаимодействия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008000"/>
          <w:sz w:val="19"/>
          <w:szCs w:val="19"/>
        </w:rPr>
        <w:t>для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SelectDateWindow.xaml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="00F51699" w:rsidRPr="00F5169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SelectDateWindo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Window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huntId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2B91AF"/>
          <w:sz w:val="19"/>
          <w:szCs w:val="19"/>
          <w:lang w:val="en-US"/>
        </w:rPr>
        <w:t>SelectDateWindo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untId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itializeComponent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huntId = HuntId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tnAddAccount_Click(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datePicker.SelectedDate !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AccountingEvent hunting =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ccountingEvent()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HuntId = _huntId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ClientId = Manager.CurrentUser.id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Date = (DateTime)datePicker.SelectedDate,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HuntEntities.GetContext().AccountingEvents.Add(hunting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HuntEntities.GetContext().SaveChanges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Успешно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lose(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 </w:t>
      </w:r>
      <w:r w:rsidR="00F51699" w:rsidRPr="00F51699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Необходимо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выбрать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="00F51699">
        <w:rPr>
          <w:rFonts w:ascii="Cascadia Mono" w:hAnsi="Cascadia Mono" w:cs="Cascadia Mono"/>
          <w:color w:val="A31515"/>
          <w:sz w:val="19"/>
          <w:szCs w:val="19"/>
        </w:rPr>
        <w:t>дату</w:t>
      </w:r>
      <w:r w:rsidR="00F51699" w:rsidRPr="00F516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 w:rsid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516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51699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  <w:r w:rsidR="00FC183D" w:rsidRPr="00FC18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FC183D" w:rsidRPr="00FC183D">
        <w:rPr>
          <w:rFonts w:ascii="Consolas" w:hAnsi="Consolas" w:cs="Consolas"/>
          <w:b/>
          <w:sz w:val="16"/>
          <w:szCs w:val="16"/>
          <w:lang w:val="en-US"/>
        </w:rPr>
        <w:t xml:space="preserve"> </w:t>
      </w:r>
      <w:bookmarkStart w:id="115" w:name="_Toc422130288"/>
      <w:bookmarkStart w:id="116" w:name="_Toc422155387"/>
      <w:r w:rsidR="00596028" w:rsidRPr="00FC183D">
        <w:rPr>
          <w:rFonts w:ascii="Consolas" w:hAnsi="Consolas" w:cs="Consolas"/>
          <w:b/>
          <w:sz w:val="16"/>
          <w:szCs w:val="16"/>
          <w:lang w:val="en-US"/>
        </w:rPr>
        <w:br w:type="page"/>
      </w:r>
      <w:r w:rsidR="00FC183D" w:rsidRPr="00FC183D">
        <w:rPr>
          <w:rFonts w:ascii="Consolas" w:hAnsi="Consolas" w:cs="Consolas"/>
          <w:b/>
          <w:sz w:val="16"/>
          <w:szCs w:val="16"/>
          <w:lang w:val="en-US"/>
        </w:rPr>
        <w:lastRenderedPageBreak/>
        <w:t xml:space="preserve"> </w:t>
      </w:r>
    </w:p>
    <w:p w14:paraId="4E78E26D" w14:textId="20F70F6E" w:rsidR="0024577D" w:rsidRPr="00FC183D" w:rsidRDefault="0024577D" w:rsidP="00846978">
      <w:pPr>
        <w:pStyle w:val="af2"/>
        <w:shd w:val="clear" w:color="auto" w:fill="FFFFFF"/>
        <w:ind w:firstLine="567"/>
        <w:rPr>
          <w:b/>
          <w:sz w:val="32"/>
          <w:szCs w:val="32"/>
          <w:lang w:val="en-US"/>
        </w:rPr>
      </w:pPr>
      <w:bookmarkStart w:id="117" w:name="_Toc422130290"/>
      <w:bookmarkStart w:id="118" w:name="_Toc422155388"/>
      <w:bookmarkStart w:id="119" w:name="_Toc26196345"/>
      <w:bookmarkEnd w:id="115"/>
      <w:bookmarkEnd w:id="116"/>
      <w:r w:rsidRPr="00B87856">
        <w:rPr>
          <w:b/>
          <w:sz w:val="32"/>
          <w:szCs w:val="32"/>
        </w:rPr>
        <w:lastRenderedPageBreak/>
        <w:t>Приложение</w:t>
      </w:r>
      <w:r w:rsidRPr="00FC183D">
        <w:rPr>
          <w:b/>
          <w:sz w:val="32"/>
          <w:szCs w:val="32"/>
          <w:lang w:val="en-US"/>
        </w:rPr>
        <w:t xml:space="preserve"> </w:t>
      </w:r>
      <w:bookmarkEnd w:id="117"/>
      <w:bookmarkEnd w:id="118"/>
      <w:r w:rsidR="006A760F">
        <w:rPr>
          <w:b/>
          <w:sz w:val="32"/>
          <w:szCs w:val="32"/>
          <w:lang w:val="en-US"/>
        </w:rPr>
        <w:t>B</w:t>
      </w:r>
      <w:bookmarkEnd w:id="119"/>
      <w:r w:rsidR="00B87856" w:rsidRPr="00FC183D">
        <w:rPr>
          <w:b/>
          <w:sz w:val="32"/>
          <w:szCs w:val="32"/>
          <w:lang w:val="en-US"/>
        </w:rPr>
        <w:t xml:space="preserve"> </w:t>
      </w:r>
      <w:r w:rsidR="00FC183D" w:rsidRPr="00FC183D">
        <w:rPr>
          <w:b/>
          <w:sz w:val="32"/>
          <w:szCs w:val="32"/>
          <w:lang w:val="en-US"/>
        </w:rPr>
        <w:t xml:space="preserve"> </w:t>
      </w:r>
      <w:bookmarkStart w:id="120" w:name="_Toc422130291"/>
      <w:bookmarkStart w:id="121" w:name="_Toc422140282"/>
      <w:bookmarkStart w:id="122" w:name="_Toc422155223"/>
      <w:bookmarkStart w:id="123" w:name="_Toc422155389"/>
      <w:r w:rsidRPr="00B87856">
        <w:rPr>
          <w:b/>
          <w:sz w:val="32"/>
          <w:szCs w:val="32"/>
        </w:rPr>
        <w:t>Диск</w:t>
      </w:r>
      <w:r w:rsidRPr="00FC183D">
        <w:rPr>
          <w:b/>
          <w:sz w:val="32"/>
          <w:szCs w:val="32"/>
          <w:lang w:val="en-US"/>
        </w:rPr>
        <w:t xml:space="preserve"> </w:t>
      </w:r>
      <w:r w:rsidRPr="00B87856">
        <w:rPr>
          <w:b/>
          <w:sz w:val="32"/>
          <w:szCs w:val="32"/>
        </w:rPr>
        <w:t>с</w:t>
      </w:r>
      <w:r w:rsidRPr="00FC183D">
        <w:rPr>
          <w:b/>
          <w:sz w:val="32"/>
          <w:szCs w:val="32"/>
          <w:lang w:val="en-US"/>
        </w:rPr>
        <w:t xml:space="preserve"> </w:t>
      </w:r>
      <w:bookmarkEnd w:id="120"/>
      <w:bookmarkEnd w:id="121"/>
      <w:bookmarkEnd w:id="122"/>
      <w:bookmarkEnd w:id="123"/>
      <w:r w:rsidR="006A760F">
        <w:rPr>
          <w:b/>
          <w:sz w:val="32"/>
          <w:szCs w:val="32"/>
        </w:rPr>
        <w:t>исполняемым</w:t>
      </w:r>
      <w:r w:rsidR="006A760F" w:rsidRPr="00FC183D">
        <w:rPr>
          <w:b/>
          <w:sz w:val="32"/>
          <w:szCs w:val="32"/>
          <w:lang w:val="en-US"/>
        </w:rPr>
        <w:t xml:space="preserve"> </w:t>
      </w:r>
      <w:r w:rsidR="006A760F">
        <w:rPr>
          <w:b/>
          <w:sz w:val="32"/>
          <w:szCs w:val="32"/>
        </w:rPr>
        <w:t>кодом</w:t>
      </w:r>
      <w:r w:rsidR="006A760F" w:rsidRPr="00FC183D">
        <w:rPr>
          <w:b/>
          <w:sz w:val="32"/>
          <w:szCs w:val="32"/>
          <w:lang w:val="en-US"/>
        </w:rPr>
        <w:t xml:space="preserve"> </w:t>
      </w:r>
      <w:r w:rsidR="006A760F">
        <w:rPr>
          <w:b/>
          <w:sz w:val="32"/>
          <w:szCs w:val="32"/>
        </w:rPr>
        <w:t>программного</w:t>
      </w:r>
      <w:r w:rsidR="006A760F" w:rsidRPr="00FC183D">
        <w:rPr>
          <w:b/>
          <w:sz w:val="32"/>
          <w:szCs w:val="32"/>
          <w:lang w:val="en-US"/>
        </w:rPr>
        <w:t xml:space="preserve"> </w:t>
      </w:r>
      <w:r w:rsidR="006A760F">
        <w:rPr>
          <w:b/>
          <w:sz w:val="32"/>
          <w:szCs w:val="32"/>
        </w:rPr>
        <w:t>модуля</w:t>
      </w:r>
      <w:r w:rsidR="00FC183D" w:rsidRPr="00FC183D">
        <w:rPr>
          <w:b/>
          <w:sz w:val="32"/>
          <w:szCs w:val="32"/>
          <w:lang w:val="en-US"/>
        </w:rPr>
        <w:t xml:space="preserve"> </w:t>
      </w:r>
    </w:p>
    <w:sectPr w:rsidR="0024577D" w:rsidRPr="00FC183D" w:rsidSect="00FC183D">
      <w:pgSz w:w="11906" w:h="16838"/>
      <w:pgMar w:top="1134" w:right="850" w:bottom="1134" w:left="1701" w:header="624" w:footer="510" w:gutter="0"/>
      <w:pgNumType w:start="96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A0FEED5" w14:textId="77777777" w:rsidR="00B06EDE" w:rsidRDefault="00B06EDE" w:rsidP="0024577D">
      <w:pPr>
        <w:spacing w:after="0" w:line="240" w:lineRule="auto"/>
      </w:pPr>
      <w:r>
        <w:separator/>
      </w:r>
    </w:p>
  </w:endnote>
  <w:endnote w:type="continuationSeparator" w:id="0">
    <w:p w14:paraId="1CEB0CB4" w14:textId="77777777" w:rsidR="00B06EDE" w:rsidRDefault="00B06EDE" w:rsidP="0024577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PMingLiU">
    <w:altName w:val="Microsoft JhengHei"/>
    <w:panose1 w:val="02010601000101010101"/>
    <w:charset w:val="88"/>
    <w:family w:val="roman"/>
    <w:pitch w:val="variable"/>
    <w:sig w:usb0="00000000" w:usb1="28CFFCFA" w:usb2="00000016" w:usb3="00000000" w:csb0="001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altName w:val="Times New Roman"/>
    <w:charset w:val="CC"/>
    <w:family w:val="modern"/>
    <w:pitch w:val="fixed"/>
    <w:sig w:usb0="00000001" w:usb1="4000F9FB" w:usb2="0004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B245810" w14:textId="77777777" w:rsidR="00EE71B4" w:rsidRDefault="00EE71B4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B364FD7" w14:textId="77777777" w:rsidR="00B06EDE" w:rsidRDefault="00B06EDE" w:rsidP="0024577D">
      <w:pPr>
        <w:spacing w:after="0" w:line="240" w:lineRule="auto"/>
      </w:pPr>
      <w:r>
        <w:separator/>
      </w:r>
    </w:p>
  </w:footnote>
  <w:footnote w:type="continuationSeparator" w:id="0">
    <w:p w14:paraId="10DC974C" w14:textId="77777777" w:rsidR="00B06EDE" w:rsidRDefault="00B06EDE" w:rsidP="0024577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B64B039" w14:textId="77777777" w:rsidR="00EE71B4" w:rsidRDefault="00EE71B4">
    <w:pPr>
      <w:pStyle w:val="a8"/>
    </w:pPr>
    <w:r>
      <w:rPr>
        <w:iCs/>
        <w:noProof/>
        <w:sz w:val="28"/>
        <w:szCs w:val="28"/>
      </w:rPr>
      <mc:AlternateContent>
        <mc:Choice Requires="wpg">
          <w:drawing>
            <wp:anchor distT="0" distB="0" distL="114300" distR="114300" simplePos="0" relativeHeight="251657216" behindDoc="0" locked="1" layoutInCell="1" allowOverlap="1" wp14:anchorId="1DA50C5E" wp14:editId="5FD827CC">
              <wp:simplePos x="0" y="0"/>
              <wp:positionH relativeFrom="page">
                <wp:posOffset>694690</wp:posOffset>
              </wp:positionH>
              <wp:positionV relativeFrom="page">
                <wp:posOffset>252095</wp:posOffset>
              </wp:positionV>
              <wp:extent cx="6588125" cy="10187940"/>
              <wp:effectExtent l="0" t="0" r="22225" b="22860"/>
              <wp:wrapNone/>
              <wp:docPr id="78" name="Группа 7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8125" cy="10187940"/>
                        <a:chOff x="0" y="0"/>
                        <a:chExt cx="20000" cy="20000"/>
                      </a:xfrm>
                    </wpg:grpSpPr>
                    <wps:wsp>
                      <wps:cNvPr id="80" name="Rectangle 2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81" name="Line 3"/>
                      <wps:cNvCnPr/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5" name="Line 4"/>
                      <wps:cNvCnPr/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6" name="Line 5"/>
                      <wps:cNvCnPr/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8" name="Line 6"/>
                      <wps:cNvCnPr/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0" name="Line 7"/>
                      <wps:cNvCnPr/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1" name="Line 8"/>
                      <wps:cNvCnPr/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4" name="Line 9"/>
                      <wps:cNvCnPr/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5" name="Line 10"/>
                      <wps:cNvCnPr/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6" name="Line 11"/>
                      <wps:cNvCnPr/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7" name="Line 12"/>
                      <wps:cNvCnPr/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8" name="Rectangle 13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6AE3D84" w14:textId="77777777" w:rsidR="00EE71B4" w:rsidRDefault="00EE71B4" w:rsidP="0024577D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99" name="Rectangle 14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34119BA" w14:textId="77777777" w:rsidR="00EE71B4" w:rsidRDefault="00EE71B4" w:rsidP="0024577D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0" name="Rectangle 15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A709290" w14:textId="77777777" w:rsidR="00EE71B4" w:rsidRDefault="00EE71B4" w:rsidP="0024577D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1" name="Rectangle 16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DCAB0B5" w14:textId="77777777" w:rsidR="00EE71B4" w:rsidRDefault="00EE71B4" w:rsidP="0024577D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2" name="Rectangle 17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76A0532" w14:textId="77777777" w:rsidR="00EE71B4" w:rsidRDefault="00EE71B4" w:rsidP="0024577D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3" name="Rectangle 18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6DD9AA6" w14:textId="77777777" w:rsidR="00EE71B4" w:rsidRDefault="00EE71B4" w:rsidP="0024577D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4" name="Rectangle 19"/>
                      <wps:cNvSpPr>
                        <a:spLocks noChangeArrowheads="1"/>
                      </wps:cNvSpPr>
                      <wps:spPr bwMode="auto">
                        <a:xfrm>
                          <a:off x="18949" y="19435"/>
                          <a:ext cx="1001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974122F" w14:textId="5E976C2D" w:rsidR="00EE71B4" w:rsidRPr="0024577D" w:rsidRDefault="00EE71B4" w:rsidP="0024577D">
                            <w:pPr>
                              <w:jc w:val="center"/>
                              <w:rPr>
                                <w:sz w:val="32"/>
                              </w:rPr>
                            </w:pPr>
                            <w:r w:rsidRPr="0024577D">
                              <w:rPr>
                                <w:sz w:val="24"/>
                              </w:rPr>
                              <w:fldChar w:fldCharType="begin"/>
                            </w:r>
                            <w:r w:rsidRPr="0024577D">
                              <w:rPr>
                                <w:sz w:val="24"/>
                              </w:rPr>
                              <w:instrText>PAGE   \* MERGEFORMAT</w:instrText>
                            </w:r>
                            <w:r w:rsidRPr="0024577D">
                              <w:rPr>
                                <w:sz w:val="24"/>
                              </w:rPr>
                              <w:fldChar w:fldCharType="separate"/>
                            </w:r>
                            <w:r w:rsidR="00FC183D">
                              <w:rPr>
                                <w:noProof/>
                                <w:sz w:val="24"/>
                              </w:rPr>
                              <w:t>59</w:t>
                            </w:r>
                            <w:r w:rsidRPr="0024577D">
                              <w:rPr>
                                <w:sz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5" name="Rectangle 20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470CD5B" w14:textId="4E332AA8" w:rsidR="00EE71B4" w:rsidRPr="000E43E4" w:rsidRDefault="00EE71B4" w:rsidP="00A07320">
                            <w:pPr>
                              <w:jc w:val="center"/>
                            </w:pPr>
                            <w:r w:rsidRPr="00A07320">
                              <w:rPr>
                                <w:sz w:val="28"/>
                                <w:szCs w:val="28"/>
                              </w:rPr>
                              <w:t>ЗМК.09.02.03.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02</w:t>
                            </w:r>
                            <w:r w:rsidRPr="00A07320">
                              <w:rPr>
                                <w:sz w:val="28"/>
                                <w:szCs w:val="28"/>
                              </w:rPr>
                              <w:t>.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205</w:t>
                            </w:r>
                            <w:r w:rsidRPr="00A07320">
                              <w:rPr>
                                <w:sz w:val="28"/>
                                <w:szCs w:val="28"/>
                              </w:rPr>
                              <w:t>.ПЗ</w:t>
                            </w:r>
                          </w:p>
                          <w:p w14:paraId="3682F5F9" w14:textId="77777777" w:rsidR="00EE71B4" w:rsidRPr="000E43E4" w:rsidRDefault="00EE71B4" w:rsidP="0024577D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1DA50C5E" id="Группа 78" o:spid="_x0000_s1071" style="position:absolute;margin-left:54.7pt;margin-top:19.85pt;width:518.75pt;height:802.2pt;z-index:25165721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">
              <v:rect id="Rectangle 2" o:spid="_x0000_s1072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" filled="f" strokeweight="2pt"/>
              <v:line id="Line 3" o:spid="_x0000_s1073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sh+w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" strokeweight="2pt"/>
              <v:line id="Line 4" o:spid="_x0000_s1074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iRmz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" strokeweight="2pt"/>
              <v:line id="Line 5" o:spid="_x0000_s1075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W4fE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" strokeweight="2pt"/>
              <v:line id="Line 6" o:spid="_x0000_s1076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iLYt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" strokeweight="2pt"/>
              <v:line id="Line 7" o:spid="_x0000_s1077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" strokeweight="2pt"/>
              <v:line id="Line 8" o:spid="_x0000_s1078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a4lt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" strokeweight="2pt"/>
              <v:line id="Line 9" o:spid="_x0000_s1079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" strokeweight="2pt"/>
              <v:line id="Line 10" o:spid="_x0000_s1080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" strokeweight="1pt"/>
              <v:line id="Line 11" o:spid="_x0000_s1081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ghEZ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" strokeweight="2pt"/>
              <v:line id="Line 12" o:spid="_x0000_s1082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" strokeweight="1pt"/>
              <v:rect id="Rectangle 13" o:spid="_x0000_s1083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" filled="f" stroked="f" strokeweight=".25pt">
                <v:textbox inset="1pt,1pt,1pt,1pt">
                  <w:txbxContent>
                    <w:p w14:paraId="46AE3D84" w14:textId="77777777" w:rsidR="00EE71B4" w:rsidRDefault="00EE71B4" w:rsidP="0024577D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Изм.</w:t>
                      </w:r>
                    </w:p>
                  </w:txbxContent>
                </v:textbox>
              </v:rect>
              <v:rect id="Rectangle 14" o:spid="_x0000_s1084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" filled="f" stroked="f" strokeweight=".25pt">
                <v:textbox inset="1pt,1pt,1pt,1pt">
                  <w:txbxContent>
                    <w:p w14:paraId="734119BA" w14:textId="77777777" w:rsidR="00EE71B4" w:rsidRDefault="00EE71B4" w:rsidP="0024577D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5" o:spid="_x0000_s1085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" filled="f" stroked="f" strokeweight=".25pt">
                <v:textbox inset="1pt,1pt,1pt,1pt">
                  <w:txbxContent>
                    <w:p w14:paraId="3A709290" w14:textId="77777777" w:rsidR="00EE71B4" w:rsidRDefault="00EE71B4" w:rsidP="0024577D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Rectangle 16" o:spid="_x0000_s1086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" filled="f" stroked="f" strokeweight=".25pt">
                <v:textbox inset="1pt,1pt,1pt,1pt">
                  <w:txbxContent>
                    <w:p w14:paraId="7DCAB0B5" w14:textId="77777777" w:rsidR="00EE71B4" w:rsidRDefault="00EE71B4" w:rsidP="0024577D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17" o:spid="_x0000_s1087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" filled="f" stroked="f" strokeweight=".25pt">
                <v:textbox inset="1pt,1pt,1pt,1pt">
                  <w:txbxContent>
                    <w:p w14:paraId="276A0532" w14:textId="77777777" w:rsidR="00EE71B4" w:rsidRDefault="00EE71B4" w:rsidP="0024577D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18" o:spid="_x0000_s1088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" filled="f" stroked="f" strokeweight=".25pt">
                <v:textbox inset="1pt,1pt,1pt,1pt">
                  <w:txbxContent>
                    <w:p w14:paraId="66DD9AA6" w14:textId="77777777" w:rsidR="00EE71B4" w:rsidRDefault="00EE71B4" w:rsidP="0024577D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9" o:spid="_x0000_s1089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" filled="f" stroked="f" strokeweight=".25pt">
                <v:textbox inset="1pt,1pt,1pt,1pt">
                  <w:txbxContent>
                    <w:p w14:paraId="5974122F" w14:textId="5E976C2D" w:rsidR="00EE71B4" w:rsidRPr="0024577D" w:rsidRDefault="00EE71B4" w:rsidP="0024577D">
                      <w:pPr>
                        <w:jc w:val="center"/>
                        <w:rPr>
                          <w:sz w:val="32"/>
                        </w:rPr>
                      </w:pPr>
                      <w:r w:rsidRPr="0024577D">
                        <w:rPr>
                          <w:sz w:val="24"/>
                        </w:rPr>
                        <w:fldChar w:fldCharType="begin"/>
                      </w:r>
                      <w:r w:rsidRPr="0024577D">
                        <w:rPr>
                          <w:sz w:val="24"/>
                        </w:rPr>
                        <w:instrText>PAGE   \* MERGEFORMAT</w:instrText>
                      </w:r>
                      <w:r w:rsidRPr="0024577D">
                        <w:rPr>
                          <w:sz w:val="24"/>
                        </w:rPr>
                        <w:fldChar w:fldCharType="separate"/>
                      </w:r>
                      <w:r w:rsidR="00FC183D">
                        <w:rPr>
                          <w:noProof/>
                          <w:sz w:val="24"/>
                        </w:rPr>
                        <w:t>59</w:t>
                      </w:r>
                      <w:r w:rsidRPr="0024577D">
                        <w:rPr>
                          <w:sz w:val="24"/>
                        </w:rPr>
                        <w:fldChar w:fldCharType="end"/>
                      </w:r>
                    </w:p>
                  </w:txbxContent>
                </v:textbox>
              </v:rect>
              <v:rect id="Rectangle 20" o:spid="_x0000_s1090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" filled="f" stroked="f" strokeweight=".25pt">
                <v:textbox inset="1pt,1pt,1pt,1pt">
                  <w:txbxContent>
                    <w:p w14:paraId="4470CD5B" w14:textId="4E332AA8" w:rsidR="00EE71B4" w:rsidRPr="000E43E4" w:rsidRDefault="00EE71B4" w:rsidP="00A07320">
                      <w:pPr>
                        <w:jc w:val="center"/>
                      </w:pPr>
                      <w:r w:rsidRPr="00A07320">
                        <w:rPr>
                          <w:sz w:val="28"/>
                          <w:szCs w:val="28"/>
                        </w:rPr>
                        <w:t>ЗМК.09.02.03.</w:t>
                      </w:r>
                      <w:r>
                        <w:rPr>
                          <w:sz w:val="28"/>
                          <w:szCs w:val="28"/>
                        </w:rPr>
                        <w:t>02</w:t>
                      </w:r>
                      <w:r w:rsidRPr="00A07320">
                        <w:rPr>
                          <w:sz w:val="28"/>
                          <w:szCs w:val="28"/>
                        </w:rPr>
                        <w:t>.</w:t>
                      </w:r>
                      <w:r>
                        <w:rPr>
                          <w:sz w:val="28"/>
                          <w:szCs w:val="28"/>
                        </w:rPr>
                        <w:t>205</w:t>
                      </w:r>
                      <w:r w:rsidRPr="00A07320">
                        <w:rPr>
                          <w:sz w:val="28"/>
                          <w:szCs w:val="28"/>
                        </w:rPr>
                        <w:t>.ПЗ</w:t>
                      </w:r>
                    </w:p>
                    <w:p w14:paraId="3682F5F9" w14:textId="77777777" w:rsidR="00EE71B4" w:rsidRPr="000E43E4" w:rsidRDefault="00EE71B4" w:rsidP="0024577D"/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A01DAF" w14:textId="77777777" w:rsidR="00EE71B4" w:rsidRDefault="00EE71B4">
    <w:pPr>
      <w:pStyle w:val="a8"/>
    </w:pPr>
    <w:r>
      <w:rPr>
        <w:noProof/>
      </w:rPr>
      <mc:AlternateContent>
        <mc:Choice Requires="wpg">
          <w:drawing>
            <wp:anchor distT="0" distB="0" distL="114300" distR="114300" simplePos="0" relativeHeight="251661312" behindDoc="0" locked="1" layoutInCell="1" allowOverlap="1" wp14:anchorId="027B990D" wp14:editId="5AAB3654">
              <wp:simplePos x="0" y="0"/>
              <wp:positionH relativeFrom="page">
                <wp:posOffset>721360</wp:posOffset>
              </wp:positionH>
              <wp:positionV relativeFrom="page">
                <wp:posOffset>254000</wp:posOffset>
              </wp:positionV>
              <wp:extent cx="6588125" cy="10187940"/>
              <wp:effectExtent l="0" t="0" r="22225" b="22860"/>
              <wp:wrapNone/>
              <wp:docPr id="1038" name="Группа 103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8125" cy="10187940"/>
                        <a:chOff x="0" y="0"/>
                        <a:chExt cx="20000" cy="20000"/>
                      </a:xfrm>
                    </wpg:grpSpPr>
                    <wps:wsp>
                      <wps:cNvPr id="1039" name="Rectangle 2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040" name="Line 3"/>
                      <wps:cNvCnPr/>
                      <wps:spPr bwMode="auto">
                        <a:xfrm>
                          <a:off x="993" y="17183"/>
                          <a:ext cx="2" cy="1038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41" name="Line 4"/>
                      <wps:cNvCnPr/>
                      <wps:spPr bwMode="auto">
                        <a:xfrm>
                          <a:off x="10" y="1717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42" name="Line 5"/>
                      <wps:cNvCnPr/>
                      <wps:spPr bwMode="auto">
                        <a:xfrm>
                          <a:off x="2186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43" name="Line 6"/>
                      <wps:cNvCnPr/>
                      <wps:spPr bwMode="auto">
                        <a:xfrm>
                          <a:off x="4919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44" name="Line 7"/>
                      <wps:cNvCnPr/>
                      <wps:spPr bwMode="auto">
                        <a:xfrm>
                          <a:off x="6557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45" name="Line 8"/>
                      <wps:cNvCnPr/>
                      <wps:spPr bwMode="auto">
                        <a:xfrm>
                          <a:off x="7650" y="17183"/>
                          <a:ext cx="2" cy="2796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46" name="Line 9"/>
                      <wps:cNvCnPr/>
                      <wps:spPr bwMode="auto">
                        <a:xfrm>
                          <a:off x="15848" y="18239"/>
                          <a:ext cx="4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47" name="Line 10"/>
                      <wps:cNvCnPr/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48" name="Line 11"/>
                      <wps:cNvCnPr/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49" name="Rectangle 12"/>
                      <wps:cNvSpPr>
                        <a:spLocks noChangeArrowheads="1"/>
                      </wps:cNvSpPr>
                      <wps:spPr bwMode="auto">
                        <a:xfrm>
                          <a:off x="54" y="17912"/>
                          <a:ext cx="88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512D65A" w14:textId="77777777" w:rsidR="00EE71B4" w:rsidRDefault="00EE71B4" w:rsidP="00CD1FF9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50" name="Rectangle 13"/>
                      <wps:cNvSpPr>
                        <a:spLocks noChangeArrowheads="1"/>
                      </wps:cNvSpPr>
                      <wps:spPr bwMode="auto">
                        <a:xfrm>
                          <a:off x="1051" y="17912"/>
                          <a:ext cx="11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88F70D8" w14:textId="77777777" w:rsidR="00EE71B4" w:rsidRDefault="00EE71B4" w:rsidP="00CD1FF9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51" name="Rectangle 14"/>
                      <wps:cNvSpPr>
                        <a:spLocks noChangeArrowheads="1"/>
                      </wps:cNvSpPr>
                      <wps:spPr bwMode="auto">
                        <a:xfrm>
                          <a:off x="2267" y="17912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9FAABDC" w14:textId="77777777" w:rsidR="00EE71B4" w:rsidRDefault="00EE71B4" w:rsidP="00CD1FF9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52" name="Rectangle 15"/>
                      <wps:cNvSpPr>
                        <a:spLocks noChangeArrowheads="1"/>
                      </wps:cNvSpPr>
                      <wps:spPr bwMode="auto">
                        <a:xfrm>
                          <a:off x="4983" y="17912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5345FDF" w14:textId="77777777" w:rsidR="00EE71B4" w:rsidRDefault="00EE71B4" w:rsidP="00CD1FF9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53" name="Rectangle 16"/>
                      <wps:cNvSpPr>
                        <a:spLocks noChangeArrowheads="1"/>
                      </wps:cNvSpPr>
                      <wps:spPr bwMode="auto">
                        <a:xfrm>
                          <a:off x="6604" y="17912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986D12E" w14:textId="77777777" w:rsidR="00EE71B4" w:rsidRDefault="00EE71B4" w:rsidP="00CD1FF9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54" name="Rectangle 17"/>
                      <wps:cNvSpPr>
                        <a:spLocks noChangeArrowheads="1"/>
                      </wps:cNvSpPr>
                      <wps:spPr bwMode="auto">
                        <a:xfrm>
                          <a:off x="15929" y="18258"/>
                          <a:ext cx="1475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010E442" w14:textId="77777777" w:rsidR="00EE71B4" w:rsidRDefault="00EE71B4" w:rsidP="00CD1FF9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55" name="Rectangle 18"/>
                      <wps:cNvSpPr>
                        <a:spLocks noChangeArrowheads="1"/>
                      </wps:cNvSpPr>
                      <wps:spPr bwMode="auto">
                        <a:xfrm>
                          <a:off x="15929" y="18623"/>
                          <a:ext cx="1475" cy="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578408F" w14:textId="77777777" w:rsidR="00EE71B4" w:rsidRDefault="00EE71B4" w:rsidP="00EA2105">
                            <w:pPr>
                              <w:spacing w:after="0" w:line="240" w:lineRule="auto"/>
                              <w:jc w:val="center"/>
                              <w:rPr>
                                <w:rFonts w:ascii="Calibri" w:hAnsi="Calibri"/>
                              </w:rPr>
                            </w:pPr>
                            <w:r>
                              <w:rPr>
                                <w:rFonts w:ascii="Calibri" w:hAnsi="Calibri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28" name="Rectangle 19"/>
                      <wps:cNvSpPr>
                        <a:spLocks noChangeArrowheads="1"/>
                      </wps:cNvSpPr>
                      <wps:spPr bwMode="auto">
                        <a:xfrm>
                          <a:off x="7760" y="17481"/>
                          <a:ext cx="12159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3AA4CD4" w14:textId="77777777" w:rsidR="00EE71B4" w:rsidRPr="00C214AF" w:rsidRDefault="00EE71B4" w:rsidP="00CD1FF9">
                            <w:pPr>
                              <w:pStyle w:val="ae"/>
                              <w:jc w:val="center"/>
                              <w:rPr>
                                <w:rFonts w:ascii="Times New Roman" w:hAnsi="Times New Roman"/>
                                <w:i w:val="0"/>
                                <w:lang w:val="ru-RU"/>
                              </w:rPr>
                            </w:pPr>
                            <w:r w:rsidRPr="00C214AF">
                              <w:rPr>
                                <w:rFonts w:ascii="Times New Roman" w:hAnsi="Times New Roman"/>
                                <w:i w:val="0"/>
                                <w:lang w:val="ru-RU"/>
                              </w:rPr>
                              <w:t>З</w:t>
                            </w:r>
                            <w:r>
                              <w:rPr>
                                <w:rFonts w:ascii="Times New Roman" w:hAnsi="Times New Roman"/>
                                <w:i w:val="0"/>
                                <w:lang w:val="ru-RU"/>
                              </w:rPr>
                              <w:t>МК.09.02.03</w:t>
                            </w:r>
                            <w:r w:rsidRPr="00C214AF">
                              <w:rPr>
                                <w:rFonts w:ascii="Times New Roman" w:hAnsi="Times New Roman"/>
                                <w:i w:val="0"/>
                                <w:lang w:val="ru-RU"/>
                              </w:rPr>
                              <w:t>.</w:t>
                            </w:r>
                            <w:r>
                              <w:rPr>
                                <w:rFonts w:ascii="Times New Roman" w:hAnsi="Times New Roman"/>
                                <w:i w:val="0"/>
                                <w:lang w:val="ru-RU"/>
                              </w:rPr>
                              <w:t>14.177</w:t>
                            </w:r>
                            <w:r w:rsidRPr="00C214AF">
                              <w:rPr>
                                <w:rFonts w:ascii="Times New Roman" w:hAnsi="Times New Roman"/>
                                <w:i w:val="0"/>
                                <w:lang w:val="ru-RU"/>
                              </w:rPr>
                              <w:t>.ПЗ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29" name="Line 20"/>
                      <wps:cNvCnPr/>
                      <wps:spPr bwMode="auto">
                        <a:xfrm>
                          <a:off x="12" y="1823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0" name="Line 21"/>
                      <wps:cNvCnPr/>
                      <wps:spPr bwMode="auto">
                        <a:xfrm>
                          <a:off x="25" y="17881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1" name="Line 22"/>
                      <wps:cNvCnPr/>
                      <wps:spPr bwMode="auto">
                        <a:xfrm>
                          <a:off x="10" y="1752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2" name="Line 23"/>
                      <wps:cNvCnPr/>
                      <wps:spPr bwMode="auto">
                        <a:xfrm>
                          <a:off x="10" y="18938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3" name="Line 24"/>
                      <wps:cNvCnPr/>
                      <wps:spPr bwMode="auto">
                        <a:xfrm>
                          <a:off x="10" y="18583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g:grpSp>
                      <wpg:cNvPr id="134" name="Group 25"/>
                      <wpg:cNvGrpSpPr>
                        <a:grpSpLocks/>
                      </wpg:cNvGrpSpPr>
                      <wpg:grpSpPr bwMode="auto">
                        <a:xfrm>
                          <a:off x="39" y="18267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135" name="Rectangle 26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8BCDFD4" w14:textId="77777777" w:rsidR="00EE71B4" w:rsidRDefault="00EE71B4" w:rsidP="00CD1FF9">
                              <w:pPr>
                                <w:pStyle w:val="ae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Разраб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6" name="Rectangle 27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5932983" w14:textId="77777777" w:rsidR="00EE71B4" w:rsidRPr="00E03B72" w:rsidRDefault="00EE71B4" w:rsidP="00CD1FF9">
                              <w:pPr>
                                <w:rPr>
                                  <w:rFonts w:ascii="ISOCPEUR" w:hAnsi="ISOCPEUR"/>
                                  <w:i/>
                                  <w:sz w:val="20"/>
                                  <w:szCs w:val="20"/>
                                  <w:lang w:val="uk-UA"/>
                                </w:rPr>
                              </w:pPr>
                              <w:r>
                                <w:rPr>
                                  <w:rFonts w:ascii="ISOCPEUR" w:hAnsi="ISOCPEUR"/>
                                  <w:i/>
                                  <w:sz w:val="18"/>
                                  <w:szCs w:val="16"/>
                                  <w:lang w:val="uk-UA"/>
                                </w:rPr>
                                <w:t>Музафаров Р.Р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37" name="Group 28"/>
                      <wpg:cNvGrpSpPr>
                        <a:grpSpLocks/>
                      </wpg:cNvGrpSpPr>
                      <wpg:grpSpPr bwMode="auto">
                        <a:xfrm>
                          <a:off x="39" y="18614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138" name="Rectangle 2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7CC3D33" w14:textId="77777777" w:rsidR="00EE71B4" w:rsidRDefault="00EE71B4" w:rsidP="00CD1FF9">
                              <w:pPr>
                                <w:pStyle w:val="ae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Провер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9" name="Rectangle 30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7945399" w14:textId="77777777" w:rsidR="00EE71B4" w:rsidRPr="00464EC9" w:rsidRDefault="00EE71B4" w:rsidP="00CD1FF9">
                              <w:pPr>
                                <w:rPr>
                                  <w:rFonts w:ascii="ISOCPEUR" w:hAnsi="ISOCPEUR"/>
                                  <w:i/>
                                  <w:szCs w:val="20"/>
                                  <w:lang w:val="uk-UA"/>
                                </w:rPr>
                              </w:pPr>
                              <w:r>
                                <w:rPr>
                                  <w:rFonts w:ascii="ISOCPEUR" w:hAnsi="ISOCPEUR"/>
                                  <w:i/>
                                  <w:sz w:val="18"/>
                                  <w:szCs w:val="20"/>
                                  <w:lang w:val="uk-UA"/>
                                </w:rPr>
                                <w:t>Сафиулин Р.Р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40" name="Group 31"/>
                      <wpg:cNvGrpSpPr>
                        <a:grpSpLocks/>
                      </wpg:cNvGrpSpPr>
                      <wpg:grpSpPr bwMode="auto">
                        <a:xfrm>
                          <a:off x="39" y="18969"/>
                          <a:ext cx="4683" cy="309"/>
                          <a:chOff x="0" y="0"/>
                          <a:chExt cx="19506" cy="20000"/>
                        </a:xfrm>
                      </wpg:grpSpPr>
                      <wps:wsp>
                        <wps:cNvPr id="141" name="Rectangle 32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6460F38" w14:textId="77777777" w:rsidR="00EE71B4" w:rsidRDefault="00EE71B4" w:rsidP="00CD1FF9">
                              <w:pPr>
                                <w:pStyle w:val="ae"/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2" name="Rectangle 33"/>
                        <wps:cNvSpPr>
                          <a:spLocks noChangeArrowheads="1"/>
                        </wps:cNvSpPr>
                        <wps:spPr bwMode="auto">
                          <a:xfrm>
                            <a:off x="8788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1225D97" w14:textId="77777777" w:rsidR="00EE71B4" w:rsidRPr="00C214AF" w:rsidRDefault="00EE71B4" w:rsidP="00CD1FF9">
                              <w:pPr>
                                <w:rPr>
                                  <w:rFonts w:ascii="ISOCPEUR" w:hAnsi="ISOCPEUR"/>
                                  <w:i/>
                                  <w:sz w:val="18"/>
                                  <w:szCs w:val="20"/>
                                  <w:lang w:val="uk-UA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43" name="Group 34"/>
                      <wpg:cNvGrpSpPr>
                        <a:grpSpLocks/>
                      </wpg:cNvGrpSpPr>
                      <wpg:grpSpPr bwMode="auto">
                        <a:xfrm>
                          <a:off x="39" y="19314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144" name="Rectangle 35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029DC95" w14:textId="77777777" w:rsidR="00EE71B4" w:rsidRDefault="00EE71B4" w:rsidP="00D946C9">
                              <w:pPr>
                                <w:pStyle w:val="ae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Н. Контр.</w:t>
                              </w:r>
                            </w:p>
                            <w:p w14:paraId="60FFF3C1" w14:textId="77777777" w:rsidR="00EE71B4" w:rsidRDefault="00EE71B4" w:rsidP="00CD1FF9">
                              <w:pPr>
                                <w:pStyle w:val="ae"/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5" name="Rectangle 36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9D622BE" w14:textId="77777777" w:rsidR="00EE71B4" w:rsidRPr="00C214AF" w:rsidRDefault="00EE71B4" w:rsidP="00CD1FF9">
                              <w:pPr>
                                <w:rPr>
                                  <w:rFonts w:ascii="ISOCPEUR" w:hAnsi="ISOCPEUR"/>
                                  <w:i/>
                                  <w:sz w:val="18"/>
                                  <w:szCs w:val="20"/>
                                  <w:lang w:val="uk-UA"/>
                                </w:rPr>
                              </w:pPr>
                              <w:r>
                                <w:rPr>
                                  <w:rFonts w:ascii="ISOCPEUR" w:hAnsi="ISOCPEUR"/>
                                  <w:i/>
                                  <w:sz w:val="18"/>
                                  <w:szCs w:val="20"/>
                                  <w:lang w:val="uk-UA"/>
                                </w:rPr>
                                <w:t>Демидова В.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46" name="Group 37"/>
                      <wpg:cNvGrpSpPr>
                        <a:grpSpLocks/>
                      </wpg:cNvGrpSpPr>
                      <wpg:grpSpPr bwMode="auto">
                        <a:xfrm>
                          <a:off x="39" y="19660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147" name="Rectangle 3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73EA6FC" w14:textId="77777777" w:rsidR="00EE71B4" w:rsidRPr="00DD47A6" w:rsidRDefault="00EE71B4" w:rsidP="00CD1FF9">
                              <w:pPr>
                                <w:pStyle w:val="ae"/>
                                <w:rPr>
                                  <w:sz w:val="18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8" name="Rectangle 39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D11C98A" w14:textId="77777777" w:rsidR="00EE71B4" w:rsidRPr="008E7973" w:rsidRDefault="00EE71B4" w:rsidP="00CD1FF9">
                              <w:pPr>
                                <w:rPr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149" name="Line 40"/>
                      <wps:cNvCnPr/>
                      <wps:spPr bwMode="auto">
                        <a:xfrm>
                          <a:off x="14208" y="18239"/>
                          <a:ext cx="2" cy="17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0" name="Rectangle 41"/>
                      <wps:cNvSpPr>
                        <a:spLocks noChangeArrowheads="1"/>
                      </wps:cNvSpPr>
                      <wps:spPr bwMode="auto">
                        <a:xfrm>
                          <a:off x="7787" y="18314"/>
                          <a:ext cx="6292" cy="16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ABAAA28" w14:textId="77777777" w:rsidR="00EE71B4" w:rsidRDefault="00EE71B4" w:rsidP="00CD1FF9">
                            <w:pPr>
                              <w:pStyle w:val="ae"/>
                              <w:jc w:val="center"/>
                              <w:rPr>
                                <w:lang w:val="ru-RU"/>
                              </w:rPr>
                            </w:pPr>
                          </w:p>
                          <w:p w14:paraId="461E998C" w14:textId="77777777" w:rsidR="00EE71B4" w:rsidRDefault="00EE71B4" w:rsidP="00CD1FF9">
                            <w:pPr>
                              <w:pStyle w:val="ae"/>
                              <w:jc w:val="center"/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Пояснительная записка</w:t>
                            </w:r>
                          </w:p>
                          <w:p w14:paraId="1EF5619C" w14:textId="77777777" w:rsidR="00EE71B4" w:rsidRDefault="00EE71B4" w:rsidP="00CD1FF9">
                            <w:pPr>
                              <w:jc w:val="center"/>
                              <w:rPr>
                                <w:rFonts w:ascii="Calibri" w:hAnsi="Calibri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1" name="Line 42"/>
                      <wps:cNvCnPr/>
                      <wps:spPr bwMode="auto">
                        <a:xfrm>
                          <a:off x="14221" y="18587"/>
                          <a:ext cx="5769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2" name="Line 43"/>
                      <wps:cNvCnPr/>
                      <wps:spPr bwMode="auto">
                        <a:xfrm>
                          <a:off x="14219" y="18939"/>
                          <a:ext cx="5769" cy="2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3" name="Line 44"/>
                      <wps:cNvCnPr/>
                      <wps:spPr bwMode="auto">
                        <a:xfrm>
                          <a:off x="17487" y="18239"/>
                          <a:ext cx="3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4" name="Rectangle 45"/>
                      <wps:cNvSpPr>
                        <a:spLocks noChangeArrowheads="1"/>
                      </wps:cNvSpPr>
                      <wps:spPr bwMode="auto">
                        <a:xfrm>
                          <a:off x="14295" y="18258"/>
                          <a:ext cx="147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966053A" w14:textId="77777777" w:rsidR="00EE71B4" w:rsidRDefault="00EE71B4" w:rsidP="00CD1FF9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т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5" name="Rectangle 46"/>
                      <wps:cNvSpPr>
                        <a:spLocks noChangeArrowheads="1"/>
                      </wps:cNvSpPr>
                      <wps:spPr bwMode="auto">
                        <a:xfrm>
                          <a:off x="17577" y="18258"/>
                          <a:ext cx="2327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03BC2FC" w14:textId="77777777" w:rsidR="00EE71B4" w:rsidRDefault="00EE71B4" w:rsidP="00CD1FF9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о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6" name="Rectangle 47"/>
                      <wps:cNvSpPr>
                        <a:spLocks noChangeArrowheads="1"/>
                      </wps:cNvSpPr>
                      <wps:spPr bwMode="auto">
                        <a:xfrm>
                          <a:off x="17591" y="18613"/>
                          <a:ext cx="2326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8E9BA0C" w14:textId="77777777" w:rsidR="00EE71B4" w:rsidRPr="00EA2105" w:rsidRDefault="00EE71B4" w:rsidP="00E03B72">
                            <w:pPr>
                              <w:jc w:val="center"/>
                              <w:rPr>
                                <w:rFonts w:ascii="Calibri" w:hAnsi="Calibri"/>
                              </w:rPr>
                            </w:pPr>
                            <w:r>
                              <w:rPr>
                                <w:rFonts w:ascii="Calibri" w:hAnsi="Calibri"/>
                              </w:rPr>
                              <w:t>65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07" name="Line 48"/>
                      <wps:cNvCnPr/>
                      <wps:spPr bwMode="auto">
                        <a:xfrm>
                          <a:off x="14755" y="18594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09" name="Line 49"/>
                      <wps:cNvCnPr/>
                      <wps:spPr bwMode="auto">
                        <a:xfrm>
                          <a:off x="15301" y="18595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12" name="Rectangle 50"/>
                      <wps:cNvSpPr>
                        <a:spLocks noChangeArrowheads="1"/>
                      </wps:cNvSpPr>
                      <wps:spPr bwMode="auto">
                        <a:xfrm>
                          <a:off x="14295" y="19221"/>
                          <a:ext cx="5609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C9E33B5" w14:textId="77777777" w:rsidR="00EE71B4" w:rsidRPr="00ED1CE9" w:rsidRDefault="00EE71B4" w:rsidP="00CD1FF9">
                            <w:pPr>
                              <w:pStyle w:val="ae"/>
                              <w:jc w:val="center"/>
                              <w:rPr>
                                <w:rFonts w:ascii="Times New Roman" w:hAnsi="Times New Roman"/>
                                <w:i w:val="0"/>
                                <w:szCs w:val="28"/>
                                <w:lang w:val="ru-RU"/>
                              </w:rPr>
                            </w:pPr>
                            <w:r w:rsidRPr="00ED1CE9">
                              <w:rPr>
                                <w:rFonts w:ascii="Times New Roman" w:hAnsi="Times New Roman"/>
                                <w:i w:val="0"/>
                                <w:szCs w:val="28"/>
                                <w:lang w:val="ru-RU"/>
                              </w:rPr>
                              <w:t xml:space="preserve">ГР </w:t>
                            </w:r>
                            <w:r>
                              <w:rPr>
                                <w:rFonts w:ascii="Times New Roman" w:hAnsi="Times New Roman"/>
                                <w:i w:val="0"/>
                                <w:szCs w:val="28"/>
                                <w:lang w:val="ru-RU"/>
                              </w:rPr>
                              <w:t>177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027B990D" id="Группа 1038" o:spid="_x0000_s1091" style="position:absolute;margin-left:56.8pt;margin-top:20pt;width:518.75pt;height:802.2pt;z-index:25166131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">
              <v:rect id="Rectangle 2" o:spid="_x0000_s1092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" filled="f" strokeweight="2pt"/>
              <v:line id="Line 3" o:spid="_x0000_s1093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" strokeweight="2pt"/>
              <v:line id="Line 4" o:spid="_x0000_s1094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PyyT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o8kI&#10;vt+EE+TqAwAA//8DAFBLAQItABQABgAIAAAAIQDb4fbL7gAAAIUBAAATAAAAAAAAAAAAAAAAAAAA&#10;AABbQ29udGVudF9UeXBlc10ueG1sUEsBAi0AFAAGAAgAAAAhAFr0LFu/AAAAFQEAAAsAAAAAAAAA&#10;AAAAAAAAHwEAAF9yZWxzLy5yZWxzUEsBAi0AFAAGAAgAAAAhAHg/LJO+AAAA3QAAAA8AAAAAAAAA&#10;AAAAAAAABwIAAGRycy9kb3ducmV2LnhtbFBLBQYAAAAAAwADALcAAADyAgAAAAA=&#10;" strokeweight="2pt"/>
              <v:line id="Line 5" o:spid="_x0000_s1095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7bLk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o8kY&#10;vt+EE+TqAwAA//8DAFBLAQItABQABgAIAAAAIQDb4fbL7gAAAIUBAAATAAAAAAAAAAAAAAAAAAAA&#10;AABbQ29udGVudF9UeXBlc10ueG1sUEsBAi0AFAAGAAgAAAAhAFr0LFu/AAAAFQEAAAsAAAAAAAAA&#10;AAAAAAAAHwEAAF9yZWxzLy5yZWxzUEsBAi0AFAAGAAgAAAAhAIjtsuS+AAAA3QAAAA8AAAAAAAAA&#10;AAAAAAAABwIAAGRycy9kb3ducmV2LnhtbFBLBQYAAAAAAwADALcAAADyAgAAAAA=&#10;" strokeweight="2pt"/>
              <v:line id="Line 6" o:spid="_x0000_s1096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" strokeweight="2pt"/>
              <v:line id="Line 7" o:spid="_x0000_s1097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SI8L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o8kE&#10;vt+EE+TqAwAA//8DAFBLAQItABQABgAIAAAAIQDb4fbL7gAAAIUBAAATAAAAAAAAAAAAAAAAAAAA&#10;AABbQ29udGVudF9UeXBlc10ueG1sUEsBAi0AFAAGAAgAAAAhAFr0LFu/AAAAFQEAAAsAAAAAAAAA&#10;AAAAAAAAHwEAAF9yZWxzLy5yZWxzUEsBAi0AFAAGAAgAAAAhAGhIjwu+AAAA3QAAAA8AAAAAAAAA&#10;AAAAAAAABwIAAGRycy9kb3ducmV2LnhtbFBLBQYAAAAAAwADALcAAADyAgAAAAA=&#10;" strokeweight="2pt"/>
              <v:line id="Line 8" o:spid="_x0000_s1098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BCqQ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o8kU&#10;vt+EE+TqAwAA//8DAFBLAQItABQABgAIAAAAIQDb4fbL7gAAAIUBAAATAAAAAAAAAAAAAAAAAAAA&#10;AABbQ29udGVudF9UeXBlc10ueG1sUEsBAi0AFAAGAAgAAAAhAFr0LFu/AAAAFQEAAAsAAAAAAAAA&#10;AAAAAAAAHwEAAF9yZWxzLy5yZWxzUEsBAi0AFAAGAAgAAAAhAAcEKpC+AAAA3QAAAA8AAAAAAAAA&#10;AAAAAAAABwIAAGRycy9kb3ducmV2LnhtbFBLBQYAAAAAAwADALcAAADyAgAAAAA=&#10;" strokeweight="2pt"/>
              <v:line id="Line 9" o:spid="_x0000_s1099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1rTn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o8kM&#10;vt+EE+TqAwAA//8DAFBLAQItABQABgAIAAAAIQDb4fbL7gAAAIUBAAATAAAAAAAAAAAAAAAAAAAA&#10;AABbQ29udGVudF9UeXBlc10ueG1sUEsBAi0AFAAGAAgAAAAhAFr0LFu/AAAAFQEAAAsAAAAAAAAA&#10;AAAAAAAAHwEAAF9yZWxzLy5yZWxzUEsBAi0AFAAGAAgAAAAhAPfWtOe+AAAA3QAAAA8AAAAAAAAA&#10;AAAAAAAABwIAAGRycy9kb3ducmV2LnhtbFBLBQYAAAAAAwADALcAAADyAgAAAAA=&#10;" strokeweight="2pt"/>
              <v:line id="Line 10" o:spid="_x0000_s1100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" strokeweight="1pt"/>
              <v:line id="Line 11" o:spid="_x0000_s1101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" strokeweight="1pt"/>
              <v:rect id="Rectangle 12" o:spid="_x0000_s1102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" filled="f" stroked="f" strokeweight=".25pt">
                <v:textbox inset="1pt,1pt,1pt,1pt">
                  <w:txbxContent>
                    <w:p w14:paraId="3512D65A" w14:textId="77777777" w:rsidR="00EE71B4" w:rsidRDefault="00EE71B4" w:rsidP="00CD1FF9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Изм.</w:t>
                      </w:r>
                    </w:p>
                  </w:txbxContent>
                </v:textbox>
              </v:rect>
              <v:rect id="Rectangle 13" o:spid="_x0000_s1103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" filled="f" stroked="f" strokeweight=".25pt">
                <v:textbox inset="1pt,1pt,1pt,1pt">
                  <w:txbxContent>
                    <w:p w14:paraId="188F70D8" w14:textId="77777777" w:rsidR="00EE71B4" w:rsidRDefault="00EE71B4" w:rsidP="00CD1FF9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4" o:spid="_x0000_s1104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" filled="f" stroked="f" strokeweight=".25pt">
                <v:textbox inset="1pt,1pt,1pt,1pt">
                  <w:txbxContent>
                    <w:p w14:paraId="69FAABDC" w14:textId="77777777" w:rsidR="00EE71B4" w:rsidRDefault="00EE71B4" w:rsidP="00CD1FF9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Rectangle 15" o:spid="_x0000_s1105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" filled="f" stroked="f" strokeweight=".25pt">
                <v:textbox inset="1pt,1pt,1pt,1pt">
                  <w:txbxContent>
                    <w:p w14:paraId="25345FDF" w14:textId="77777777" w:rsidR="00EE71B4" w:rsidRDefault="00EE71B4" w:rsidP="00CD1FF9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16" o:spid="_x0000_s1106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" filled="f" stroked="f" strokeweight=".25pt">
                <v:textbox inset="1pt,1pt,1pt,1pt">
                  <w:txbxContent>
                    <w:p w14:paraId="1986D12E" w14:textId="77777777" w:rsidR="00EE71B4" w:rsidRDefault="00EE71B4" w:rsidP="00CD1FF9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17" o:spid="_x0000_s1107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" filled="f" stroked="f" strokeweight=".25pt">
                <v:textbox inset="1pt,1pt,1pt,1pt">
                  <w:txbxContent>
                    <w:p w14:paraId="6010E442" w14:textId="77777777" w:rsidR="00EE71B4" w:rsidRDefault="00EE71B4" w:rsidP="00CD1FF9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8" o:spid="_x0000_s1108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" filled="f" stroked="f" strokeweight=".25pt">
                <v:textbox inset="1pt,1pt,1pt,1pt">
                  <w:txbxContent>
                    <w:p w14:paraId="5578408F" w14:textId="77777777" w:rsidR="00EE71B4" w:rsidRDefault="00EE71B4" w:rsidP="00EA2105">
                      <w:pPr>
                        <w:spacing w:after="0" w:line="240" w:lineRule="auto"/>
                        <w:jc w:val="center"/>
                        <w:rPr>
                          <w:rFonts w:ascii="Calibri" w:hAnsi="Calibri"/>
                        </w:rPr>
                      </w:pPr>
                      <w:r>
                        <w:rPr>
                          <w:rFonts w:ascii="Calibri" w:hAnsi="Calibri"/>
                        </w:rPr>
                        <w:t>2</w:t>
                      </w:r>
                    </w:p>
                  </w:txbxContent>
                </v:textbox>
              </v:rect>
              <v:rect id="Rectangle 19" o:spid="_x0000_s1109" style="position:absolute;left:7760;top:17481;width:12159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" filled="f" stroked="f" strokeweight=".25pt">
                <v:textbox inset="1pt,1pt,1pt,1pt">
                  <w:txbxContent>
                    <w:p w14:paraId="33AA4CD4" w14:textId="77777777" w:rsidR="00EE71B4" w:rsidRPr="00C214AF" w:rsidRDefault="00EE71B4" w:rsidP="00CD1FF9">
                      <w:pPr>
                        <w:pStyle w:val="ae"/>
                        <w:jc w:val="center"/>
                        <w:rPr>
                          <w:rFonts w:ascii="Times New Roman" w:hAnsi="Times New Roman"/>
                          <w:i w:val="0"/>
                          <w:lang w:val="ru-RU"/>
                        </w:rPr>
                      </w:pPr>
                      <w:r w:rsidRPr="00C214AF">
                        <w:rPr>
                          <w:rFonts w:ascii="Times New Roman" w:hAnsi="Times New Roman"/>
                          <w:i w:val="0"/>
                          <w:lang w:val="ru-RU"/>
                        </w:rPr>
                        <w:t>З</w:t>
                      </w:r>
                      <w:r>
                        <w:rPr>
                          <w:rFonts w:ascii="Times New Roman" w:hAnsi="Times New Roman"/>
                          <w:i w:val="0"/>
                          <w:lang w:val="ru-RU"/>
                        </w:rPr>
                        <w:t>МК.09.02.03</w:t>
                      </w:r>
                      <w:r w:rsidRPr="00C214AF">
                        <w:rPr>
                          <w:rFonts w:ascii="Times New Roman" w:hAnsi="Times New Roman"/>
                          <w:i w:val="0"/>
                          <w:lang w:val="ru-RU"/>
                        </w:rPr>
                        <w:t>.</w:t>
                      </w:r>
                      <w:r>
                        <w:rPr>
                          <w:rFonts w:ascii="Times New Roman" w:hAnsi="Times New Roman"/>
                          <w:i w:val="0"/>
                          <w:lang w:val="ru-RU"/>
                        </w:rPr>
                        <w:t>14.177</w:t>
                      </w:r>
                      <w:r w:rsidRPr="00C214AF">
                        <w:rPr>
                          <w:rFonts w:ascii="Times New Roman" w:hAnsi="Times New Roman"/>
                          <w:i w:val="0"/>
                          <w:lang w:val="ru-RU"/>
                        </w:rPr>
                        <w:t>.ПЗ</w:t>
                      </w:r>
                    </w:p>
                  </w:txbxContent>
                </v:textbox>
              </v:rect>
              <v:line id="Line 20" o:spid="_x0000_s1110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" strokeweight="2pt"/>
              <v:line id="Line 21" o:spid="_x0000_s1111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" strokeweight="2pt"/>
              <v:line id="Line 22" o:spid="_x0000_s1112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" strokeweight="1pt"/>
              <v:line id="Line 23" o:spid="_x0000_s1113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" strokeweight="1pt"/>
              <v:line id="Line 24" o:spid="_x0000_s1114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" strokeweight="1pt"/>
              <v:group id="Group 25" o:spid="_x0000_s1115" style="position:absolute;left:39;top:18267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">
                <v:rect id="Rectangle 26" o:spid="_x0000_s1116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" filled="f" stroked="f" strokeweight=".25pt">
                  <v:textbox inset="1pt,1pt,1pt,1pt">
                    <w:txbxContent>
                      <w:p w14:paraId="18BCDFD4" w14:textId="77777777" w:rsidR="00EE71B4" w:rsidRDefault="00EE71B4" w:rsidP="00CD1FF9">
                        <w:pPr>
                          <w:pStyle w:val="ae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Разраб.</w:t>
                        </w:r>
                      </w:p>
                    </w:txbxContent>
                  </v:textbox>
                </v:rect>
                <v:rect id="Rectangle 27" o:spid="_x0000_s1117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" filled="f" stroked="f" strokeweight=".25pt">
                  <v:textbox inset="1pt,1pt,1pt,1pt">
                    <w:txbxContent>
                      <w:p w14:paraId="55932983" w14:textId="77777777" w:rsidR="00EE71B4" w:rsidRPr="00E03B72" w:rsidRDefault="00EE71B4" w:rsidP="00CD1FF9">
                        <w:pPr>
                          <w:rPr>
                            <w:rFonts w:ascii="ISOCPEUR" w:hAnsi="ISOCPEUR"/>
                            <w:i/>
                            <w:sz w:val="20"/>
                            <w:szCs w:val="20"/>
                            <w:lang w:val="uk-UA"/>
                          </w:rPr>
                        </w:pPr>
                        <w:r>
                          <w:rPr>
                            <w:rFonts w:ascii="ISOCPEUR" w:hAnsi="ISOCPEUR"/>
                            <w:i/>
                            <w:sz w:val="18"/>
                            <w:szCs w:val="16"/>
                            <w:lang w:val="uk-UA"/>
                          </w:rPr>
                          <w:t>Музафаров Р.Р.</w:t>
                        </w:r>
                      </w:p>
                    </w:txbxContent>
                  </v:textbox>
                </v:rect>
              </v:group>
              <v:group id="Group 28" o:spid="_x0000_s1118" style="position:absolute;left:39;top:18614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">
                <v:rect id="Rectangle 29" o:spid="_x0000_s1119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" filled="f" stroked="f" strokeweight=".25pt">
                  <v:textbox inset="1pt,1pt,1pt,1pt">
                    <w:txbxContent>
                      <w:p w14:paraId="37CC3D33" w14:textId="77777777" w:rsidR="00EE71B4" w:rsidRDefault="00EE71B4" w:rsidP="00CD1FF9">
                        <w:pPr>
                          <w:pStyle w:val="ae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Провер.</w:t>
                        </w:r>
                      </w:p>
                    </w:txbxContent>
                  </v:textbox>
                </v:rect>
                <v:rect id="Rectangle 30" o:spid="_x0000_s1120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" filled="f" stroked="f" strokeweight=".25pt">
                  <v:textbox inset="1pt,1pt,1pt,1pt">
                    <w:txbxContent>
                      <w:p w14:paraId="17945399" w14:textId="77777777" w:rsidR="00EE71B4" w:rsidRPr="00464EC9" w:rsidRDefault="00EE71B4" w:rsidP="00CD1FF9">
                        <w:pPr>
                          <w:rPr>
                            <w:rFonts w:ascii="ISOCPEUR" w:hAnsi="ISOCPEUR"/>
                            <w:i/>
                            <w:szCs w:val="20"/>
                            <w:lang w:val="uk-UA"/>
                          </w:rPr>
                        </w:pPr>
                        <w:r>
                          <w:rPr>
                            <w:rFonts w:ascii="ISOCPEUR" w:hAnsi="ISOCPEUR"/>
                            <w:i/>
                            <w:sz w:val="18"/>
                            <w:szCs w:val="20"/>
                            <w:lang w:val="uk-UA"/>
                          </w:rPr>
                          <w:t>Сафиулин Р.Р.</w:t>
                        </w:r>
                      </w:p>
                    </w:txbxContent>
                  </v:textbox>
                </v:rect>
              </v:group>
              <v:group id="Group 31" o:spid="_x0000_s1121" style="position:absolute;left:39;top:18969;width:4683;height:309" coordsize="19506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">
                <v:rect id="Rectangle 32" o:spid="_x0000_s1122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" filled="f" stroked="f" strokeweight=".25pt">
                  <v:textbox inset="1pt,1pt,1pt,1pt">
                    <w:txbxContent>
                      <w:p w14:paraId="36460F38" w14:textId="77777777" w:rsidR="00EE71B4" w:rsidRDefault="00EE71B4" w:rsidP="00CD1FF9">
                        <w:pPr>
                          <w:pStyle w:val="ae"/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  <v:rect id="Rectangle 33" o:spid="_x0000_s1123" style="position:absolute;left:8788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" filled="f" stroked="f" strokeweight=".25pt">
                  <v:textbox inset="1pt,1pt,1pt,1pt">
                    <w:txbxContent>
                      <w:p w14:paraId="21225D97" w14:textId="77777777" w:rsidR="00EE71B4" w:rsidRPr="00C214AF" w:rsidRDefault="00EE71B4" w:rsidP="00CD1FF9">
                        <w:pPr>
                          <w:rPr>
                            <w:rFonts w:ascii="ISOCPEUR" w:hAnsi="ISOCPEUR"/>
                            <w:i/>
                            <w:sz w:val="18"/>
                            <w:szCs w:val="20"/>
                            <w:lang w:val="uk-UA"/>
                          </w:rPr>
                        </w:pPr>
                      </w:p>
                    </w:txbxContent>
                  </v:textbox>
                </v:rect>
              </v:group>
              <v:group id="Group 34" o:spid="_x0000_s1124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">
                <v:rect id="Rectangle 35" o:spid="_x0000_s1125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" filled="f" stroked="f" strokeweight=".25pt">
                  <v:textbox inset="1pt,1pt,1pt,1pt">
                    <w:txbxContent>
                      <w:p w14:paraId="0029DC95" w14:textId="77777777" w:rsidR="00EE71B4" w:rsidRDefault="00EE71B4" w:rsidP="00D946C9">
                        <w:pPr>
                          <w:pStyle w:val="ae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Н. Контр.</w:t>
                        </w:r>
                      </w:p>
                      <w:p w14:paraId="60FFF3C1" w14:textId="77777777" w:rsidR="00EE71B4" w:rsidRDefault="00EE71B4" w:rsidP="00CD1FF9">
                        <w:pPr>
                          <w:pStyle w:val="ae"/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  <v:rect id="Rectangle 36" o:spid="_x0000_s1126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" filled="f" stroked="f" strokeweight=".25pt">
                  <v:textbox inset="1pt,1pt,1pt,1pt">
                    <w:txbxContent>
                      <w:p w14:paraId="19D622BE" w14:textId="77777777" w:rsidR="00EE71B4" w:rsidRPr="00C214AF" w:rsidRDefault="00EE71B4" w:rsidP="00CD1FF9">
                        <w:pPr>
                          <w:rPr>
                            <w:rFonts w:ascii="ISOCPEUR" w:hAnsi="ISOCPEUR"/>
                            <w:i/>
                            <w:sz w:val="18"/>
                            <w:szCs w:val="20"/>
                            <w:lang w:val="uk-UA"/>
                          </w:rPr>
                        </w:pPr>
                        <w:r>
                          <w:rPr>
                            <w:rFonts w:ascii="ISOCPEUR" w:hAnsi="ISOCPEUR"/>
                            <w:i/>
                            <w:sz w:val="18"/>
                            <w:szCs w:val="20"/>
                            <w:lang w:val="uk-UA"/>
                          </w:rPr>
                          <w:t>Демидова В.М.</w:t>
                        </w:r>
                      </w:p>
                    </w:txbxContent>
                  </v:textbox>
                </v:rect>
              </v:group>
              <v:group id="Group 37" o:spid="_x0000_s1127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">
                <v:rect id="Rectangle 38" o:spid="_x0000_s1128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" filled="f" stroked="f" strokeweight=".25pt">
                  <v:textbox inset="1pt,1pt,1pt,1pt">
                    <w:txbxContent>
                      <w:p w14:paraId="573EA6FC" w14:textId="77777777" w:rsidR="00EE71B4" w:rsidRPr="00DD47A6" w:rsidRDefault="00EE71B4" w:rsidP="00CD1FF9">
                        <w:pPr>
                          <w:pStyle w:val="ae"/>
                          <w:rPr>
                            <w:sz w:val="18"/>
                            <w:lang w:val="ru-RU"/>
                          </w:rPr>
                        </w:pPr>
                      </w:p>
                    </w:txbxContent>
                  </v:textbox>
                </v:rect>
                <v:rect id="Rectangle 39" o:spid="_x0000_s1129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" filled="f" stroked="f" strokeweight=".25pt">
                  <v:textbox inset="1pt,1pt,1pt,1pt">
                    <w:txbxContent>
                      <w:p w14:paraId="1D11C98A" w14:textId="77777777" w:rsidR="00EE71B4" w:rsidRPr="008E7973" w:rsidRDefault="00EE71B4" w:rsidP="00CD1FF9">
                        <w:pPr>
                          <w:rPr>
                            <w:szCs w:val="20"/>
                          </w:rPr>
                        </w:pPr>
                      </w:p>
                    </w:txbxContent>
                  </v:textbox>
                </v:rect>
              </v:group>
              <v:line id="Line 40" o:spid="_x0000_s1130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" strokeweight="2pt"/>
              <v:rect id="Rectangle 41" o:spid="_x0000_s1131" style="position:absolute;left:7787;top:18314;width:6292;height:1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" filled="f" stroked="f" strokeweight=".25pt">
                <v:textbox inset="1pt,1pt,1pt,1pt">
                  <w:txbxContent>
                    <w:p w14:paraId="5ABAAA28" w14:textId="77777777" w:rsidR="00EE71B4" w:rsidRDefault="00EE71B4" w:rsidP="00CD1FF9">
                      <w:pPr>
                        <w:pStyle w:val="ae"/>
                        <w:jc w:val="center"/>
                        <w:rPr>
                          <w:lang w:val="ru-RU"/>
                        </w:rPr>
                      </w:pPr>
                    </w:p>
                    <w:p w14:paraId="461E998C" w14:textId="77777777" w:rsidR="00EE71B4" w:rsidRDefault="00EE71B4" w:rsidP="00CD1FF9">
                      <w:pPr>
                        <w:pStyle w:val="ae"/>
                        <w:jc w:val="center"/>
                        <w:rPr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Пояснительная записка</w:t>
                      </w:r>
                    </w:p>
                    <w:p w14:paraId="1EF5619C" w14:textId="77777777" w:rsidR="00EE71B4" w:rsidRDefault="00EE71B4" w:rsidP="00CD1FF9">
                      <w:pPr>
                        <w:jc w:val="center"/>
                        <w:rPr>
                          <w:rFonts w:ascii="Calibri" w:hAnsi="Calibri"/>
                        </w:rPr>
                      </w:pPr>
                    </w:p>
                  </w:txbxContent>
                </v:textbox>
              </v:rect>
              <v:line id="Line 42" o:spid="_x0000_s1132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jK5S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swl8&#10;nwkXyPUHAAD//wMAUEsBAi0AFAAGAAgAAAAhANvh9svuAAAAhQEAABMAAAAAAAAAAAAAAAAAAAAA&#10;AFtDb250ZW50X1R5cGVzXS54bWxQSwECLQAUAAYACAAAACEAWvQsW78AAAAVAQAACwAAAAAAAAAA&#10;AAAAAAAfAQAAX3JlbHMvLnJlbHNQSwECLQAUAAYACAAAACEAGIyuUr0AAADcAAAADwAAAAAAAAAA&#10;AAAAAAAHAgAAZHJzL2Rvd25yZXYueG1sUEsFBgAAAAADAAMAtwAAAPECAAAAAA==&#10;" strokeweight="2pt"/>
              <v:line id="Line 43" o:spid="_x0000_s1133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XjAl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syl8&#10;nwkXyPUHAAD//wMAUEsBAi0AFAAGAAgAAAAhANvh9svuAAAAhQEAABMAAAAAAAAAAAAAAAAAAAAA&#10;AFtDb250ZW50X1R5cGVzXS54bWxQSwECLQAUAAYACAAAACEAWvQsW78AAAAVAQAACwAAAAAAAAAA&#10;AAAAAAAfAQAAX3JlbHMvLnJlbHNQSwECLQAUAAYACAAAACEA6F4wJb0AAADcAAAADwAAAAAAAAAA&#10;AAAAAAAHAgAAZHJzL2Rvd25yZXYueG1sUEsFBgAAAAADAAMAtwAAAPECAAAAAA==&#10;" strokeweight="2pt"/>
              <v:line id="Line 44" o:spid="_x0000_s1134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" strokeweight="2pt"/>
              <v:rect id="Rectangle 45" o:spid="_x0000_s1135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" filled="f" stroked="f" strokeweight=".25pt">
                <v:textbox inset="1pt,1pt,1pt,1pt">
                  <w:txbxContent>
                    <w:p w14:paraId="2966053A" w14:textId="77777777" w:rsidR="00EE71B4" w:rsidRDefault="00EE71B4" w:rsidP="00CD1FF9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т.</w:t>
                      </w:r>
                    </w:p>
                  </w:txbxContent>
                </v:textbox>
              </v:rect>
              <v:rect id="Rectangle 46" o:spid="_x0000_s1136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" filled="f" stroked="f" strokeweight=".25pt">
                <v:textbox inset="1pt,1pt,1pt,1pt">
                  <w:txbxContent>
                    <w:p w14:paraId="303BC2FC" w14:textId="77777777" w:rsidR="00EE71B4" w:rsidRDefault="00EE71B4" w:rsidP="00CD1FF9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ов</w:t>
                      </w:r>
                    </w:p>
                  </w:txbxContent>
                </v:textbox>
              </v:rect>
              <v:rect id="Rectangle 47" o:spid="_x0000_s1137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" filled="f" stroked="f" strokeweight=".25pt">
                <v:textbox inset="1pt,1pt,1pt,1pt">
                  <w:txbxContent>
                    <w:p w14:paraId="38E9BA0C" w14:textId="77777777" w:rsidR="00EE71B4" w:rsidRPr="00EA2105" w:rsidRDefault="00EE71B4" w:rsidP="00E03B72">
                      <w:pPr>
                        <w:jc w:val="center"/>
                        <w:rPr>
                          <w:rFonts w:ascii="Calibri" w:hAnsi="Calibri"/>
                        </w:rPr>
                      </w:pPr>
                      <w:r>
                        <w:rPr>
                          <w:rFonts w:ascii="Calibri" w:hAnsi="Calibri"/>
                        </w:rPr>
                        <w:t>65</w:t>
                      </w:r>
                    </w:p>
                  </w:txbxContent>
                </v:textbox>
              </v:rect>
              <v:line id="Line 48" o:spid="_x0000_s1138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" strokeweight="1pt"/>
              <v:line id="Line 49" o:spid="_x0000_s1139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" strokeweight="1pt"/>
              <v:rect id="Rectangle 50" o:spid="_x0000_s1140" style="position:absolute;left:14295;top:19221;width:5609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" filled="f" stroked="f" strokeweight=".25pt">
                <v:textbox inset="1pt,1pt,1pt,1pt">
                  <w:txbxContent>
                    <w:p w14:paraId="1C9E33B5" w14:textId="77777777" w:rsidR="00EE71B4" w:rsidRPr="00ED1CE9" w:rsidRDefault="00EE71B4" w:rsidP="00CD1FF9">
                      <w:pPr>
                        <w:pStyle w:val="ae"/>
                        <w:jc w:val="center"/>
                        <w:rPr>
                          <w:rFonts w:ascii="Times New Roman" w:hAnsi="Times New Roman"/>
                          <w:i w:val="0"/>
                          <w:szCs w:val="28"/>
                          <w:lang w:val="ru-RU"/>
                        </w:rPr>
                      </w:pPr>
                      <w:r w:rsidRPr="00ED1CE9">
                        <w:rPr>
                          <w:rFonts w:ascii="Times New Roman" w:hAnsi="Times New Roman"/>
                          <w:i w:val="0"/>
                          <w:szCs w:val="28"/>
                          <w:lang w:val="ru-RU"/>
                        </w:rPr>
                        <w:t xml:space="preserve">ГР </w:t>
                      </w:r>
                      <w:r>
                        <w:rPr>
                          <w:rFonts w:ascii="Times New Roman" w:hAnsi="Times New Roman"/>
                          <w:i w:val="0"/>
                          <w:szCs w:val="28"/>
                          <w:lang w:val="ru-RU"/>
                        </w:rPr>
                        <w:t>177</w:t>
                      </w: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7F93174" w14:textId="77777777" w:rsidR="00EE71B4" w:rsidRDefault="00EE71B4">
    <w:pPr>
      <w:pStyle w:val="a8"/>
    </w:pPr>
    <w:r>
      <w:rPr>
        <w:iCs/>
        <w:noProof/>
        <w:sz w:val="28"/>
        <w:szCs w:val="28"/>
      </w:rPr>
      <mc:AlternateContent>
        <mc:Choice Requires="wpg">
          <w:drawing>
            <wp:anchor distT="0" distB="0" distL="114300" distR="114300" simplePos="0" relativeHeight="251666432" behindDoc="0" locked="1" layoutInCell="1" allowOverlap="1" wp14:anchorId="75500D9B" wp14:editId="1B26E307">
              <wp:simplePos x="0" y="0"/>
              <wp:positionH relativeFrom="page">
                <wp:posOffset>720090</wp:posOffset>
              </wp:positionH>
              <wp:positionV relativeFrom="page">
                <wp:posOffset>252095</wp:posOffset>
              </wp:positionV>
              <wp:extent cx="6588125" cy="10187940"/>
              <wp:effectExtent l="0" t="0" r="3175" b="3810"/>
              <wp:wrapNone/>
              <wp:docPr id="114" name="Группа 1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8125" cy="10187940"/>
                        <a:chOff x="0" y="0"/>
                        <a:chExt cx="20000" cy="20000"/>
                      </a:xfrm>
                    </wpg:grpSpPr>
                    <wps:wsp>
                      <wps:cNvPr id="124" name="Rectangle 2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25" name="Line 3"/>
                      <wps:cNvCnPr/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6" name="Line 4"/>
                      <wps:cNvCnPr/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7" name="Line 5"/>
                      <wps:cNvCnPr/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24" name="Line 6"/>
                      <wps:cNvCnPr/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25" name="Line 7"/>
                      <wps:cNvCnPr/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29" name="Line 8"/>
                      <wps:cNvCnPr/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30" name="Line 9"/>
                      <wps:cNvCnPr/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31" name="Line 10"/>
                      <wps:cNvCnPr/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32" name="Line 11"/>
                      <wps:cNvCnPr/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33" name="Line 12"/>
                      <wps:cNvCnPr/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34" name="Rectangle 13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38B51CC" w14:textId="77777777" w:rsidR="00EE71B4" w:rsidRDefault="00EE71B4" w:rsidP="006232A7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35" name="Rectangle 14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9C46518" w14:textId="77777777" w:rsidR="00EE71B4" w:rsidRDefault="00EE71B4" w:rsidP="006232A7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36" name="Rectangle 15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4B25A4D" w14:textId="77777777" w:rsidR="00EE71B4" w:rsidRDefault="00EE71B4" w:rsidP="006232A7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37" name="Rectangle 16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012CDD4" w14:textId="77777777" w:rsidR="00EE71B4" w:rsidRDefault="00EE71B4" w:rsidP="006232A7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7" name="Rectangle 17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A2FDE0C" w14:textId="77777777" w:rsidR="00EE71B4" w:rsidRDefault="00EE71B4" w:rsidP="006232A7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8" name="Rectangle 18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127B900" w14:textId="77777777" w:rsidR="00EE71B4" w:rsidRDefault="00EE71B4" w:rsidP="006232A7">
                            <w:pPr>
                              <w:pStyle w:val="ae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9" name="Rectangle 19"/>
                      <wps:cNvSpPr>
                        <a:spLocks noChangeArrowheads="1"/>
                      </wps:cNvSpPr>
                      <wps:spPr bwMode="auto">
                        <a:xfrm>
                          <a:off x="18949" y="19435"/>
                          <a:ext cx="1001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54F93C5" w14:textId="4B33088F" w:rsidR="00EE71B4" w:rsidRPr="0024577D" w:rsidRDefault="00EE71B4" w:rsidP="006232A7">
                            <w:pPr>
                              <w:jc w:val="center"/>
                              <w:rPr>
                                <w:sz w:val="32"/>
                              </w:rPr>
                            </w:pPr>
                            <w:r w:rsidRPr="0024577D">
                              <w:rPr>
                                <w:sz w:val="24"/>
                              </w:rPr>
                              <w:fldChar w:fldCharType="begin"/>
                            </w:r>
                            <w:r w:rsidRPr="0024577D">
                              <w:rPr>
                                <w:sz w:val="24"/>
                              </w:rPr>
                              <w:instrText>PAGE   \* MERGEFORMAT</w:instrText>
                            </w:r>
                            <w:r w:rsidRPr="0024577D">
                              <w:rPr>
                                <w:sz w:val="24"/>
                              </w:rPr>
                              <w:fldChar w:fldCharType="separate"/>
                            </w:r>
                            <w:r w:rsidR="00FC183D">
                              <w:rPr>
                                <w:noProof/>
                                <w:sz w:val="24"/>
                              </w:rPr>
                              <w:t>61</w:t>
                            </w:r>
                            <w:r w:rsidRPr="0024577D">
                              <w:rPr>
                                <w:sz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71" name="Rectangle 20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6D98C49" w14:textId="50B56E3A" w:rsidR="00EE71B4" w:rsidRPr="006653EC" w:rsidRDefault="00EE71B4" w:rsidP="006232A7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bCs/>
                                <w:sz w:val="28"/>
                                <w:szCs w:val="28"/>
                              </w:rPr>
                              <w:t>460.ЗМК.000</w:t>
                            </w:r>
                            <w:r w:rsidR="00FC183D">
                              <w:rPr>
                                <w:bCs/>
                                <w:sz w:val="28"/>
                                <w:szCs w:val="28"/>
                                <w:lang w:val="en-US"/>
                              </w:rPr>
                              <w:t>02</w:t>
                            </w:r>
                            <w:r w:rsidRPr="006653EC">
                              <w:rPr>
                                <w:bCs/>
                                <w:sz w:val="28"/>
                                <w:szCs w:val="28"/>
                              </w:rPr>
                              <w:t>-01 12 01</w:t>
                            </w:r>
                          </w:p>
                          <w:p w14:paraId="12E7BB0B" w14:textId="77777777" w:rsidR="00EE71B4" w:rsidRPr="000E43E4" w:rsidRDefault="00EE71B4" w:rsidP="006232A7"/>
                          <w:p w14:paraId="5EFF4579" w14:textId="77777777" w:rsidR="00EE71B4" w:rsidRPr="000E43E4" w:rsidRDefault="00EE71B4" w:rsidP="006232A7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75500D9B" id="Группа 114" o:spid="_x0000_s1141" style="position:absolute;margin-left:56.7pt;margin-top:19.85pt;width:518.75pt;height:802.2pt;z-index:25166643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">
              <v:rect id="Rectangle 2" o:spid="_x0000_s1142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" filled="f" strokeweight="2pt"/>
              <v:line id="Line 3" o:spid="_x0000_s1143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sdss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0xl8&#10;nwkXyPUHAAD//wMAUEsBAi0AFAAGAAgAAAAhANvh9svuAAAAhQEAABMAAAAAAAAAAAAAAAAAAAAA&#10;AFtDb250ZW50X1R5cGVzXS54bWxQSwECLQAUAAYACAAAACEAWvQsW78AAAAVAQAACwAAAAAAAAAA&#10;AAAAAAAfAQAAX3JlbHMvLnJlbHNQSwECLQAUAAYACAAAACEAP7HbLL0AAADcAAAADwAAAAAAAAAA&#10;AAAAAAAHAgAAZHJzL2Rvd25yZXYueG1sUEsFBgAAAAADAAMAtwAAAPECAAAAAA==&#10;" strokeweight="2pt"/>
              <v:line id="Line 4" o:spid="_x0000_s1144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Y0Vb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0zl8&#10;nwkXyPUHAAD//wMAUEsBAi0AFAAGAAgAAAAhANvh9svuAAAAhQEAABMAAAAAAAAAAAAAAAAAAAAA&#10;AFtDb250ZW50X1R5cGVzXS54bWxQSwECLQAUAAYACAAAACEAWvQsW78AAAAVAQAACwAAAAAAAAAA&#10;AAAAAAAfAQAAX3JlbHMvLnJlbHNQSwECLQAUAAYACAAAACEAz2NFW70AAADcAAAADwAAAAAAAAAA&#10;AAAAAAAHAgAAZHJzL2Rvd25yZXYueG1sUEsFBgAAAAADAAMAtwAAAPECAAAAAA==&#10;" strokeweight="2pt"/>
              <v:line id="Line 5" o:spid="_x0000_s1145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" strokeweight="2pt"/>
              <v:line id="Line 6" o:spid="_x0000_s1146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l2qr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o/EE&#10;vt+EE+TqAwAA//8DAFBLAQItABQABgAIAAAAIQDb4fbL7gAAAIUBAAATAAAAAAAAAAAAAAAAAAAA&#10;AABbQ29udGVudF9UeXBlc10ueG1sUEsBAi0AFAAGAAgAAAAhAFr0LFu/AAAAFQEAAAsAAAAAAAAA&#10;AAAAAAAAHwEAAF9yZWxzLy5yZWxzUEsBAi0AFAAGAAgAAAAhALWXaqu+AAAA3QAAAA8AAAAAAAAA&#10;AAAAAAAABwIAAGRycy9kb3ducmV2LnhtbFBLBQYAAAAAAwADALcAAADyAgAAAAA=&#10;" strokeweight="2pt"/>
              <v:line id="Line 7" o:spid="_x0000_s1147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288w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0XQG&#10;32/CCXL9AQAA//8DAFBLAQItABQABgAIAAAAIQDb4fbL7gAAAIUBAAATAAAAAAAAAAAAAAAAAAAA&#10;AABbQ29udGVudF9UeXBlc10ueG1sUEsBAi0AFAAGAAgAAAAhAFr0LFu/AAAAFQEAAAsAAAAAAAAA&#10;AAAAAAAAHwEAAF9yZWxzLy5yZWxzUEsBAi0AFAAGAAgAAAAhANrbzzC+AAAA3QAAAA8AAAAAAAAA&#10;AAAAAAAABwIAAGRycy9kb3ducmV2LnhtbFBLBQYAAAAAAwADALcAAADyAgAAAAA=&#10;" strokeweight="2pt"/>
              <v:line id="Line 8" o:spid="_x0000_s1148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lsU1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o/Ec&#10;vt+EE+TqAwAA//8DAFBLAQItABQABgAIAAAAIQDb4fbL7gAAAIUBAAATAAAAAAAAAAAAAAAAAAAA&#10;AABbQ29udGVudF9UeXBlc10ueG1sUEsBAi0AFAAGAAgAAAAhAFr0LFu/AAAAFQEAAAsAAAAAAAAA&#10;AAAAAAAAHwEAAF9yZWxzLy5yZWxzUEsBAi0AFAAGAAgAAAAhAFuWxTW+AAAA3QAAAA8AAAAAAAAA&#10;AAAAAAAABwIAAGRycy9kb3ducmV2LnhtbFBLBQYAAAAAAwADALcAAADyAgAAAAA=&#10;" strokeweight="2pt"/>
              <v:line id="Line 9" o:spid="_x0000_s1149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" strokeweight="2pt"/>
              <v:line id="Line 10" o:spid="_x0000_s1150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" strokeweight="1pt"/>
              <v:line id="Line 11" o:spid="_x0000_s1151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68GZ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o8kY&#10;vt+EE+TqAwAA//8DAFBLAQItABQABgAIAAAAIQDb4fbL7gAAAIUBAAATAAAAAAAAAAAAAAAAAAAA&#10;AABbQ29udGVudF9UeXBlc10ueG1sUEsBAi0AFAAGAAgAAAAhAFr0LFu/AAAAFQEAAAsAAAAAAAAA&#10;AAAAAAAAHwEAAF9yZWxzLy5yZWxzUEsBAi0AFAAGAAgAAAAhANDrwZm+AAAA3QAAAA8AAAAAAAAA&#10;AAAAAAAABwIAAGRycy9kb3ducmV2LnhtbFBLBQYAAAAAAwADALcAAADyAgAAAAA=&#10;" strokeweight="2pt"/>
              <v:line id="Line 12" o:spid="_x0000_s1152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" strokeweight="1pt"/>
              <v:rect id="Rectangle 13" o:spid="_x0000_s1153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" filled="f" stroked="f" strokeweight=".25pt">
                <v:textbox inset="1pt,1pt,1pt,1pt">
                  <w:txbxContent>
                    <w:p w14:paraId="338B51CC" w14:textId="77777777" w:rsidR="00EE71B4" w:rsidRDefault="00EE71B4" w:rsidP="006232A7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Изм.</w:t>
                      </w:r>
                    </w:p>
                  </w:txbxContent>
                </v:textbox>
              </v:rect>
              <v:rect id="Rectangle 14" o:spid="_x0000_s1154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" filled="f" stroked="f" strokeweight=".25pt">
                <v:textbox inset="1pt,1pt,1pt,1pt">
                  <w:txbxContent>
                    <w:p w14:paraId="29C46518" w14:textId="77777777" w:rsidR="00EE71B4" w:rsidRDefault="00EE71B4" w:rsidP="006232A7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5" o:spid="_x0000_s1155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" filled="f" stroked="f" strokeweight=".25pt">
                <v:textbox inset="1pt,1pt,1pt,1pt">
                  <w:txbxContent>
                    <w:p w14:paraId="04B25A4D" w14:textId="77777777" w:rsidR="00EE71B4" w:rsidRDefault="00EE71B4" w:rsidP="006232A7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Rectangle 16" o:spid="_x0000_s1156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" filled="f" stroked="f" strokeweight=".25pt">
                <v:textbox inset="1pt,1pt,1pt,1pt">
                  <w:txbxContent>
                    <w:p w14:paraId="1012CDD4" w14:textId="77777777" w:rsidR="00EE71B4" w:rsidRDefault="00EE71B4" w:rsidP="006232A7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17" o:spid="_x0000_s1157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" filled="f" stroked="f" strokeweight=".25pt">
                <v:textbox inset="1pt,1pt,1pt,1pt">
                  <w:txbxContent>
                    <w:p w14:paraId="0A2FDE0C" w14:textId="77777777" w:rsidR="00EE71B4" w:rsidRDefault="00EE71B4" w:rsidP="006232A7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18" o:spid="_x0000_s1158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" filled="f" stroked="f" strokeweight=".25pt">
                <v:textbox inset="1pt,1pt,1pt,1pt">
                  <w:txbxContent>
                    <w:p w14:paraId="1127B900" w14:textId="77777777" w:rsidR="00EE71B4" w:rsidRDefault="00EE71B4" w:rsidP="006232A7">
                      <w:pPr>
                        <w:pStyle w:val="ae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9" o:spid="_x0000_s1159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" filled="f" stroked="f" strokeweight=".25pt">
                <v:textbox inset="1pt,1pt,1pt,1pt">
                  <w:txbxContent>
                    <w:p w14:paraId="254F93C5" w14:textId="4B33088F" w:rsidR="00EE71B4" w:rsidRPr="0024577D" w:rsidRDefault="00EE71B4" w:rsidP="006232A7">
                      <w:pPr>
                        <w:jc w:val="center"/>
                        <w:rPr>
                          <w:sz w:val="32"/>
                        </w:rPr>
                      </w:pPr>
                      <w:r w:rsidRPr="0024577D">
                        <w:rPr>
                          <w:sz w:val="24"/>
                        </w:rPr>
                        <w:fldChar w:fldCharType="begin"/>
                      </w:r>
                      <w:r w:rsidRPr="0024577D">
                        <w:rPr>
                          <w:sz w:val="24"/>
                        </w:rPr>
                        <w:instrText>PAGE   \* MERGEFORMAT</w:instrText>
                      </w:r>
                      <w:r w:rsidRPr="0024577D">
                        <w:rPr>
                          <w:sz w:val="24"/>
                        </w:rPr>
                        <w:fldChar w:fldCharType="separate"/>
                      </w:r>
                      <w:r w:rsidR="00FC183D">
                        <w:rPr>
                          <w:noProof/>
                          <w:sz w:val="24"/>
                        </w:rPr>
                        <w:t>61</w:t>
                      </w:r>
                      <w:r w:rsidRPr="0024577D">
                        <w:rPr>
                          <w:sz w:val="24"/>
                        </w:rPr>
                        <w:fldChar w:fldCharType="end"/>
                      </w:r>
                    </w:p>
                  </w:txbxContent>
                </v:textbox>
              </v:rect>
              <v:rect id="Rectangle 20" o:spid="_x0000_s1160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" filled="f" stroked="f" strokeweight=".25pt">
                <v:textbox inset="1pt,1pt,1pt,1pt">
                  <w:txbxContent>
                    <w:p w14:paraId="76D98C49" w14:textId="50B56E3A" w:rsidR="00EE71B4" w:rsidRPr="006653EC" w:rsidRDefault="00EE71B4" w:rsidP="006232A7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bCs/>
                          <w:sz w:val="28"/>
                          <w:szCs w:val="28"/>
                        </w:rPr>
                        <w:t>460.ЗМК.000</w:t>
                      </w:r>
                      <w:r w:rsidR="00FC183D">
                        <w:rPr>
                          <w:bCs/>
                          <w:sz w:val="28"/>
                          <w:szCs w:val="28"/>
                          <w:lang w:val="en-US"/>
                        </w:rPr>
                        <w:t>02</w:t>
                      </w:r>
                      <w:r w:rsidRPr="006653EC">
                        <w:rPr>
                          <w:bCs/>
                          <w:sz w:val="28"/>
                          <w:szCs w:val="28"/>
                        </w:rPr>
                        <w:t>-01 12 01</w:t>
                      </w:r>
                    </w:p>
                    <w:p w14:paraId="12E7BB0B" w14:textId="77777777" w:rsidR="00EE71B4" w:rsidRPr="000E43E4" w:rsidRDefault="00EE71B4" w:rsidP="006232A7"/>
                    <w:p w14:paraId="5EFF4579" w14:textId="77777777" w:rsidR="00EE71B4" w:rsidRPr="000E43E4" w:rsidRDefault="00EE71B4" w:rsidP="006232A7"/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C4B9C49" w14:textId="77777777" w:rsidR="00EE71B4" w:rsidRDefault="00EE71B4">
    <w:pPr>
      <w:pStyle w:val="a8"/>
    </w:pPr>
    <w:r>
      <w:rPr>
        <w:noProof/>
        <w:sz w:val="32"/>
        <w:szCs w:val="32"/>
        <w:u w:val="single"/>
      </w:rPr>
      <mc:AlternateContent>
        <mc:Choice Requires="wps">
          <w:drawing>
            <wp:anchor distT="0" distB="0" distL="114300" distR="114300" simplePos="0" relativeHeight="251668480" behindDoc="0" locked="0" layoutInCell="1" allowOverlap="1" wp14:anchorId="3DE056CA" wp14:editId="626E55A7">
              <wp:simplePos x="0" y="0"/>
              <wp:positionH relativeFrom="margin">
                <wp:posOffset>-374401</wp:posOffset>
              </wp:positionH>
              <wp:positionV relativeFrom="margin">
                <wp:align>center</wp:align>
              </wp:positionV>
              <wp:extent cx="6588000" cy="10188000"/>
              <wp:effectExtent l="0" t="0" r="22860" b="22860"/>
              <wp:wrapNone/>
              <wp:docPr id="1105" name="Прямоугольник 110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588000" cy="10188000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<w:pict>
            <v:rect w14:anchorId="396F141D" id="Прямоугольник 1105" o:spid="_x0000_s1026" style="position:absolute;margin-left:-29.5pt;margin-top:0;width:518.75pt;height:802.2pt;z-index:2516684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center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" filled="f" strokeweight="2pt">
              <w10:wrap anchorx="margin" anchory="margin"/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2F575AE"/>
    <w:multiLevelType w:val="hybridMultilevel"/>
    <w:tmpl w:val="AAE0F24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AF56B13"/>
    <w:multiLevelType w:val="hybridMultilevel"/>
    <w:tmpl w:val="EA5C5E4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0EA6E20"/>
    <w:multiLevelType w:val="hybridMultilevel"/>
    <w:tmpl w:val="1FA07FF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4190003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cs="Courier New" w:hint="default"/>
      </w:rPr>
    </w:lvl>
    <w:lvl w:ilvl="4" w:tplc="0419000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04190003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BFB00D0"/>
    <w:multiLevelType w:val="hybridMultilevel"/>
    <w:tmpl w:val="F73EA2F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D582074"/>
    <w:multiLevelType w:val="hybridMultilevel"/>
    <w:tmpl w:val="8F30AD88"/>
    <w:lvl w:ilvl="0" w:tplc="9F0290C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607304A"/>
    <w:multiLevelType w:val="hybridMultilevel"/>
    <w:tmpl w:val="6E54F3E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2"/>
  </w:num>
  <w:num w:numId="3">
    <w:abstractNumId w:val="4"/>
  </w:num>
  <w:num w:numId="4">
    <w:abstractNumId w:val="1"/>
  </w:num>
  <w:num w:numId="5">
    <w:abstractNumId w:val="0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4577D"/>
    <w:rsid w:val="000002F6"/>
    <w:rsid w:val="000007E0"/>
    <w:rsid w:val="00001BA0"/>
    <w:rsid w:val="00006A91"/>
    <w:rsid w:val="00007D12"/>
    <w:rsid w:val="000141CB"/>
    <w:rsid w:val="000166A1"/>
    <w:rsid w:val="00023E3C"/>
    <w:rsid w:val="00025060"/>
    <w:rsid w:val="000354A5"/>
    <w:rsid w:val="00046AA3"/>
    <w:rsid w:val="0005366B"/>
    <w:rsid w:val="00056F8F"/>
    <w:rsid w:val="000620B6"/>
    <w:rsid w:val="00062893"/>
    <w:rsid w:val="0006621E"/>
    <w:rsid w:val="00067017"/>
    <w:rsid w:val="00067A81"/>
    <w:rsid w:val="00067DBB"/>
    <w:rsid w:val="000720E6"/>
    <w:rsid w:val="00073563"/>
    <w:rsid w:val="00075471"/>
    <w:rsid w:val="00076658"/>
    <w:rsid w:val="000766AE"/>
    <w:rsid w:val="000834BD"/>
    <w:rsid w:val="0009371A"/>
    <w:rsid w:val="000961EA"/>
    <w:rsid w:val="000B14C4"/>
    <w:rsid w:val="000B3D94"/>
    <w:rsid w:val="000B6074"/>
    <w:rsid w:val="000C21B1"/>
    <w:rsid w:val="000C3E2E"/>
    <w:rsid w:val="000C4725"/>
    <w:rsid w:val="000C68B0"/>
    <w:rsid w:val="000D00BE"/>
    <w:rsid w:val="000D18B0"/>
    <w:rsid w:val="000D242D"/>
    <w:rsid w:val="000D783E"/>
    <w:rsid w:val="000E2F9D"/>
    <w:rsid w:val="000F092E"/>
    <w:rsid w:val="000F3106"/>
    <w:rsid w:val="000F3EB2"/>
    <w:rsid w:val="000F51AF"/>
    <w:rsid w:val="00101F2A"/>
    <w:rsid w:val="00103900"/>
    <w:rsid w:val="00104070"/>
    <w:rsid w:val="001070F5"/>
    <w:rsid w:val="00107EF8"/>
    <w:rsid w:val="00116AAA"/>
    <w:rsid w:val="00117964"/>
    <w:rsid w:val="0012036C"/>
    <w:rsid w:val="00125CEB"/>
    <w:rsid w:val="001275FF"/>
    <w:rsid w:val="00136F17"/>
    <w:rsid w:val="001416AA"/>
    <w:rsid w:val="00144E14"/>
    <w:rsid w:val="00150E2B"/>
    <w:rsid w:val="00150E55"/>
    <w:rsid w:val="001607E0"/>
    <w:rsid w:val="00167852"/>
    <w:rsid w:val="00167B21"/>
    <w:rsid w:val="00172BAD"/>
    <w:rsid w:val="001803D2"/>
    <w:rsid w:val="00193B33"/>
    <w:rsid w:val="001969CC"/>
    <w:rsid w:val="001B72BE"/>
    <w:rsid w:val="001C170C"/>
    <w:rsid w:val="001C198C"/>
    <w:rsid w:val="001C7E72"/>
    <w:rsid w:val="001D28DF"/>
    <w:rsid w:val="001D3D7E"/>
    <w:rsid w:val="001D5DCA"/>
    <w:rsid w:val="001E35F5"/>
    <w:rsid w:val="001E433B"/>
    <w:rsid w:val="001E7410"/>
    <w:rsid w:val="001F0EBD"/>
    <w:rsid w:val="001F57EE"/>
    <w:rsid w:val="001F5849"/>
    <w:rsid w:val="001F77A4"/>
    <w:rsid w:val="001F7DCC"/>
    <w:rsid w:val="0020064C"/>
    <w:rsid w:val="0020375D"/>
    <w:rsid w:val="00203A2A"/>
    <w:rsid w:val="00222351"/>
    <w:rsid w:val="00222FB2"/>
    <w:rsid w:val="00225F50"/>
    <w:rsid w:val="0022752F"/>
    <w:rsid w:val="00232208"/>
    <w:rsid w:val="00236AE2"/>
    <w:rsid w:val="002410B3"/>
    <w:rsid w:val="0024577D"/>
    <w:rsid w:val="00261555"/>
    <w:rsid w:val="0026513E"/>
    <w:rsid w:val="00267C12"/>
    <w:rsid w:val="00267FA1"/>
    <w:rsid w:val="00277FC5"/>
    <w:rsid w:val="00281283"/>
    <w:rsid w:val="00282DB2"/>
    <w:rsid w:val="00282F36"/>
    <w:rsid w:val="002934E0"/>
    <w:rsid w:val="00295FB0"/>
    <w:rsid w:val="002A2E64"/>
    <w:rsid w:val="002A482F"/>
    <w:rsid w:val="002C4A4D"/>
    <w:rsid w:val="002C6534"/>
    <w:rsid w:val="002D6283"/>
    <w:rsid w:val="002E005B"/>
    <w:rsid w:val="002E34E1"/>
    <w:rsid w:val="002E4C82"/>
    <w:rsid w:val="002F1219"/>
    <w:rsid w:val="002F1D92"/>
    <w:rsid w:val="002F779D"/>
    <w:rsid w:val="003052D8"/>
    <w:rsid w:val="0030548E"/>
    <w:rsid w:val="00305A58"/>
    <w:rsid w:val="00305A5E"/>
    <w:rsid w:val="00305BBA"/>
    <w:rsid w:val="00306A9F"/>
    <w:rsid w:val="003110E4"/>
    <w:rsid w:val="003121E6"/>
    <w:rsid w:val="00312379"/>
    <w:rsid w:val="00315818"/>
    <w:rsid w:val="003221A0"/>
    <w:rsid w:val="003234AD"/>
    <w:rsid w:val="003252E2"/>
    <w:rsid w:val="0032591B"/>
    <w:rsid w:val="003275A8"/>
    <w:rsid w:val="003310CF"/>
    <w:rsid w:val="00331467"/>
    <w:rsid w:val="003339CC"/>
    <w:rsid w:val="0033405D"/>
    <w:rsid w:val="00336CF5"/>
    <w:rsid w:val="00340CF0"/>
    <w:rsid w:val="003413BB"/>
    <w:rsid w:val="0034273A"/>
    <w:rsid w:val="00342F55"/>
    <w:rsid w:val="0035066C"/>
    <w:rsid w:val="0035073D"/>
    <w:rsid w:val="00355C7C"/>
    <w:rsid w:val="00355D7B"/>
    <w:rsid w:val="0035686F"/>
    <w:rsid w:val="003571F8"/>
    <w:rsid w:val="00366688"/>
    <w:rsid w:val="00372B0F"/>
    <w:rsid w:val="00373176"/>
    <w:rsid w:val="00375826"/>
    <w:rsid w:val="003777D5"/>
    <w:rsid w:val="00381448"/>
    <w:rsid w:val="00382B5F"/>
    <w:rsid w:val="00384036"/>
    <w:rsid w:val="0039182F"/>
    <w:rsid w:val="003919DD"/>
    <w:rsid w:val="00391C87"/>
    <w:rsid w:val="00393407"/>
    <w:rsid w:val="00396471"/>
    <w:rsid w:val="00397E26"/>
    <w:rsid w:val="003A05ED"/>
    <w:rsid w:val="003A0CD9"/>
    <w:rsid w:val="003A7C26"/>
    <w:rsid w:val="003B0279"/>
    <w:rsid w:val="003B09E1"/>
    <w:rsid w:val="003B0C7C"/>
    <w:rsid w:val="003B2584"/>
    <w:rsid w:val="003B4061"/>
    <w:rsid w:val="003B413F"/>
    <w:rsid w:val="003C6F67"/>
    <w:rsid w:val="003C7CFC"/>
    <w:rsid w:val="003D0D45"/>
    <w:rsid w:val="003D179C"/>
    <w:rsid w:val="003D1BBF"/>
    <w:rsid w:val="003D29FF"/>
    <w:rsid w:val="003D3236"/>
    <w:rsid w:val="003D4253"/>
    <w:rsid w:val="003D59A4"/>
    <w:rsid w:val="003D6D2F"/>
    <w:rsid w:val="003D7D64"/>
    <w:rsid w:val="003E0436"/>
    <w:rsid w:val="003E11BC"/>
    <w:rsid w:val="003E147C"/>
    <w:rsid w:val="003F5C2F"/>
    <w:rsid w:val="003F78EB"/>
    <w:rsid w:val="003F797D"/>
    <w:rsid w:val="004005FA"/>
    <w:rsid w:val="00400634"/>
    <w:rsid w:val="00403F34"/>
    <w:rsid w:val="00405DDC"/>
    <w:rsid w:val="00406E63"/>
    <w:rsid w:val="00415800"/>
    <w:rsid w:val="004175B0"/>
    <w:rsid w:val="00421C34"/>
    <w:rsid w:val="00421D23"/>
    <w:rsid w:val="00422B74"/>
    <w:rsid w:val="004263A2"/>
    <w:rsid w:val="00434A8D"/>
    <w:rsid w:val="0043516A"/>
    <w:rsid w:val="00446658"/>
    <w:rsid w:val="00450828"/>
    <w:rsid w:val="0045130A"/>
    <w:rsid w:val="00454749"/>
    <w:rsid w:val="004637FD"/>
    <w:rsid w:val="00464EC9"/>
    <w:rsid w:val="004673AB"/>
    <w:rsid w:val="00470E58"/>
    <w:rsid w:val="0047221F"/>
    <w:rsid w:val="00473E6D"/>
    <w:rsid w:val="0047453C"/>
    <w:rsid w:val="004761CA"/>
    <w:rsid w:val="0048144A"/>
    <w:rsid w:val="004851BD"/>
    <w:rsid w:val="00486831"/>
    <w:rsid w:val="004903A0"/>
    <w:rsid w:val="0049569D"/>
    <w:rsid w:val="004A4DD0"/>
    <w:rsid w:val="004A537F"/>
    <w:rsid w:val="004B18C0"/>
    <w:rsid w:val="004B407E"/>
    <w:rsid w:val="004B5004"/>
    <w:rsid w:val="004B7C83"/>
    <w:rsid w:val="004C1B40"/>
    <w:rsid w:val="004C29E2"/>
    <w:rsid w:val="004C47B0"/>
    <w:rsid w:val="004C629D"/>
    <w:rsid w:val="004C6C6D"/>
    <w:rsid w:val="004D29F7"/>
    <w:rsid w:val="004D51B8"/>
    <w:rsid w:val="004E10F5"/>
    <w:rsid w:val="004F1F22"/>
    <w:rsid w:val="004F3F3E"/>
    <w:rsid w:val="004F7F4F"/>
    <w:rsid w:val="00502A0F"/>
    <w:rsid w:val="00505E67"/>
    <w:rsid w:val="00510851"/>
    <w:rsid w:val="00510887"/>
    <w:rsid w:val="0051101A"/>
    <w:rsid w:val="00515B11"/>
    <w:rsid w:val="005205C4"/>
    <w:rsid w:val="005210D6"/>
    <w:rsid w:val="005243EB"/>
    <w:rsid w:val="005312AF"/>
    <w:rsid w:val="00533CA9"/>
    <w:rsid w:val="005366DA"/>
    <w:rsid w:val="00542207"/>
    <w:rsid w:val="005438D9"/>
    <w:rsid w:val="00545105"/>
    <w:rsid w:val="00554E3B"/>
    <w:rsid w:val="00557171"/>
    <w:rsid w:val="00557A5A"/>
    <w:rsid w:val="00557B05"/>
    <w:rsid w:val="00563735"/>
    <w:rsid w:val="00566898"/>
    <w:rsid w:val="00570451"/>
    <w:rsid w:val="00572900"/>
    <w:rsid w:val="00573EBF"/>
    <w:rsid w:val="005755DE"/>
    <w:rsid w:val="00582089"/>
    <w:rsid w:val="005828D7"/>
    <w:rsid w:val="005929EE"/>
    <w:rsid w:val="005948A1"/>
    <w:rsid w:val="0059540A"/>
    <w:rsid w:val="00596028"/>
    <w:rsid w:val="005A6BDD"/>
    <w:rsid w:val="005B427F"/>
    <w:rsid w:val="005B4D2D"/>
    <w:rsid w:val="005C13CB"/>
    <w:rsid w:val="005C1CD4"/>
    <w:rsid w:val="005D2123"/>
    <w:rsid w:val="005D5C12"/>
    <w:rsid w:val="005E166D"/>
    <w:rsid w:val="005F187E"/>
    <w:rsid w:val="005F7D9B"/>
    <w:rsid w:val="00602B77"/>
    <w:rsid w:val="006064B3"/>
    <w:rsid w:val="00611035"/>
    <w:rsid w:val="00611410"/>
    <w:rsid w:val="00611F43"/>
    <w:rsid w:val="00620EBC"/>
    <w:rsid w:val="0062195F"/>
    <w:rsid w:val="006223DB"/>
    <w:rsid w:val="00622952"/>
    <w:rsid w:val="006232A7"/>
    <w:rsid w:val="006273D9"/>
    <w:rsid w:val="006311CE"/>
    <w:rsid w:val="006325DF"/>
    <w:rsid w:val="006343A0"/>
    <w:rsid w:val="0063789C"/>
    <w:rsid w:val="00643BA9"/>
    <w:rsid w:val="00646778"/>
    <w:rsid w:val="00653435"/>
    <w:rsid w:val="006615CF"/>
    <w:rsid w:val="006653EC"/>
    <w:rsid w:val="00665CF0"/>
    <w:rsid w:val="00666AC4"/>
    <w:rsid w:val="00670FE7"/>
    <w:rsid w:val="0067498E"/>
    <w:rsid w:val="00674FFF"/>
    <w:rsid w:val="006800DA"/>
    <w:rsid w:val="006800F3"/>
    <w:rsid w:val="00684FA9"/>
    <w:rsid w:val="00692B76"/>
    <w:rsid w:val="0069403A"/>
    <w:rsid w:val="006A4D54"/>
    <w:rsid w:val="006A760F"/>
    <w:rsid w:val="006B39F2"/>
    <w:rsid w:val="006B5804"/>
    <w:rsid w:val="006B5FEC"/>
    <w:rsid w:val="006B7120"/>
    <w:rsid w:val="006B7906"/>
    <w:rsid w:val="006C015B"/>
    <w:rsid w:val="006C1221"/>
    <w:rsid w:val="006C4B7F"/>
    <w:rsid w:val="006D1CF5"/>
    <w:rsid w:val="006E33CC"/>
    <w:rsid w:val="006E5332"/>
    <w:rsid w:val="006E5383"/>
    <w:rsid w:val="006F3A67"/>
    <w:rsid w:val="006F4BCF"/>
    <w:rsid w:val="006F5C09"/>
    <w:rsid w:val="006F745B"/>
    <w:rsid w:val="00700201"/>
    <w:rsid w:val="007029BB"/>
    <w:rsid w:val="00706542"/>
    <w:rsid w:val="00713166"/>
    <w:rsid w:val="007155C1"/>
    <w:rsid w:val="0071602E"/>
    <w:rsid w:val="007175D5"/>
    <w:rsid w:val="007176C0"/>
    <w:rsid w:val="00724757"/>
    <w:rsid w:val="0073125E"/>
    <w:rsid w:val="0073295E"/>
    <w:rsid w:val="00732E03"/>
    <w:rsid w:val="007337BB"/>
    <w:rsid w:val="0073396A"/>
    <w:rsid w:val="00735ADE"/>
    <w:rsid w:val="007378AA"/>
    <w:rsid w:val="007405B5"/>
    <w:rsid w:val="00742594"/>
    <w:rsid w:val="00744B6B"/>
    <w:rsid w:val="00744DA6"/>
    <w:rsid w:val="00751D8B"/>
    <w:rsid w:val="0075406C"/>
    <w:rsid w:val="007555A2"/>
    <w:rsid w:val="00756287"/>
    <w:rsid w:val="00756FCB"/>
    <w:rsid w:val="00763F81"/>
    <w:rsid w:val="007725C2"/>
    <w:rsid w:val="00772680"/>
    <w:rsid w:val="00772734"/>
    <w:rsid w:val="0077309C"/>
    <w:rsid w:val="00774BC7"/>
    <w:rsid w:val="00774F1A"/>
    <w:rsid w:val="00775E0E"/>
    <w:rsid w:val="00777DA4"/>
    <w:rsid w:val="0078171E"/>
    <w:rsid w:val="00781CC8"/>
    <w:rsid w:val="007829D1"/>
    <w:rsid w:val="00785365"/>
    <w:rsid w:val="0078622F"/>
    <w:rsid w:val="007929AB"/>
    <w:rsid w:val="007929CF"/>
    <w:rsid w:val="00793441"/>
    <w:rsid w:val="007A27A5"/>
    <w:rsid w:val="007A34F6"/>
    <w:rsid w:val="007B4CF4"/>
    <w:rsid w:val="007C0250"/>
    <w:rsid w:val="007C649B"/>
    <w:rsid w:val="007D468D"/>
    <w:rsid w:val="007D6D63"/>
    <w:rsid w:val="007E4C8D"/>
    <w:rsid w:val="007F0152"/>
    <w:rsid w:val="007F2267"/>
    <w:rsid w:val="007F2CFD"/>
    <w:rsid w:val="00800471"/>
    <w:rsid w:val="0080427F"/>
    <w:rsid w:val="0080468E"/>
    <w:rsid w:val="00807F48"/>
    <w:rsid w:val="008104AD"/>
    <w:rsid w:val="0081431E"/>
    <w:rsid w:val="0081585F"/>
    <w:rsid w:val="0081728D"/>
    <w:rsid w:val="00821E52"/>
    <w:rsid w:val="008264BA"/>
    <w:rsid w:val="00836135"/>
    <w:rsid w:val="00837D10"/>
    <w:rsid w:val="008453BE"/>
    <w:rsid w:val="00846978"/>
    <w:rsid w:val="00851C7E"/>
    <w:rsid w:val="008553EF"/>
    <w:rsid w:val="00855997"/>
    <w:rsid w:val="0085683B"/>
    <w:rsid w:val="00856C58"/>
    <w:rsid w:val="00856F57"/>
    <w:rsid w:val="008637ED"/>
    <w:rsid w:val="00866B05"/>
    <w:rsid w:val="008675C0"/>
    <w:rsid w:val="0087489C"/>
    <w:rsid w:val="008750E5"/>
    <w:rsid w:val="008758C6"/>
    <w:rsid w:val="00876E4F"/>
    <w:rsid w:val="00876F9D"/>
    <w:rsid w:val="00880550"/>
    <w:rsid w:val="00883913"/>
    <w:rsid w:val="008864AF"/>
    <w:rsid w:val="0089095B"/>
    <w:rsid w:val="00891D05"/>
    <w:rsid w:val="00894DEA"/>
    <w:rsid w:val="008A17E8"/>
    <w:rsid w:val="008A34A5"/>
    <w:rsid w:val="008A523C"/>
    <w:rsid w:val="008B6750"/>
    <w:rsid w:val="008C3047"/>
    <w:rsid w:val="008C3962"/>
    <w:rsid w:val="008D2B9E"/>
    <w:rsid w:val="008D328B"/>
    <w:rsid w:val="008D6E3A"/>
    <w:rsid w:val="008D79A4"/>
    <w:rsid w:val="008E2756"/>
    <w:rsid w:val="008E2A04"/>
    <w:rsid w:val="008E4313"/>
    <w:rsid w:val="008E75AB"/>
    <w:rsid w:val="008F0D30"/>
    <w:rsid w:val="008F2837"/>
    <w:rsid w:val="008F3A24"/>
    <w:rsid w:val="008F4278"/>
    <w:rsid w:val="008F4B30"/>
    <w:rsid w:val="009018E1"/>
    <w:rsid w:val="00901931"/>
    <w:rsid w:val="009047C0"/>
    <w:rsid w:val="00904AD8"/>
    <w:rsid w:val="009068FB"/>
    <w:rsid w:val="0091146C"/>
    <w:rsid w:val="00911B48"/>
    <w:rsid w:val="00911EE6"/>
    <w:rsid w:val="00917DDF"/>
    <w:rsid w:val="00920F61"/>
    <w:rsid w:val="009262C5"/>
    <w:rsid w:val="00933B27"/>
    <w:rsid w:val="00934368"/>
    <w:rsid w:val="00934C85"/>
    <w:rsid w:val="00936825"/>
    <w:rsid w:val="009402D0"/>
    <w:rsid w:val="009434E7"/>
    <w:rsid w:val="00947930"/>
    <w:rsid w:val="00951475"/>
    <w:rsid w:val="00952BE2"/>
    <w:rsid w:val="00952D13"/>
    <w:rsid w:val="00960F0C"/>
    <w:rsid w:val="00961343"/>
    <w:rsid w:val="009701F8"/>
    <w:rsid w:val="00972B8E"/>
    <w:rsid w:val="00981353"/>
    <w:rsid w:val="0098200F"/>
    <w:rsid w:val="009962D7"/>
    <w:rsid w:val="009A5462"/>
    <w:rsid w:val="009A5B7D"/>
    <w:rsid w:val="009B29FF"/>
    <w:rsid w:val="009C3460"/>
    <w:rsid w:val="009C5D27"/>
    <w:rsid w:val="009C6572"/>
    <w:rsid w:val="009C6C76"/>
    <w:rsid w:val="009C7E29"/>
    <w:rsid w:val="009E495E"/>
    <w:rsid w:val="009E4E88"/>
    <w:rsid w:val="009F24D2"/>
    <w:rsid w:val="009F5B4B"/>
    <w:rsid w:val="00A04BA4"/>
    <w:rsid w:val="00A07320"/>
    <w:rsid w:val="00A07921"/>
    <w:rsid w:val="00A12A97"/>
    <w:rsid w:val="00A13094"/>
    <w:rsid w:val="00A15360"/>
    <w:rsid w:val="00A15909"/>
    <w:rsid w:val="00A204FA"/>
    <w:rsid w:val="00A23E9D"/>
    <w:rsid w:val="00A24544"/>
    <w:rsid w:val="00A24BBA"/>
    <w:rsid w:val="00A25726"/>
    <w:rsid w:val="00A26A54"/>
    <w:rsid w:val="00A43BF7"/>
    <w:rsid w:val="00A50EA9"/>
    <w:rsid w:val="00A52C5E"/>
    <w:rsid w:val="00A55700"/>
    <w:rsid w:val="00A6280E"/>
    <w:rsid w:val="00A6756F"/>
    <w:rsid w:val="00A73541"/>
    <w:rsid w:val="00A75FDF"/>
    <w:rsid w:val="00A812E3"/>
    <w:rsid w:val="00A8401B"/>
    <w:rsid w:val="00A843D8"/>
    <w:rsid w:val="00A85D60"/>
    <w:rsid w:val="00A9009F"/>
    <w:rsid w:val="00A9445C"/>
    <w:rsid w:val="00AA08B8"/>
    <w:rsid w:val="00AA3158"/>
    <w:rsid w:val="00AA449E"/>
    <w:rsid w:val="00AB09FE"/>
    <w:rsid w:val="00AB4AF7"/>
    <w:rsid w:val="00AC2A1B"/>
    <w:rsid w:val="00AD0D6D"/>
    <w:rsid w:val="00AD13D7"/>
    <w:rsid w:val="00AE2B24"/>
    <w:rsid w:val="00AE34C5"/>
    <w:rsid w:val="00AE3D3F"/>
    <w:rsid w:val="00AE4557"/>
    <w:rsid w:val="00AE568A"/>
    <w:rsid w:val="00AE6FCB"/>
    <w:rsid w:val="00AF0618"/>
    <w:rsid w:val="00AF0D2B"/>
    <w:rsid w:val="00AF2DC5"/>
    <w:rsid w:val="00AF35B6"/>
    <w:rsid w:val="00B054AB"/>
    <w:rsid w:val="00B066EB"/>
    <w:rsid w:val="00B06EDE"/>
    <w:rsid w:val="00B12F6C"/>
    <w:rsid w:val="00B21BEE"/>
    <w:rsid w:val="00B232E4"/>
    <w:rsid w:val="00B2526D"/>
    <w:rsid w:val="00B25C10"/>
    <w:rsid w:val="00B30E3A"/>
    <w:rsid w:val="00B31DE9"/>
    <w:rsid w:val="00B33562"/>
    <w:rsid w:val="00B35C57"/>
    <w:rsid w:val="00B36E7F"/>
    <w:rsid w:val="00B37903"/>
    <w:rsid w:val="00B402CF"/>
    <w:rsid w:val="00B4315B"/>
    <w:rsid w:val="00B45087"/>
    <w:rsid w:val="00B46382"/>
    <w:rsid w:val="00B4740D"/>
    <w:rsid w:val="00B54FFF"/>
    <w:rsid w:val="00B613DF"/>
    <w:rsid w:val="00B61983"/>
    <w:rsid w:val="00B6201A"/>
    <w:rsid w:val="00B63998"/>
    <w:rsid w:val="00B65362"/>
    <w:rsid w:val="00B66954"/>
    <w:rsid w:val="00B67AEA"/>
    <w:rsid w:val="00B726DF"/>
    <w:rsid w:val="00B73A36"/>
    <w:rsid w:val="00B82CAE"/>
    <w:rsid w:val="00B84E87"/>
    <w:rsid w:val="00B8687A"/>
    <w:rsid w:val="00B869F8"/>
    <w:rsid w:val="00B87856"/>
    <w:rsid w:val="00B90319"/>
    <w:rsid w:val="00B917FE"/>
    <w:rsid w:val="00B918B0"/>
    <w:rsid w:val="00B92464"/>
    <w:rsid w:val="00B94E50"/>
    <w:rsid w:val="00B958FD"/>
    <w:rsid w:val="00B9662A"/>
    <w:rsid w:val="00BA4C4F"/>
    <w:rsid w:val="00BA7315"/>
    <w:rsid w:val="00BB0152"/>
    <w:rsid w:val="00BB140B"/>
    <w:rsid w:val="00BB26AD"/>
    <w:rsid w:val="00BC1BC8"/>
    <w:rsid w:val="00BD2FC6"/>
    <w:rsid w:val="00BD3366"/>
    <w:rsid w:val="00BE24BA"/>
    <w:rsid w:val="00BE2674"/>
    <w:rsid w:val="00BE4BFA"/>
    <w:rsid w:val="00BE5228"/>
    <w:rsid w:val="00BE67FF"/>
    <w:rsid w:val="00BE6C0F"/>
    <w:rsid w:val="00BF58B9"/>
    <w:rsid w:val="00C048CD"/>
    <w:rsid w:val="00C11E01"/>
    <w:rsid w:val="00C13524"/>
    <w:rsid w:val="00C1574C"/>
    <w:rsid w:val="00C162B3"/>
    <w:rsid w:val="00C31078"/>
    <w:rsid w:val="00C361FB"/>
    <w:rsid w:val="00C36BF9"/>
    <w:rsid w:val="00C36D65"/>
    <w:rsid w:val="00C37C1D"/>
    <w:rsid w:val="00C53C93"/>
    <w:rsid w:val="00C549BC"/>
    <w:rsid w:val="00C55BA6"/>
    <w:rsid w:val="00C61285"/>
    <w:rsid w:val="00C622A3"/>
    <w:rsid w:val="00C704F1"/>
    <w:rsid w:val="00C74118"/>
    <w:rsid w:val="00C753E6"/>
    <w:rsid w:val="00C95365"/>
    <w:rsid w:val="00CB39C3"/>
    <w:rsid w:val="00CC15F9"/>
    <w:rsid w:val="00CC19B3"/>
    <w:rsid w:val="00CC2BA4"/>
    <w:rsid w:val="00CD1487"/>
    <w:rsid w:val="00CD1890"/>
    <w:rsid w:val="00CD1FF9"/>
    <w:rsid w:val="00CD4064"/>
    <w:rsid w:val="00CE008B"/>
    <w:rsid w:val="00CE200A"/>
    <w:rsid w:val="00CE3B9E"/>
    <w:rsid w:val="00CE6163"/>
    <w:rsid w:val="00CE7820"/>
    <w:rsid w:val="00CF48DF"/>
    <w:rsid w:val="00CF4C48"/>
    <w:rsid w:val="00CF6D10"/>
    <w:rsid w:val="00D0500C"/>
    <w:rsid w:val="00D11F0A"/>
    <w:rsid w:val="00D122C6"/>
    <w:rsid w:val="00D252BB"/>
    <w:rsid w:val="00D254FF"/>
    <w:rsid w:val="00D3280A"/>
    <w:rsid w:val="00D33170"/>
    <w:rsid w:val="00D42DDD"/>
    <w:rsid w:val="00D4333E"/>
    <w:rsid w:val="00D46FBD"/>
    <w:rsid w:val="00D501E0"/>
    <w:rsid w:val="00D5190A"/>
    <w:rsid w:val="00D54AC6"/>
    <w:rsid w:val="00D5591E"/>
    <w:rsid w:val="00D67684"/>
    <w:rsid w:val="00D70042"/>
    <w:rsid w:val="00D72378"/>
    <w:rsid w:val="00D72804"/>
    <w:rsid w:val="00D811AE"/>
    <w:rsid w:val="00D8217D"/>
    <w:rsid w:val="00D8474E"/>
    <w:rsid w:val="00D8481E"/>
    <w:rsid w:val="00D851E6"/>
    <w:rsid w:val="00D85429"/>
    <w:rsid w:val="00D857B1"/>
    <w:rsid w:val="00D85833"/>
    <w:rsid w:val="00D871DA"/>
    <w:rsid w:val="00D901EF"/>
    <w:rsid w:val="00D924D6"/>
    <w:rsid w:val="00D946C9"/>
    <w:rsid w:val="00DA0153"/>
    <w:rsid w:val="00DA52E7"/>
    <w:rsid w:val="00DA5D04"/>
    <w:rsid w:val="00DB0CA7"/>
    <w:rsid w:val="00DC06DF"/>
    <w:rsid w:val="00DC2099"/>
    <w:rsid w:val="00DD2291"/>
    <w:rsid w:val="00DD51CF"/>
    <w:rsid w:val="00DE236E"/>
    <w:rsid w:val="00DE46E2"/>
    <w:rsid w:val="00DE619C"/>
    <w:rsid w:val="00DE6DF5"/>
    <w:rsid w:val="00DE7241"/>
    <w:rsid w:val="00DF350B"/>
    <w:rsid w:val="00DF3845"/>
    <w:rsid w:val="00DF45CB"/>
    <w:rsid w:val="00DF5202"/>
    <w:rsid w:val="00E03B72"/>
    <w:rsid w:val="00E04A60"/>
    <w:rsid w:val="00E11BD7"/>
    <w:rsid w:val="00E1448B"/>
    <w:rsid w:val="00E176D0"/>
    <w:rsid w:val="00E203DD"/>
    <w:rsid w:val="00E25082"/>
    <w:rsid w:val="00E3134A"/>
    <w:rsid w:val="00E34CED"/>
    <w:rsid w:val="00E353B8"/>
    <w:rsid w:val="00E3553B"/>
    <w:rsid w:val="00E44795"/>
    <w:rsid w:val="00E449D2"/>
    <w:rsid w:val="00E44CF4"/>
    <w:rsid w:val="00E45A33"/>
    <w:rsid w:val="00E60626"/>
    <w:rsid w:val="00E62301"/>
    <w:rsid w:val="00E635BF"/>
    <w:rsid w:val="00E64193"/>
    <w:rsid w:val="00E65964"/>
    <w:rsid w:val="00E67292"/>
    <w:rsid w:val="00E702A8"/>
    <w:rsid w:val="00E741D0"/>
    <w:rsid w:val="00E75191"/>
    <w:rsid w:val="00E76F8A"/>
    <w:rsid w:val="00E7737D"/>
    <w:rsid w:val="00E803B5"/>
    <w:rsid w:val="00E80914"/>
    <w:rsid w:val="00E81C3D"/>
    <w:rsid w:val="00E84C3B"/>
    <w:rsid w:val="00E96AEC"/>
    <w:rsid w:val="00EA2105"/>
    <w:rsid w:val="00EA301F"/>
    <w:rsid w:val="00EB158C"/>
    <w:rsid w:val="00EB4552"/>
    <w:rsid w:val="00EB5CA1"/>
    <w:rsid w:val="00EC02F4"/>
    <w:rsid w:val="00ED14EE"/>
    <w:rsid w:val="00ED15AC"/>
    <w:rsid w:val="00ED1A6C"/>
    <w:rsid w:val="00ED4FF1"/>
    <w:rsid w:val="00EE4ED2"/>
    <w:rsid w:val="00EE5E6E"/>
    <w:rsid w:val="00EE6577"/>
    <w:rsid w:val="00EE71B4"/>
    <w:rsid w:val="00EF0782"/>
    <w:rsid w:val="00EF0A99"/>
    <w:rsid w:val="00EF3AA1"/>
    <w:rsid w:val="00EF3C9B"/>
    <w:rsid w:val="00F06240"/>
    <w:rsid w:val="00F07F8E"/>
    <w:rsid w:val="00F10E9D"/>
    <w:rsid w:val="00F115C9"/>
    <w:rsid w:val="00F11AF3"/>
    <w:rsid w:val="00F24562"/>
    <w:rsid w:val="00F26E24"/>
    <w:rsid w:val="00F323D2"/>
    <w:rsid w:val="00F33187"/>
    <w:rsid w:val="00F3602C"/>
    <w:rsid w:val="00F368A6"/>
    <w:rsid w:val="00F37BB2"/>
    <w:rsid w:val="00F41314"/>
    <w:rsid w:val="00F4318B"/>
    <w:rsid w:val="00F51699"/>
    <w:rsid w:val="00F519A8"/>
    <w:rsid w:val="00F5435B"/>
    <w:rsid w:val="00F56010"/>
    <w:rsid w:val="00F71A80"/>
    <w:rsid w:val="00F71C34"/>
    <w:rsid w:val="00F8186C"/>
    <w:rsid w:val="00F905A7"/>
    <w:rsid w:val="00F9269C"/>
    <w:rsid w:val="00F92BC9"/>
    <w:rsid w:val="00F93F9F"/>
    <w:rsid w:val="00F94C3F"/>
    <w:rsid w:val="00FA001C"/>
    <w:rsid w:val="00FA3000"/>
    <w:rsid w:val="00FA6CF6"/>
    <w:rsid w:val="00FB0FC8"/>
    <w:rsid w:val="00FB3354"/>
    <w:rsid w:val="00FB4940"/>
    <w:rsid w:val="00FB54BF"/>
    <w:rsid w:val="00FC183D"/>
    <w:rsid w:val="00FC2DDF"/>
    <w:rsid w:val="00FC49B9"/>
    <w:rsid w:val="00FC5BD0"/>
    <w:rsid w:val="00FC5D2C"/>
    <w:rsid w:val="00FC61D4"/>
    <w:rsid w:val="00FC631F"/>
    <w:rsid w:val="00FC6BF6"/>
    <w:rsid w:val="00FD702D"/>
    <w:rsid w:val="00FD7A06"/>
    <w:rsid w:val="00FE3149"/>
    <w:rsid w:val="00FE5445"/>
    <w:rsid w:val="00FE552A"/>
    <w:rsid w:val="00FE6BE1"/>
    <w:rsid w:val="00FF2F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TW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F6598B9"/>
  <w15:docId w15:val="{A7D385A8-CE70-4CA3-A062-22C8A39864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9"/>
    <w:qFormat/>
    <w:rsid w:val="0024577D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24577D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a3">
    <w:name w:val="Plain Text"/>
    <w:basedOn w:val="a"/>
    <w:link w:val="a4"/>
    <w:rsid w:val="0024577D"/>
    <w:pPr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a4">
    <w:name w:val="Текст Знак"/>
    <w:basedOn w:val="a0"/>
    <w:link w:val="a3"/>
    <w:rsid w:val="0024577D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24577D"/>
    <w:pPr>
      <w:spacing w:after="0" w:line="240" w:lineRule="auto"/>
    </w:pPr>
    <w:rPr>
      <w:rFonts w:ascii="Tahoma" w:eastAsia="Times New Roman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24577D"/>
    <w:rPr>
      <w:rFonts w:ascii="Tahoma" w:eastAsia="Times New Roman" w:hAnsi="Tahoma" w:cs="Tahoma"/>
      <w:sz w:val="16"/>
      <w:szCs w:val="16"/>
      <w:lang w:eastAsia="ru-RU"/>
    </w:rPr>
  </w:style>
  <w:style w:type="table" w:styleId="a7">
    <w:name w:val="Table Grid"/>
    <w:basedOn w:val="a1"/>
    <w:rsid w:val="0024577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header"/>
    <w:basedOn w:val="a"/>
    <w:link w:val="a9"/>
    <w:uiPriority w:val="99"/>
    <w:unhideWhenUsed/>
    <w:rsid w:val="0024577D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9">
    <w:name w:val="Верхний колонтитул Знак"/>
    <w:basedOn w:val="a0"/>
    <w:link w:val="a8"/>
    <w:uiPriority w:val="99"/>
    <w:rsid w:val="0024577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a">
    <w:name w:val="footer"/>
    <w:basedOn w:val="a"/>
    <w:link w:val="ab"/>
    <w:uiPriority w:val="99"/>
    <w:unhideWhenUsed/>
    <w:rsid w:val="0024577D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b">
    <w:name w:val="Нижний колонтитул Знак"/>
    <w:basedOn w:val="a0"/>
    <w:link w:val="aa"/>
    <w:uiPriority w:val="99"/>
    <w:rsid w:val="0024577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List Paragraph"/>
    <w:basedOn w:val="a"/>
    <w:uiPriority w:val="34"/>
    <w:qFormat/>
    <w:rsid w:val="0024577D"/>
    <w:pPr>
      <w:ind w:left="720"/>
      <w:contextualSpacing/>
    </w:pPr>
    <w:rPr>
      <w:rFonts w:ascii="Calibri" w:eastAsia="Times New Roman" w:hAnsi="Calibri" w:cs="Times New Roman"/>
    </w:rPr>
  </w:style>
  <w:style w:type="character" w:styleId="ad">
    <w:name w:val="Hyperlink"/>
    <w:basedOn w:val="a0"/>
    <w:uiPriority w:val="99"/>
    <w:unhideWhenUsed/>
    <w:rsid w:val="0024577D"/>
    <w:rPr>
      <w:color w:val="0000FF"/>
      <w:u w:val="single"/>
    </w:rPr>
  </w:style>
  <w:style w:type="character" w:customStyle="1" w:styleId="apple-converted-space">
    <w:name w:val="apple-converted-space"/>
    <w:basedOn w:val="a0"/>
    <w:rsid w:val="0024577D"/>
  </w:style>
  <w:style w:type="paragraph" w:customStyle="1" w:styleId="ae">
    <w:name w:val="Чертежный"/>
    <w:rsid w:val="0024577D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/>
    </w:rPr>
  </w:style>
  <w:style w:type="paragraph" w:styleId="af">
    <w:name w:val="Title"/>
    <w:basedOn w:val="a"/>
    <w:link w:val="af0"/>
    <w:qFormat/>
    <w:rsid w:val="0024577D"/>
    <w:pPr>
      <w:spacing w:after="0" w:line="360" w:lineRule="auto"/>
      <w:jc w:val="center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f0">
    <w:name w:val="Заголовок Знак"/>
    <w:basedOn w:val="a0"/>
    <w:link w:val="af"/>
    <w:rsid w:val="0024577D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f1">
    <w:name w:val="No Spacing"/>
    <w:uiPriority w:val="1"/>
    <w:qFormat/>
    <w:rsid w:val="0024577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f2">
    <w:name w:val="Normal (Web)"/>
    <w:basedOn w:val="a"/>
    <w:uiPriority w:val="99"/>
    <w:unhideWhenUsed/>
    <w:rsid w:val="0024577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f3">
    <w:name w:val="TOC Heading"/>
    <w:basedOn w:val="1"/>
    <w:next w:val="a"/>
    <w:uiPriority w:val="39"/>
    <w:semiHidden/>
    <w:unhideWhenUsed/>
    <w:qFormat/>
    <w:rsid w:val="00E64193"/>
    <w:pPr>
      <w:keepLines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">
    <w:name w:val="toc 2"/>
    <w:basedOn w:val="a"/>
    <w:next w:val="a"/>
    <w:autoRedefine/>
    <w:uiPriority w:val="39"/>
    <w:unhideWhenUsed/>
    <w:qFormat/>
    <w:rsid w:val="007D6D63"/>
    <w:pPr>
      <w:tabs>
        <w:tab w:val="right" w:pos="9345"/>
      </w:tabs>
      <w:spacing w:after="0" w:line="360" w:lineRule="auto"/>
      <w:ind w:firstLine="284"/>
    </w:pPr>
    <w:rPr>
      <w:rFonts w:ascii="Times New Roman" w:hAnsi="Times New Roman" w:cs="Times New Roman"/>
      <w:noProof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qFormat/>
    <w:rsid w:val="007929CF"/>
    <w:pPr>
      <w:tabs>
        <w:tab w:val="right" w:pos="9345"/>
      </w:tabs>
      <w:spacing w:before="120" w:after="120"/>
      <w:jc w:val="both"/>
    </w:pPr>
    <w:rPr>
      <w:rFonts w:ascii="Times New Roman" w:hAnsi="Times New Roman" w:cs="Times New Roman"/>
      <w:b/>
      <w:bCs/>
      <w:caps/>
      <w:noProof/>
      <w:sz w:val="28"/>
      <w:szCs w:val="28"/>
    </w:rPr>
  </w:style>
  <w:style w:type="paragraph" w:styleId="3">
    <w:name w:val="toc 3"/>
    <w:basedOn w:val="a"/>
    <w:next w:val="a"/>
    <w:autoRedefine/>
    <w:uiPriority w:val="39"/>
    <w:unhideWhenUsed/>
    <w:qFormat/>
    <w:rsid w:val="00E64193"/>
    <w:pPr>
      <w:spacing w:after="0"/>
      <w:ind w:left="440"/>
    </w:pPr>
    <w:rPr>
      <w:rFonts w:cstheme="minorHAnsi"/>
      <w:i/>
      <w:iCs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B4315B"/>
    <w:pPr>
      <w:spacing w:after="0"/>
      <w:ind w:left="660"/>
    </w:pPr>
    <w:rPr>
      <w:rFonts w:cstheme="minorHAnsi"/>
      <w:sz w:val="18"/>
      <w:szCs w:val="18"/>
    </w:rPr>
  </w:style>
  <w:style w:type="paragraph" w:styleId="5">
    <w:name w:val="toc 5"/>
    <w:basedOn w:val="a"/>
    <w:next w:val="a"/>
    <w:autoRedefine/>
    <w:uiPriority w:val="39"/>
    <w:unhideWhenUsed/>
    <w:rsid w:val="00B4315B"/>
    <w:pPr>
      <w:spacing w:after="0"/>
      <w:ind w:left="880"/>
    </w:pPr>
    <w:rPr>
      <w:rFonts w:cstheme="minorHAnsi"/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B4315B"/>
    <w:pPr>
      <w:spacing w:after="0"/>
      <w:ind w:left="1100"/>
    </w:pPr>
    <w:rPr>
      <w:rFonts w:cstheme="minorHAns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B4315B"/>
    <w:pPr>
      <w:spacing w:after="0"/>
      <w:ind w:left="1320"/>
    </w:pPr>
    <w:rPr>
      <w:rFonts w:cstheme="minorHAns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B4315B"/>
    <w:pPr>
      <w:spacing w:after="0"/>
      <w:ind w:left="1540"/>
    </w:pPr>
    <w:rPr>
      <w:rFonts w:cstheme="minorHAns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B4315B"/>
    <w:pPr>
      <w:spacing w:after="0"/>
      <w:ind w:left="1760"/>
    </w:pPr>
    <w:rPr>
      <w:rFonts w:cstheme="minorHAns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68812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888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427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7.png"/><Relationship Id="rId21" Type="http://schemas.openxmlformats.org/officeDocument/2006/relationships/image" Target="media/image12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63" Type="http://schemas.openxmlformats.org/officeDocument/2006/relationships/header" Target="header1.xml"/><Relationship Id="rId68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9" Type="http://schemas.openxmlformats.org/officeDocument/2006/relationships/image" Target="media/image20.png"/><Relationship Id="rId11" Type="http://schemas.openxmlformats.org/officeDocument/2006/relationships/image" Target="media/image4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66" Type="http://schemas.openxmlformats.org/officeDocument/2006/relationships/header" Target="header4.xml"/><Relationship Id="rId5" Type="http://schemas.openxmlformats.org/officeDocument/2006/relationships/webSettings" Target="webSettings.xml"/><Relationship Id="rId61" Type="http://schemas.openxmlformats.org/officeDocument/2006/relationships/image" Target="media/image52.png"/><Relationship Id="rId19" Type="http://schemas.openxmlformats.org/officeDocument/2006/relationships/image" Target="media/image10.png"/><Relationship Id="rId14" Type="http://schemas.openxmlformats.org/officeDocument/2006/relationships/image" Target="media/image6.emf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png"/><Relationship Id="rId64" Type="http://schemas.openxmlformats.org/officeDocument/2006/relationships/header" Target="header2.xml"/><Relationship Id="rId69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image" Target="media/image42.png"/><Relationship Id="rId3" Type="http://schemas.openxmlformats.org/officeDocument/2006/relationships/styles" Target="styles.xml"/><Relationship Id="rId12" Type="http://schemas.openxmlformats.org/officeDocument/2006/relationships/image" Target="media/image5.emf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image" Target="media/image50.png"/><Relationship Id="rId67" Type="http://schemas.openxmlformats.org/officeDocument/2006/relationships/footer" Target="footer1.xml"/><Relationship Id="rId20" Type="http://schemas.openxmlformats.org/officeDocument/2006/relationships/image" Target="media/image11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62" Type="http://schemas.openxmlformats.org/officeDocument/2006/relationships/image" Target="media/image53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_________Microsoft_Visio1.vsdx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40.png"/><Relationship Id="rId57" Type="http://schemas.openxmlformats.org/officeDocument/2006/relationships/image" Target="media/image48.png"/><Relationship Id="rId10" Type="http://schemas.openxmlformats.org/officeDocument/2006/relationships/image" Target="media/image3.png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65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package" Target="embeddings/_________Microsoft_Visio.vsdx"/><Relationship Id="rId18" Type="http://schemas.openxmlformats.org/officeDocument/2006/relationships/image" Target="media/image9.png"/><Relationship Id="rId39" Type="http://schemas.openxmlformats.org/officeDocument/2006/relationships/image" Target="media/image30.png"/><Relationship Id="rId34" Type="http://schemas.openxmlformats.org/officeDocument/2006/relationships/image" Target="media/image25.png"/><Relationship Id="rId50" Type="http://schemas.openxmlformats.org/officeDocument/2006/relationships/image" Target="media/image41.png"/><Relationship Id="rId55" Type="http://schemas.openxmlformats.org/officeDocument/2006/relationships/image" Target="media/image4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E0F8111-77DC-43D1-8D6F-889C71AB48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1</TotalTime>
  <Pages>1</Pages>
  <Words>20497</Words>
  <Characters>116839</Characters>
  <Application>Microsoft Office Word</Application>
  <DocSecurity>0</DocSecurity>
  <Lines>973</Lines>
  <Paragraphs>27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1370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афиулин</dc:creator>
  <cp:keywords/>
  <dc:description/>
  <cp:lastModifiedBy>User</cp:lastModifiedBy>
  <cp:revision>14</cp:revision>
  <cp:lastPrinted>2019-06-18T09:01:00Z</cp:lastPrinted>
  <dcterms:created xsi:type="dcterms:W3CDTF">2023-12-17T12:27:00Z</dcterms:created>
  <dcterms:modified xsi:type="dcterms:W3CDTF">2024-01-27T09:02:00Z</dcterms:modified>
</cp:coreProperties>
</file>